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charts/chart8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пустить к защите: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Зав. кафедрой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ктор физико-математических наук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профессор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Волков М. В.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_______________________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«___»_____________2015 г.</w:t>
            </w:r>
          </w:p>
          <w:p w:rsidR="002F648D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proofErr w:type="spellStart"/>
            <w:r w:rsidRPr="0074726E">
              <w:t>Нормоконтролер</w:t>
            </w:r>
            <w:proofErr w:type="spellEnd"/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74726E" w:rsidRDefault="0074726E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Default="00515E97" w:rsidP="007E0E94">
      <w:pPr>
        <w:pStyle w:val="1"/>
      </w:pPr>
      <w:bookmarkStart w:id="0" w:name="_Toc409883975"/>
      <w:bookmarkStart w:id="1" w:name="_Toc411282467"/>
      <w:bookmarkStart w:id="2" w:name="_Toc411376211"/>
      <w:r>
        <w:lastRenderedPageBreak/>
        <w:t>РЕФЕРАТ</w:t>
      </w:r>
      <w:bookmarkEnd w:id="0"/>
      <w:bookmarkEnd w:id="1"/>
      <w:bookmarkEnd w:id="2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927432" w:rsidRDefault="00515E97" w:rsidP="00927432">
      <w:pPr>
        <w:pStyle w:val="a6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>, дипломная работа:</w:t>
      </w:r>
      <w:r w:rsidR="00784969">
        <w:t xml:space="preserve"> </w:t>
      </w:r>
      <w:r w:rsidR="00927432" w:rsidRPr="00667382">
        <w:t>стр.</w:t>
      </w:r>
      <w:r w:rsidR="00927432" w:rsidRPr="00927432">
        <w:t>55</w:t>
      </w:r>
      <w:r w:rsidR="00927432">
        <w:t xml:space="preserve">, рис. </w:t>
      </w:r>
      <w:r w:rsidR="00927432" w:rsidRPr="00927432">
        <w:t>15</w:t>
      </w:r>
      <w:r w:rsidR="00927432" w:rsidRPr="00667382">
        <w:t xml:space="preserve">, табл. </w:t>
      </w:r>
      <w:r w:rsidR="00927432">
        <w:rPr>
          <w:lang w:val="en-US"/>
        </w:rPr>
        <w:t>2</w:t>
      </w:r>
      <w:r w:rsidR="00927432" w:rsidRPr="00667382">
        <w:t xml:space="preserve">, библ. </w:t>
      </w:r>
      <w:r w:rsidR="00927432" w:rsidRPr="00927432">
        <w:t>8</w:t>
      </w:r>
      <w:r w:rsidR="00927432" w:rsidRPr="00667382">
        <w:t xml:space="preserve"> назв. 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3" w:name="_Toc411282468" w:displacedByCustomXml="next"/>
    <w:bookmarkStart w:id="4" w:name="_Toc411376212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4"/>
          <w:bookmarkEnd w:id="3"/>
        </w:p>
        <w:p w:rsidR="00944EAE" w:rsidRPr="00944EAE" w:rsidRDefault="00A532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1376213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3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26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7399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4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1. Методологии и объект тестирования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4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26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7399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5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2. Модель сети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5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26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7399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6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3. Реализация тестирующей программ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6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26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7399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7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4. Эксперимент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7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26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7399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8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8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26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7399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9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9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26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873992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20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20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268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532F1" w:rsidRDefault="00A532F1" w:rsidP="005867C0">
          <w:pPr>
            <w:spacing w:after="0" w:line="360" w:lineRule="auto"/>
          </w:pPr>
          <w:r w:rsidRPr="00944EA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5" w:name="_Toc411376213"/>
      <w:r>
        <w:lastRenderedPageBreak/>
        <w:t>Введение</w:t>
      </w:r>
      <w:bookmarkEnd w:id="5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</w:t>
      </w:r>
      <w:r w:rsidR="00A4129A">
        <w:t>множество</w:t>
      </w:r>
      <w:r w:rsidRPr="001027C7">
        <w:t xml:space="preserve">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</w:t>
      </w:r>
      <w:r w:rsidR="00062841">
        <w:rPr>
          <w:color w:val="000000"/>
          <w:szCs w:val="28"/>
        </w:rPr>
        <w:t>елирование искусственной жизн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062841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</w:t>
      </w:r>
      <w:r w:rsidR="00062841">
        <w:rPr>
          <w:color w:val="000000"/>
          <w:szCs w:val="28"/>
        </w:rPr>
        <w:t>.</w:t>
      </w:r>
    </w:p>
    <w:p w:rsidR="00235AFE" w:rsidRDefault="00235AFE" w:rsidP="00E84778">
      <w:pPr>
        <w:pStyle w:val="a6"/>
      </w:pPr>
      <w: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t>трех</w:t>
      </w:r>
      <w:r>
        <w:t xml:space="preserve"> частей:</w:t>
      </w:r>
    </w:p>
    <w:p w:rsidR="0067568B" w:rsidRPr="0067568B" w:rsidRDefault="00004F31" w:rsidP="00151F89">
      <w:pPr>
        <w:pStyle w:val="a6"/>
        <w:numPr>
          <w:ilvl w:val="0"/>
          <w:numId w:val="11"/>
        </w:numPr>
      </w:pPr>
      <w:r>
        <w:t>Реализация математической</w:t>
      </w:r>
      <w:r w:rsidR="00CD4C83">
        <w:t xml:space="preserve"> модели</w:t>
      </w:r>
      <w:r w:rsidR="0067568B">
        <w:t xml:space="preserve">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151F89">
      <w:pPr>
        <w:pStyle w:val="a6"/>
        <w:numPr>
          <w:ilvl w:val="0"/>
          <w:numId w:val="11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t>Индивидом</w:t>
      </w:r>
      <w:r>
        <w:t xml:space="preserve"> в данном алгоритме является некоторая </w:t>
      </w:r>
      <w:r>
        <w:lastRenderedPageBreak/>
        <w:t xml:space="preserve">конфигурация сети, представленная при помощи математической модели. </w:t>
      </w:r>
    </w:p>
    <w:p w:rsidR="0067568B" w:rsidRDefault="0067568B" w:rsidP="00151F89">
      <w:pPr>
        <w:pStyle w:val="a6"/>
        <w:numPr>
          <w:ilvl w:val="0"/>
          <w:numId w:val="11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</w:t>
      </w:r>
      <w:r w:rsidR="00E94640">
        <w:t xml:space="preserve">одулей представлена на рисунке </w:t>
      </w:r>
      <w:r w:rsidR="001857EC">
        <w:rPr>
          <w:lang w:val="en-US"/>
        </w:rPr>
        <w:fldChar w:fldCharType="begin"/>
      </w:r>
      <w:r w:rsidR="001857EC">
        <w:rPr>
          <w:lang w:val="en-US"/>
        </w:rPr>
        <w:instrText>SEQ</w:instrText>
      </w:r>
      <w:r w:rsidR="001857EC" w:rsidRPr="001857EC">
        <w:instrText xml:space="preserve"> </w:instrText>
      </w:r>
      <w:r w:rsidR="001857EC">
        <w:rPr>
          <w:lang w:val="en-US"/>
        </w:rPr>
        <w:instrText>pic</w:instrText>
      </w:r>
      <w:r w:rsidR="001857EC">
        <w:rPr>
          <w:lang w:val="en-US"/>
        </w:rPr>
        <w:fldChar w:fldCharType="separate"/>
      </w:r>
      <w:r w:rsidR="000C2680" w:rsidRPr="00927432">
        <w:rPr>
          <w:noProof/>
        </w:rPr>
        <w:t>1</w:t>
      </w:r>
      <w:r w:rsidR="001857EC">
        <w:rPr>
          <w:lang w:val="en-US"/>
        </w:rPr>
        <w:fldChar w:fldCharType="end"/>
      </w:r>
      <w:r>
        <w:t>.</w:t>
      </w:r>
    </w:p>
    <w:p w:rsidR="00D7572D" w:rsidRDefault="00B56F0F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9" o:title=""/>
          </v:shape>
          <o:OLEObject Type="Embed" ProgID="Visio.Drawing.15" ShapeID="_x0000_i1025" DrawAspect="Content" ObjectID="_1485970226" r:id="rId10"/>
        </w:object>
      </w:r>
    </w:p>
    <w:p w:rsidR="00D7572D" w:rsidRDefault="00D7572D" w:rsidP="00195F8D">
      <w:pPr>
        <w:pStyle w:val="af4"/>
      </w:pPr>
      <w:r>
        <w:t>Рис</w:t>
      </w:r>
      <w:r w:rsidR="005F7123">
        <w:t>унок</w:t>
      </w:r>
      <w:r w:rsidR="00186483" w:rsidRPr="0060005F">
        <w:t xml:space="preserve"> </w:t>
      </w:r>
      <w:r w:rsidR="001857EC">
        <w:rPr>
          <w:lang w:val="en-US"/>
        </w:rPr>
        <w:fldChar w:fldCharType="begin"/>
      </w:r>
      <w:r w:rsidR="001857EC">
        <w:rPr>
          <w:lang w:val="en-US"/>
        </w:rPr>
        <w:instrText>SEQ</w:instrText>
      </w:r>
      <w:r w:rsidR="001857EC" w:rsidRPr="0060005F">
        <w:instrText xml:space="preserve"> </w:instrText>
      </w:r>
      <w:r w:rsidR="001857EC">
        <w:rPr>
          <w:lang w:val="en-US"/>
        </w:rPr>
        <w:instrText>pic</w:instrText>
      </w:r>
      <w:r w:rsidR="001857EC" w:rsidRPr="0060005F">
        <w:instrText xml:space="preserve"> \</w:instrText>
      </w:r>
      <w:r w:rsidR="001857EC">
        <w:rPr>
          <w:lang w:val="en-US"/>
        </w:rPr>
        <w:instrText>c</w:instrText>
      </w:r>
      <w:r w:rsidR="001857EC">
        <w:rPr>
          <w:lang w:val="en-US"/>
        </w:rPr>
        <w:fldChar w:fldCharType="separate"/>
      </w:r>
      <w:r w:rsidR="000C2680" w:rsidRPr="00927432">
        <w:rPr>
          <w:noProof/>
        </w:rPr>
        <w:t>1</w:t>
      </w:r>
      <w:r w:rsidR="001857EC">
        <w:rPr>
          <w:lang w:val="en-US"/>
        </w:rPr>
        <w:fldChar w:fldCharType="end"/>
      </w:r>
      <w:r w:rsidR="005F7123">
        <w:rPr>
          <w:lang w:val="en-US"/>
        </w:rPr>
        <w:fldChar w:fldCharType="begin"/>
      </w:r>
      <w:r w:rsidR="002E057F">
        <w:rPr>
          <w:rFonts w:ascii="Verdana" w:hAnsi="Verdana"/>
          <w:b/>
          <w:bCs/>
          <w:color w:val="000000"/>
          <w:sz w:val="21"/>
          <w:szCs w:val="21"/>
          <w:bdr w:val="none" w:sz="0" w:space="0" w:color="auto" w:frame="1"/>
        </w:rPr>
        <w:instrText xml:space="preserve"> SET lit_Z2009 “{SEQ pic \c}” </w:instrText>
      </w:r>
      <w:r w:rsidR="005F7123">
        <w:rPr>
          <w:lang w:val="en-US"/>
        </w:rPr>
        <w:fldChar w:fldCharType="separate"/>
      </w:r>
      <w:bookmarkStart w:id="6" w:name="pic_1"/>
      <w:bookmarkStart w:id="7" w:name="lit_Z2009"/>
      <w:r w:rsidR="002E057F">
        <w:rPr>
          <w:rFonts w:ascii="Verdana" w:hAnsi="Verdana"/>
          <w:b/>
          <w:bCs/>
          <w:noProof/>
          <w:color w:val="000000"/>
          <w:sz w:val="21"/>
          <w:szCs w:val="21"/>
          <w:bdr w:val="none" w:sz="0" w:space="0" w:color="auto" w:frame="1"/>
        </w:rPr>
        <w:t>{SEQ pic \c}</w:t>
      </w:r>
      <w:bookmarkEnd w:id="6"/>
      <w:bookmarkEnd w:id="7"/>
      <w:r w:rsidR="005F712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bookmarkStart w:id="8" w:name="pic_2"/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bookmarkEnd w:id="8"/>
      <w:r w:rsidR="00186483">
        <w:rPr>
          <w:lang w:val="en-US"/>
        </w:rPr>
        <w:fldChar w:fldCharType="end"/>
      </w:r>
      <w:r w:rsidR="00A85A9B">
        <w:fldChar w:fldCharType="begin"/>
      </w:r>
      <w:r w:rsidR="00A85A9B">
        <w:instrText xml:space="preserve"> DOCVARIABLE  pic  \* MERGEFORMAT </w:instrText>
      </w:r>
      <w:r w:rsidR="00A85A9B">
        <w:fldChar w:fldCharType="end"/>
      </w:r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5867C0" w:rsidP="00562423">
      <w:pPr>
        <w:pStyle w:val="1"/>
      </w:pPr>
      <w:bookmarkStart w:id="9" w:name="_Toc411376214"/>
      <w:r>
        <w:lastRenderedPageBreak/>
        <w:t>Глава 1</w:t>
      </w:r>
      <w:r w:rsidR="00446D0C">
        <w:t>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r w:rsidR="00446D0C">
        <w:t>тестирования</w:t>
      </w:r>
      <w:bookmarkEnd w:id="9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</w:t>
      </w:r>
      <w:proofErr w:type="gramStart"/>
      <w:r w:rsidRPr="00B83195">
        <w:t>необходим</w:t>
      </w:r>
      <w:proofErr w:type="gramEnd"/>
      <w:r w:rsidRPr="00B83195">
        <w:t xml:space="preserve">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E84778" w:rsidRDefault="0074726E" w:rsidP="0074726E">
      <w:pPr>
        <w:pStyle w:val="a6"/>
      </w:pPr>
      <w:r w:rsidRPr="0074726E">
        <w:t xml:space="preserve">Ключевым свойством маршрутизатора является продвижение сетевых пакетов с его входной линии на </w:t>
      </w:r>
      <w:proofErr w:type="gramStart"/>
      <w:r w:rsidRPr="0074726E">
        <w:t>выходную</w:t>
      </w:r>
      <w:proofErr w:type="gramEnd"/>
      <w:r w:rsidRPr="0074726E">
        <w:t xml:space="preserve">. </w:t>
      </w:r>
    </w:p>
    <w:p w:rsidR="00B83195" w:rsidRPr="00EF22ED" w:rsidRDefault="0074726E" w:rsidP="0074726E">
      <w:pPr>
        <w:pStyle w:val="a6"/>
      </w:pPr>
      <w:r w:rsidRPr="0074726E">
        <w:t>Общая</w:t>
      </w:r>
      <w:r w:rsidR="00B83195" w:rsidRPr="0074726E">
        <w:t xml:space="preserve"> схема</w:t>
      </w:r>
      <w:r w:rsidRPr="0074726E">
        <w:t xml:space="preserve"> архитектуры</w:t>
      </w:r>
      <w:r w:rsidR="00B83195" w:rsidRPr="0074726E">
        <w:t xml:space="preserve"> маршрутизатор</w:t>
      </w:r>
      <w:r w:rsidR="001A6948">
        <w:t xml:space="preserve">а показана на рисунке </w:t>
      </w:r>
      <w:r w:rsidR="001A6948">
        <w:rPr>
          <w:lang w:val="en-US"/>
        </w:rPr>
        <w:fldChar w:fldCharType="begin"/>
      </w:r>
      <w:r w:rsidR="001A6948">
        <w:rPr>
          <w:lang w:val="en-US"/>
        </w:rPr>
        <w:instrText>SEQ</w:instrText>
      </w:r>
      <w:r w:rsidR="001A6948" w:rsidRPr="001A6948">
        <w:instrText xml:space="preserve"> </w:instrText>
      </w:r>
      <w:r w:rsidR="001A6948">
        <w:rPr>
          <w:lang w:val="en-US"/>
        </w:rPr>
        <w:instrText>pic</w:instrText>
      </w:r>
      <w:r w:rsidR="001A6948">
        <w:rPr>
          <w:lang w:val="en-US"/>
        </w:rPr>
        <w:fldChar w:fldCharType="separate"/>
      </w:r>
      <w:r w:rsidR="000C2680" w:rsidRPr="00927432">
        <w:rPr>
          <w:noProof/>
        </w:rPr>
        <w:t>2</w:t>
      </w:r>
      <w:r w:rsidR="001A6948">
        <w:rPr>
          <w:lang w:val="en-US"/>
        </w:rPr>
        <w:fldChar w:fldCharType="end"/>
      </w:r>
      <w:r w:rsidRPr="0074726E">
        <w:t>.</w:t>
      </w:r>
      <w:r w:rsidR="00B83195" w:rsidRPr="0074726E">
        <w:t xml:space="preserve"> </w:t>
      </w:r>
    </w:p>
    <w:p w:rsidR="00CF15D2" w:rsidRPr="00CF15D2" w:rsidRDefault="00EF22ED" w:rsidP="00EF22ED">
      <w:pPr>
        <w:pStyle w:val="a6"/>
        <w:ind w:firstLine="0"/>
        <w:jc w:val="center"/>
        <w:rPr>
          <w:lang w:val="en-US"/>
        </w:rPr>
      </w:pPr>
      <w:r>
        <w:object w:dxaOrig="10050" w:dyaOrig="9630">
          <v:shape id="_x0000_i1026" type="#_x0000_t75" style="width:383.25pt;height:366.75pt" o:ole="">
            <v:imagedata r:id="rId11" o:title=""/>
          </v:shape>
          <o:OLEObject Type="Embed" ProgID="Visio.Drawing.15" ShapeID="_x0000_i1026" DrawAspect="Content" ObjectID="_1485970227" r:id="rId12"/>
        </w:object>
      </w:r>
    </w:p>
    <w:p w:rsidR="00524EB7" w:rsidRPr="00B83195" w:rsidRDefault="00524EB7" w:rsidP="00524EB7">
      <w:pPr>
        <w:pStyle w:val="af4"/>
      </w:pPr>
      <w:r>
        <w:t xml:space="preserve">Рисунок </w:t>
      </w:r>
      <w:r w:rsidR="00FF4C46">
        <w:rPr>
          <w:lang w:val="en-US"/>
        </w:rPr>
        <w:fldChar w:fldCharType="begin"/>
      </w:r>
      <w:r w:rsidR="00FF4C46" w:rsidRPr="00186483">
        <w:instrText xml:space="preserve"> </w:instrText>
      </w:r>
      <w:r w:rsidR="00FF4C46">
        <w:rPr>
          <w:lang w:val="en-US"/>
        </w:rPr>
        <w:instrText>SEQ</w:instrText>
      </w:r>
      <w:r w:rsidR="00FF4C46" w:rsidRPr="00186483">
        <w:instrText xml:space="preserve"> </w:instrText>
      </w:r>
      <w:r w:rsidR="00FF4C46">
        <w:rPr>
          <w:lang w:val="en-US"/>
        </w:rPr>
        <w:instrText>pic</w:instrText>
      </w:r>
      <w:r w:rsidR="00E21DF0" w:rsidRPr="0060005F">
        <w:instrText xml:space="preserve"> \</w:instrText>
      </w:r>
      <w:r w:rsidR="00E21DF0">
        <w:rPr>
          <w:lang w:val="en-US"/>
        </w:rPr>
        <w:instrText>c</w:instrText>
      </w:r>
      <w:r w:rsidR="00FF4C46" w:rsidRPr="00186483">
        <w:instrText xml:space="preserve"> </w:instrText>
      </w:r>
      <w:r w:rsidR="00FF4C46">
        <w:rPr>
          <w:lang w:val="en-US"/>
        </w:rPr>
        <w:fldChar w:fldCharType="separate"/>
      </w:r>
      <w:r w:rsidR="000C2680">
        <w:rPr>
          <w:noProof/>
          <w:lang w:val="en-US"/>
        </w:rPr>
        <w:t>2</w:t>
      </w:r>
      <w:r w:rsidR="00FF4C46">
        <w:rPr>
          <w:lang w:val="en-US"/>
        </w:rPr>
        <w:fldChar w:fldCharType="end"/>
      </w:r>
      <w:r>
        <w:t xml:space="preserve">. </w:t>
      </w:r>
      <w:r w:rsidR="00A250E5">
        <w:t>Функциональная схема</w:t>
      </w:r>
      <w:r>
        <w:t xml:space="preserve"> маршрутизатора</w:t>
      </w:r>
    </w:p>
    <w:p w:rsidR="00A250E5" w:rsidRPr="00E743CA" w:rsidRDefault="00A250E5" w:rsidP="00E743CA">
      <w:pPr>
        <w:pStyle w:val="af2"/>
      </w:pPr>
      <w:r w:rsidRPr="00E743CA">
        <w:rPr>
          <w:rStyle w:val="afc"/>
          <w:b/>
          <w:bCs w:val="0"/>
        </w:rPr>
        <w:lastRenderedPageBreak/>
        <w:t>Уровень интерфейсов</w:t>
      </w:r>
    </w:p>
    <w:p w:rsidR="00E743CA" w:rsidRDefault="00A250E5" w:rsidP="00E743CA">
      <w:pPr>
        <w:pStyle w:val="a6"/>
        <w:rPr>
          <w:rStyle w:val="a5"/>
        </w:rPr>
      </w:pPr>
      <w:r w:rsidRPr="00E743CA">
        <w:rPr>
          <w:rStyle w:val="a5"/>
        </w:rPr>
        <w:t>Каждый порт маршрутизатора – это конечный узел для той подсети, к которой он присоединен. Поэтому, как и всем другим конечным узлам, портам маршрутизатора назначаются один (или несколько) аппаратны</w:t>
      </w:r>
      <w:r w:rsidR="00E743CA" w:rsidRPr="00E743CA">
        <w:rPr>
          <w:rStyle w:val="a5"/>
        </w:rPr>
        <w:t>х</w:t>
      </w:r>
      <w:r w:rsidRPr="00E743CA">
        <w:rPr>
          <w:rStyle w:val="a5"/>
        </w:rPr>
        <w:t xml:space="preserve"> адресов и один (или несколько) сетевых адресов. Если для перемещения кадра в пределах подсети используется локальный адрес, то для продвижения пакета по сети необходим сетевой адрес. </w:t>
      </w:r>
      <w:r w:rsidR="00182A92" w:rsidRPr="00182A92">
        <w:rPr>
          <w:rStyle w:val="a5"/>
        </w:rPr>
        <w:t>К примеру</w:t>
      </w:r>
      <w:r w:rsidRPr="00E743CA">
        <w:rPr>
          <w:rStyle w:val="a5"/>
        </w:rPr>
        <w:t>, протокол IP</w:t>
      </w:r>
      <w:r w:rsidR="00E743CA" w:rsidRPr="00E743CA">
        <w:rPr>
          <w:rStyle w:val="a5"/>
        </w:rPr>
        <w:t xml:space="preserve"> 4 версии</w:t>
      </w:r>
      <w:r w:rsidRPr="00E743CA">
        <w:rPr>
          <w:rStyle w:val="a5"/>
        </w:rPr>
        <w:t xml:space="preserve"> </w:t>
      </w:r>
      <w:r w:rsidR="00182A92">
        <w:rPr>
          <w:rStyle w:val="a5"/>
        </w:rPr>
        <w:t>использует сетевые IP-адреса</w:t>
      </w:r>
      <w:r w:rsidRPr="00E743CA">
        <w:rPr>
          <w:rStyle w:val="a5"/>
        </w:rPr>
        <w:t>, которые состоят из 4 байт. Сетевые адреса должны быть уникальны в пределах всей составной сети.</w:t>
      </w:r>
    </w:p>
    <w:p w:rsidR="00A250E5" w:rsidRPr="00E743CA" w:rsidRDefault="00A250E5" w:rsidP="00E743CA">
      <w:pPr>
        <w:pStyle w:val="a6"/>
      </w:pPr>
      <w:r w:rsidRPr="00E743CA">
        <w:rPr>
          <w:rStyle w:val="a5"/>
        </w:rPr>
        <w:t xml:space="preserve"> </w:t>
      </w:r>
      <w:r w:rsidRPr="00E743CA">
        <w:t xml:space="preserve">Интерфейсы маршрутизатора выполняют полный набор функций физического и канального уровней по передаче </w:t>
      </w:r>
      <w:r w:rsidR="00182A92">
        <w:t>пакета</w:t>
      </w:r>
      <w:r w:rsidRPr="00E743CA">
        <w:t>, вк</w:t>
      </w:r>
      <w:r w:rsidR="00182A92">
        <w:t>лючая получение доступа к среде</w:t>
      </w:r>
      <w:r w:rsidRPr="00E743CA">
        <w:t xml:space="preserve">, формирование </w:t>
      </w:r>
      <w:r w:rsidR="00182A92">
        <w:t>двоичных</w:t>
      </w:r>
      <w:r w:rsidRPr="00E743CA">
        <w:t xml:space="preserve"> сигналов, прием и передачу </w:t>
      </w:r>
      <w:r w:rsidR="005750F1">
        <w:t>кадра</w:t>
      </w:r>
      <w:r w:rsidRPr="00E743CA">
        <w:t xml:space="preserve">, буферизацию </w:t>
      </w:r>
      <w:r w:rsidR="005750F1">
        <w:t>кадров</w:t>
      </w:r>
      <w:r w:rsidRPr="00E743CA">
        <w:t xml:space="preserve"> в своей оперативной памяти, подсчет его контрольной суммы и </w:t>
      </w:r>
      <w:r w:rsidR="00182A92">
        <w:t>отбрасывание</w:t>
      </w:r>
      <w:r w:rsidRPr="00E743CA">
        <w:t xml:space="preserve"> поврежденных </w:t>
      </w:r>
      <w:r w:rsidR="00483966">
        <w:t>кадров</w:t>
      </w:r>
      <w:r w:rsidRPr="00E743CA">
        <w:t xml:space="preserve">. Обработка завершается отбрасыванием заголовка </w:t>
      </w:r>
      <w:r w:rsidR="000728FB">
        <w:t>кадра</w:t>
      </w:r>
      <w:r w:rsidRPr="00E743CA">
        <w:t xml:space="preserve"> и извлечением из поля данных пакета</w:t>
      </w:r>
      <w:r w:rsidR="00182A92">
        <w:t xml:space="preserve"> верхнего уровня</w:t>
      </w:r>
      <w:r w:rsidRPr="00E743CA">
        <w:t>, который передается модулю сетевого протокола маршрутизатора.</w:t>
      </w:r>
    </w:p>
    <w:p w:rsidR="00E743CA" w:rsidRPr="00E743CA" w:rsidRDefault="00A250E5" w:rsidP="00E743CA">
      <w:pPr>
        <w:pStyle w:val="af2"/>
      </w:pPr>
      <w:bookmarkStart w:id="10" w:name="a12"/>
      <w:bookmarkEnd w:id="10"/>
      <w:r w:rsidRPr="00E743CA">
        <w:t>Уровень сетевого протокола</w:t>
      </w:r>
    </w:p>
    <w:p w:rsidR="00A250E5" w:rsidRPr="00E743CA" w:rsidRDefault="00A250E5" w:rsidP="00E743CA">
      <w:pPr>
        <w:pStyle w:val="a6"/>
      </w:pPr>
      <w:r w:rsidRPr="00E743CA">
        <w:t xml:space="preserve">Модуль сетевого протокола анализирует содержимое полей заголовка пакета. Прежде всего, он снова вычисляет контрольную сумму, но уже не для </w:t>
      </w:r>
      <w:r w:rsidR="000728FB">
        <w:t>кадра</w:t>
      </w:r>
      <w:r w:rsidRPr="00E743CA">
        <w:t>, а для пакета или части пакета</w:t>
      </w:r>
      <w:r w:rsidR="00182A92">
        <w:t xml:space="preserve"> сетевого уровня</w:t>
      </w:r>
      <w:r w:rsidRPr="00E743CA">
        <w:t>: в частности, в случае пакета IP вычисляется контрольная сумма заголовка. Если пакет пришел поврежденным, то он отб</w:t>
      </w:r>
      <w:r w:rsidR="00182A92">
        <w:t>расывается. Далее проверяется время жизни пакета</w:t>
      </w:r>
      <w:r w:rsidRPr="00E743CA">
        <w:t>. Если норма превышена, то пакет также отбрасывается. На этом этапе вносятся корректировки в содержимое некоторых полей: например, уменьшается время жизни пакета, пересчитывается контрольная сумма.</w:t>
      </w:r>
    </w:p>
    <w:p w:rsidR="00A250E5" w:rsidRPr="00E743CA" w:rsidRDefault="00182A92" w:rsidP="00E743CA">
      <w:pPr>
        <w:pStyle w:val="a6"/>
      </w:pPr>
      <w:r>
        <w:t>Маршрутизаторы</w:t>
      </w:r>
      <w:r w:rsidR="00A250E5" w:rsidRPr="00E743CA">
        <w:t xml:space="preserve">, </w:t>
      </w:r>
      <w:r>
        <w:t>операционная система</w:t>
      </w:r>
      <w:r w:rsidR="00A250E5" w:rsidRPr="00E743CA">
        <w:t xml:space="preserve"> которых содержит модуль сетевого протокола, </w:t>
      </w:r>
      <w:proofErr w:type="gramStart"/>
      <w:r w:rsidR="00A250E5" w:rsidRPr="00E743CA">
        <w:t>способны</w:t>
      </w:r>
      <w:proofErr w:type="gramEnd"/>
      <w:r w:rsidR="00A250E5" w:rsidRPr="00E743CA">
        <w:t xml:space="preserve"> производить разбор и анализ отдельных полей </w:t>
      </w:r>
      <w:r w:rsidR="00A250E5" w:rsidRPr="00E743CA">
        <w:lastRenderedPageBreak/>
        <w:t>пакета</w:t>
      </w:r>
      <w:r>
        <w:t xml:space="preserve"> сетевого уровня</w:t>
      </w:r>
      <w:r w:rsidR="00A250E5" w:rsidRPr="00E743CA">
        <w:t>. Маршрутизаторы, как правило,</w:t>
      </w:r>
      <w:r>
        <w:t xml:space="preserve"> также</w:t>
      </w:r>
      <w:r w:rsidR="00A250E5" w:rsidRPr="00E743CA">
        <w:t xml:space="preserve"> в состоянии анализировать и заголовки транспортного уровня, поэтому фильтры могут не пропускать в сеть пакеты определенных прикладных сервисов, </w:t>
      </w:r>
      <w:r>
        <w:t>использующих</w:t>
      </w:r>
      <w:r w:rsidR="00A250E5" w:rsidRPr="00E743CA">
        <w:t xml:space="preserve"> конкретные программные порты, значения которых и используются при составлении правил фильтрации.</w:t>
      </w:r>
    </w:p>
    <w:p w:rsidR="00A250E5" w:rsidRPr="00E743CA" w:rsidRDefault="00A250E5" w:rsidP="00E743CA">
      <w:pPr>
        <w:pStyle w:val="a6"/>
      </w:pPr>
      <w:r w:rsidRPr="00E743CA">
        <w:t>В случае</w:t>
      </w:r>
      <w:proofErr w:type="gramStart"/>
      <w:r w:rsidRPr="00E743CA">
        <w:t>,</w:t>
      </w:r>
      <w:proofErr w:type="gramEnd"/>
      <w:r w:rsidRPr="00E743CA">
        <w:t xml:space="preserve"> если интенсивность поступления пакетов превышает скорость, с которой они обрабатываются маршрутизатором, пакеты помещаются в очередь. Программное обеспечение маршрутизатора может реализовать различные дисциплины обслуживания очередей, но при достижении длины очереди некоторого порогового </w:t>
      </w:r>
      <w:proofErr w:type="gramStart"/>
      <w:r w:rsidRPr="00E743CA">
        <w:t>значения</w:t>
      </w:r>
      <w:proofErr w:type="gramEnd"/>
      <w:r w:rsidRPr="00E743CA">
        <w:t xml:space="preserve"> вновь поступающие пакеты отбрасываются.</w:t>
      </w:r>
    </w:p>
    <w:p w:rsidR="00A250E5" w:rsidRPr="00E743CA" w:rsidRDefault="00A250E5" w:rsidP="00E743CA">
      <w:pPr>
        <w:pStyle w:val="a6"/>
      </w:pPr>
      <w:r w:rsidRPr="00E743CA">
        <w:t xml:space="preserve">И конечно, на сетевом уровне решается основная задача маршрутизатора — определение маршрута пакета. По номеру сети, извлеченному из поля адреса назначения заголовка пакета, модуль сетевого протокола находит в таблице маршрутизации </w:t>
      </w:r>
      <w:r w:rsidR="008B6086">
        <w:t>запись</w:t>
      </w:r>
      <w:r w:rsidRPr="00E743CA">
        <w:t xml:space="preserve">, содержащую сетевой адрес следующего маршрутизатора и идентификатор своего порта, на который нужно передать данный пакет, чтобы он двигался в правильном направлении. Если в таблице </w:t>
      </w:r>
      <w:proofErr w:type="gramStart"/>
      <w:r w:rsidRPr="00E743CA">
        <w:t>отсутствует запись о сети назначения пакета и к тому же нет</w:t>
      </w:r>
      <w:proofErr w:type="gramEnd"/>
      <w:r w:rsidRPr="00E743CA">
        <w:t xml:space="preserve"> записи </w:t>
      </w:r>
      <w:r w:rsidR="008B6086">
        <w:t>о маршруте по умолчанию</w:t>
      </w:r>
      <w:r w:rsidRPr="00E743CA">
        <w:t>, то данный пакет отбрасывается.</w:t>
      </w:r>
    </w:p>
    <w:p w:rsidR="00A250E5" w:rsidRPr="00E743CA" w:rsidRDefault="00A250E5" w:rsidP="00E743CA">
      <w:pPr>
        <w:pStyle w:val="a6"/>
      </w:pPr>
      <w:r w:rsidRPr="00E743CA">
        <w:t xml:space="preserve">С сетевого уровня пакет, </w:t>
      </w:r>
      <w:r w:rsidR="00E743CA">
        <w:t>аппаратный</w:t>
      </w:r>
      <w:r w:rsidRPr="00E743CA">
        <w:t xml:space="preserve"> адрес следующего маршрутизатора и идентификатор выходного порта передаются вниз по иерархии на канальный уровень. На основании идентификатора порта осуществляется перемещение этих данных в выходной буфер одного из интерфейсов маршрутизатора, а затем средствами канального уровня выполняется упаковка пакета в кадр соответствующего формата. В поле адреса назначения заголовка кадра помещается локальный адрес следующего маршрутизатора. Готовый кадр отправляется в сеть.</w:t>
      </w:r>
    </w:p>
    <w:p w:rsidR="00A250E5" w:rsidRPr="00E743CA" w:rsidRDefault="00A250E5" w:rsidP="00E743CA">
      <w:pPr>
        <w:pStyle w:val="af2"/>
      </w:pPr>
      <w:bookmarkStart w:id="11" w:name="a13"/>
      <w:bookmarkEnd w:id="11"/>
      <w:r w:rsidRPr="00E743CA">
        <w:rPr>
          <w:rStyle w:val="afc"/>
          <w:b/>
          <w:bCs w:val="0"/>
        </w:rPr>
        <w:lastRenderedPageBreak/>
        <w:t>Уровень протоколов маршрутизации</w:t>
      </w:r>
    </w:p>
    <w:p w:rsidR="00A250E5" w:rsidRPr="00E743CA" w:rsidRDefault="00A250E5" w:rsidP="00E56898">
      <w:pPr>
        <w:pStyle w:val="a6"/>
      </w:pPr>
      <w:r w:rsidRPr="00E743CA">
        <w:t>Сетевые протоколы активно используют в своей работе таблицу маршрутизации, но ни ее построением, ни поддержкой данных, хранящихся в ней, они не занимаются. Основная работа по созданию таблиц маршрутизации выполняется автоматически, но, как правило, таблицу можно скорректировать или дополнить вручную.</w:t>
      </w:r>
    </w:p>
    <w:p w:rsidR="00511E83" w:rsidRPr="00182A92" w:rsidRDefault="00A250E5" w:rsidP="00511E83">
      <w:pPr>
        <w:pStyle w:val="a6"/>
        <w:rPr>
          <w:rStyle w:val="a5"/>
        </w:rPr>
      </w:pPr>
      <w:r w:rsidRPr="00E56898">
        <w:rPr>
          <w:rStyle w:val="a5"/>
        </w:rPr>
        <w:t>Для автоматического построения таблиц маршрутизации маршрутизаторы обмениваются информацией о топологии составной сети в соответствии со специальным служебным протоколом. Протоколы этого типа называются протоколами маршрутизации.</w:t>
      </w:r>
    </w:p>
    <w:p w:rsidR="00511E83" w:rsidRDefault="00511E83" w:rsidP="00511E83">
      <w:pPr>
        <w:pStyle w:val="af2"/>
      </w:pPr>
      <w:r>
        <w:t xml:space="preserve">Методы коммутации </w:t>
      </w:r>
    </w:p>
    <w:p w:rsidR="00C25D9A" w:rsidRDefault="00C25D9A" w:rsidP="00511E83">
      <w:pPr>
        <w:pStyle w:val="a6"/>
      </w:pPr>
      <w:r>
        <w:t>Важной составляющей работы маршрутизатора является принцип, по которому организована коммутация пакетов, так как этот принцип непосредственно влияет на производительность устройства.</w:t>
      </w:r>
    </w:p>
    <w:p w:rsidR="00742F71" w:rsidRPr="00742F71" w:rsidRDefault="00742F71" w:rsidP="00B26166">
      <w:pPr>
        <w:pStyle w:val="a6"/>
      </w:pPr>
      <w:r>
        <w:t>Маршрутизаторы</w:t>
      </w:r>
      <w:r w:rsidRPr="00742F71">
        <w:t xml:space="preserve"> можно разделить на группы по внутренней логической архитектуре</w:t>
      </w:r>
      <w:r>
        <w:t xml:space="preserve"> коммутации</w:t>
      </w:r>
      <w:r w:rsidR="005559E6">
        <w:t>: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Коммутационная матрица</w:t>
      </w:r>
      <w:r w:rsidR="005559E6">
        <w:t>,</w:t>
      </w:r>
      <w:r w:rsidRPr="005559E6">
        <w:t xml:space="preserve"> 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Многовходовая разделяемая память</w:t>
      </w:r>
      <w:r w:rsidR="005559E6">
        <w:t>,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 xml:space="preserve">Архитектура с общей шиной. </w:t>
      </w:r>
    </w:p>
    <w:p w:rsidR="00742F71" w:rsidRPr="00742F71" w:rsidRDefault="005559E6" w:rsidP="00B26166">
      <w:pPr>
        <w:pStyle w:val="a6"/>
      </w:pPr>
      <w:r>
        <w:t xml:space="preserve">Наибольшее распространение получила последняя архитектура. </w:t>
      </w:r>
      <w:r w:rsidR="008B6086">
        <w:t>Д</w:t>
      </w:r>
      <w:r w:rsidR="00742F71" w:rsidRPr="00742F71">
        <w:t xml:space="preserve">ля связи </w:t>
      </w:r>
      <w:r w:rsidR="008B6086">
        <w:t>всех сетевых интерфейсов</w:t>
      </w:r>
      <w:r w:rsidR="00742F71" w:rsidRPr="00742F71">
        <w:t xml:space="preserve"> используется одна шина. Для сохранения высокой производительности ее скорость должна </w:t>
      </w:r>
      <w:r w:rsidR="00E84332" w:rsidRPr="00742F71">
        <w:t>быть,</w:t>
      </w:r>
      <w:r w:rsidR="00742F71" w:rsidRPr="00742F71">
        <w:t xml:space="preserve"> по крайней </w:t>
      </w:r>
      <w:r w:rsidR="00E84332" w:rsidRPr="00742F71">
        <w:t>мере,</w:t>
      </w:r>
      <w:r w:rsidR="00742F71" w:rsidRPr="00742F71">
        <w:t xml:space="preserve">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C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2F71" w:rsidRPr="00742F71">
        <w:t xml:space="preserve"> раз больше, чем скорость поступ</w:t>
      </w:r>
      <w:r w:rsidR="00B26166">
        <w:t xml:space="preserve">ления данных в порт </w:t>
      </w:r>
      <w:r w:rsidR="008B6086">
        <w:t>устройства</w:t>
      </w:r>
      <w:r w:rsidR="00B26166">
        <w:t>,</w:t>
      </w:r>
      <w:r w:rsidR="00B26166" w:rsidRPr="00B26166">
        <w:t xml:space="preserve"> </w:t>
      </w:r>
      <w:r w:rsidR="00B26166" w:rsidRPr="00742F71">
        <w:t xml:space="preserve">где </w:t>
      </w:r>
      <m:oMath>
        <m:r>
          <w:rPr>
            <w:rFonts w:ascii="Cambria Math" w:hAnsi="Cambria Math"/>
          </w:rPr>
          <m:t>C</m:t>
        </m:r>
      </m:oMath>
      <w:r w:rsidR="00B26166" w:rsidRPr="00742F71">
        <w:t xml:space="preserve"> - сумма скоростей всех портов</w:t>
      </w:r>
      <w:r w:rsidR="00B26166">
        <w:t xml:space="preserve">. </w:t>
      </w:r>
      <w:r w:rsidR="00742F71" w:rsidRPr="00742F71">
        <w:t>Кроме этого, много</w:t>
      </w:r>
      <w:r w:rsidR="00B26166">
        <w:t>е</w:t>
      </w:r>
      <w:r w:rsidR="00742F71" w:rsidRPr="00742F71">
        <w:t xml:space="preserve"> зависит от способа передачи данных по шине. </w:t>
      </w:r>
      <w:r w:rsidR="00B26166">
        <w:t>Очевидно</w:t>
      </w:r>
      <w:r w:rsidR="00742F71" w:rsidRPr="00742F71">
        <w:t>, что кадр целиком передавать нежелательно, так как в это время остальные порты будут простаивать. Что бы обойти это ограничение, обычно</w:t>
      </w:r>
      <w:r w:rsidR="00B26166">
        <w:t xml:space="preserve"> применяют следующий метод</w:t>
      </w:r>
      <w:r w:rsidR="00742F71" w:rsidRPr="00742F71">
        <w:t xml:space="preserve">. Данные </w:t>
      </w:r>
      <w:r w:rsidR="00742F71" w:rsidRPr="00742F71">
        <w:lastRenderedPageBreak/>
        <w:t>разбиваются на небольшие блоки (по нескольк</w:t>
      </w:r>
      <w:r w:rsidR="009B2297">
        <w:t xml:space="preserve">о десятков байт), и передаются </w:t>
      </w:r>
      <w:r w:rsidR="00742F71" w:rsidRPr="00742F71">
        <w:t xml:space="preserve"> параллельно сразу между несколькими портами.</w:t>
      </w:r>
    </w:p>
    <w:p w:rsidR="00B26166" w:rsidRDefault="005559E6" w:rsidP="00B26166">
      <w:pPr>
        <w:pStyle w:val="a6"/>
      </w:pPr>
      <w:r>
        <w:t>Данная</w:t>
      </w:r>
      <w:r w:rsidR="00742F71" w:rsidRPr="00742F71">
        <w:t xml:space="preserve"> архитектура реали</w:t>
      </w:r>
      <w:r w:rsidR="00B26166">
        <w:t>зует метод временной коммутации</w:t>
      </w:r>
      <w:r w:rsidR="00742F71" w:rsidRPr="00742F71">
        <w:t xml:space="preserve"> частей кадров. Решение легко масштабируется, достаточно просто, надежно, и в </w:t>
      </w:r>
      <w:r w:rsidR="008B6086">
        <w:t>наше время является наиболее распространенным</w:t>
      </w:r>
      <w:r w:rsidR="00B26166">
        <w:t>.</w:t>
      </w:r>
    </w:p>
    <w:p w:rsidR="009F2726" w:rsidRDefault="009F2726" w:rsidP="009F2726">
      <w:pPr>
        <w:pStyle w:val="af2"/>
      </w:pPr>
      <w:r>
        <w:t xml:space="preserve">Выбор </w:t>
      </w:r>
      <w:r w:rsidR="00032A36">
        <w:t>способа</w:t>
      </w:r>
      <w:r>
        <w:t xml:space="preserve"> тестирования</w:t>
      </w:r>
    </w:p>
    <w:p w:rsidR="008B6086" w:rsidRDefault="008B6086" w:rsidP="008B6086">
      <w:pPr>
        <w:pStyle w:val="a6"/>
      </w:pPr>
      <w:r>
        <w:t>Существует несколько методологий тестирования оборудования. Все они отличаются тем, с какой точки зрения рассматривается тестируемое устройство.</w:t>
      </w:r>
    </w:p>
    <w:p w:rsidR="008B6086" w:rsidRPr="008B6086" w:rsidRDefault="008B6086" w:rsidP="008B6086">
      <w:pPr>
        <w:pStyle w:val="a6"/>
      </w:pPr>
      <w:r w:rsidRPr="008B6086">
        <w:rPr>
          <w:i/>
        </w:rPr>
        <w:t xml:space="preserve">Метод </w:t>
      </w:r>
      <w:r w:rsidR="007A181D">
        <w:rPr>
          <w:i/>
        </w:rPr>
        <w:t>«</w:t>
      </w:r>
      <w:r w:rsidRPr="008B6086">
        <w:rPr>
          <w:i/>
        </w:rPr>
        <w:t>черного ящика</w:t>
      </w:r>
      <w:r w:rsidR="007A181D">
        <w:rPr>
          <w:i/>
        </w:rPr>
        <w:t>»</w:t>
      </w:r>
      <w:r>
        <w:t xml:space="preserve"> заключается в рассмотрении устройства, принимающего входные данные и выдающего некий результат, при этом считается, что о внутреннем устройстве ничего неизвестно. </w:t>
      </w:r>
    </w:p>
    <w:p w:rsidR="008B6086" w:rsidRPr="007A181D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>
        <w:rPr>
          <w:i/>
        </w:rPr>
        <w:t>«</w:t>
      </w:r>
      <w:r w:rsidRPr="007A181D">
        <w:rPr>
          <w:i/>
        </w:rPr>
        <w:t>белого ящика</w:t>
      </w:r>
      <w:r w:rsidR="007A181D">
        <w:rPr>
          <w:i/>
        </w:rPr>
        <w:t>»</w:t>
      </w:r>
      <w:r w:rsidR="007A181D" w:rsidRPr="007A181D">
        <w:t xml:space="preserve"> является обратным методу черного ящика и заключается в глубоком анализе внутреннего устройства прибора. В том числе, к примеру, происходит изучение кодов программного обеспечения.</w:t>
      </w:r>
    </w:p>
    <w:p w:rsidR="008B6086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 w:rsidRPr="007A181D">
        <w:rPr>
          <w:i/>
        </w:rPr>
        <w:t>«</w:t>
      </w:r>
      <w:r w:rsidRPr="007A181D">
        <w:rPr>
          <w:i/>
        </w:rPr>
        <w:t>серого ящика</w:t>
      </w:r>
      <w:r w:rsidR="007A181D" w:rsidRPr="007A181D">
        <w:rPr>
          <w:i/>
        </w:rPr>
        <w:t>»</w:t>
      </w:r>
      <w:r w:rsidR="007A181D" w:rsidRPr="007A181D">
        <w:t xml:space="preserve"> включает в себя достоинства методов «черного» и «белого ящика», при данном методе тестирования также проверяется непосредственно корректное совпадение входных данных и выходных значений, а также известно внутреннее устройство</w:t>
      </w:r>
      <w:r w:rsidR="007A181D">
        <w:t xml:space="preserve"> прибора, что позволяет сконструировать «особые» тестовые случаи, которые, возможно, выявят дефекты в работе устройства.</w:t>
      </w:r>
    </w:p>
    <w:p w:rsidR="007A181D" w:rsidRPr="007A181D" w:rsidRDefault="007A181D" w:rsidP="007A181D">
      <w:pPr>
        <w:pStyle w:val="a6"/>
      </w:pPr>
      <w:r>
        <w:t>Для эффективного тестирования сетевого оборудования общепринято применяется именно третий метод, поскольку при помощи первого практически невозможно перебрать все варианты тестовых входных данных и выявить редкие случаи, в которых возможна ошибка. Использование второго метода требует больших трудозатрат, а также оставляет не устранённым человеческий фактор.</w:t>
      </w:r>
    </w:p>
    <w:p w:rsidR="00927227" w:rsidRDefault="00032A36" w:rsidP="00B26166">
      <w:pPr>
        <w:pStyle w:val="a6"/>
      </w:pPr>
      <w:r>
        <w:lastRenderedPageBreak/>
        <w:t>И</w:t>
      </w:r>
      <w:r w:rsidR="005559E6">
        <w:t>сходя из общих принципов работы маршрутизатора</w:t>
      </w:r>
      <w:r>
        <w:t>,</w:t>
      </w:r>
      <w:r w:rsidR="005559E6">
        <w:t xml:space="preserve"> можно выделить потенциально «узкие места»,</w:t>
      </w:r>
      <w:r w:rsidR="007A181D">
        <w:t xml:space="preserve"> на основании чего составить алгоритм тестирования и выделить множество значимых тестов.</w:t>
      </w:r>
      <w:r w:rsidR="005559E6">
        <w:t xml:space="preserve"> </w:t>
      </w:r>
      <w:r w:rsidR="007A181D">
        <w:t>Такими параметрами</w:t>
      </w:r>
      <w:r w:rsidR="005559E6">
        <w:t xml:space="preserve"> могут оказаться</w:t>
      </w:r>
      <w:r w:rsidR="00927227">
        <w:t xml:space="preserve"> такие ресурсы как</w:t>
      </w:r>
      <w:r w:rsidR="005559E6">
        <w:t xml:space="preserve"> объем памяти, выделяемый под таблицу маршрутизации, </w:t>
      </w:r>
      <w:r w:rsidR="00927227">
        <w:t>вычислительные мощности</w:t>
      </w:r>
      <w:r w:rsidR="005559E6">
        <w:t xml:space="preserve"> процессора</w:t>
      </w:r>
      <w:r w:rsidR="005816B3">
        <w:t>, размер буфера для приема пакетов</w:t>
      </w:r>
      <w:r w:rsidR="005559E6">
        <w:t xml:space="preserve"> и пропускная способность шины.</w:t>
      </w:r>
      <w:r w:rsidR="00927227">
        <w:t xml:space="preserve"> </w:t>
      </w:r>
    </w:p>
    <w:p w:rsidR="005559E6" w:rsidRDefault="00927227" w:rsidP="00B26166">
      <w:pPr>
        <w:pStyle w:val="a6"/>
      </w:pPr>
      <w:r>
        <w:t>Вместе именно эти характеристики устройства влияют на скорость прохождения сетевых пакетов через маршрутизатор, а значит, чтобы испытать реальную пропускную способность устройства целиком, нужно варьировать параметры сетевых пакетов, так, чтобы они исчерпывали какой-либо из перечисленных выше ресурсов маршрутизатора.</w:t>
      </w:r>
    </w:p>
    <w:p w:rsidR="00927227" w:rsidRDefault="00927227" w:rsidP="00927227">
      <w:pPr>
        <w:pStyle w:val="a6"/>
      </w:pPr>
      <w:r>
        <w:t>Так, количество пакетов, передаваемых на вход маршрутизатору за единицу времени будет исчерпывать пропускную способность шины и занимать процессорное время, отводимое на определение маршрута для пакета.</w:t>
      </w:r>
      <w:r w:rsidR="005816B3">
        <w:t xml:space="preserve"> Размер сетевых пакетов, передаваемых маршрутизатору, прямым образом влияет на исчерпание свободного места в очереди пакетов, а</w:t>
      </w:r>
      <w:r>
        <w:t xml:space="preserve"> количество взаимодействующих узлов и сетей, к которым они принадлежат, будет влиять на размер таблицы маршрутизации, который очевидно ограничен, а также на скорость поиска маршрутных записей, что так же занимает процессорное время.</w:t>
      </w:r>
    </w:p>
    <w:p w:rsidR="009F2726" w:rsidRDefault="00927227" w:rsidP="009F2726">
      <w:pPr>
        <w:pStyle w:val="a6"/>
      </w:pPr>
      <w:r>
        <w:t xml:space="preserve">Таким образом, исчерпание ресурсов устройства достаточно взаимосвязано, а </w:t>
      </w:r>
      <w:proofErr w:type="gramStart"/>
      <w:r>
        <w:t>значит</w:t>
      </w:r>
      <w:proofErr w:type="gramEnd"/>
      <w:r>
        <w:t xml:space="preserve"> и варьировать влияющие на это парам</w:t>
      </w:r>
      <w:r w:rsidR="00732F85">
        <w:t>етры имеет смысл в совокупности. Проблема в том, что количество возможных вариантов конфигурации наборов пакетов, отправляемых на маршрутизатор очень велико, поэтому, было принято решения воспользоваться методами оптимизации на основе генетического алгоритма.</w:t>
      </w:r>
    </w:p>
    <w:p w:rsidR="009F2726" w:rsidRDefault="009F2726" w:rsidP="009F2726">
      <w:pPr>
        <w:pStyle w:val="a6"/>
      </w:pPr>
      <w:r>
        <w:t xml:space="preserve">Стоит отметить, что выбранный способ тестирования </w:t>
      </w:r>
      <w:r w:rsidR="005816B3">
        <w:t xml:space="preserve">не только реализует общепринятую методику тестирования коммутационного </w:t>
      </w:r>
      <w:r w:rsidR="005816B3">
        <w:lastRenderedPageBreak/>
        <w:t>оборудования, но также выгодно дополняет ее большой степенью вариативности в силу использования генетического алгоритма.</w:t>
      </w:r>
    </w:p>
    <w:p w:rsidR="005816B3" w:rsidRPr="000728FB" w:rsidRDefault="005816B3" w:rsidP="009F2726">
      <w:pPr>
        <w:pStyle w:val="a6"/>
      </w:pPr>
      <w:r>
        <w:t>К примеру,</w:t>
      </w:r>
      <w:r w:rsidRPr="005816B3">
        <w:t xml:space="preserve"> методика соответствует</w:t>
      </w:r>
      <w:r>
        <w:t xml:space="preserve"> рекомендациям по тестированию сетевого оборудования, описанным в </w:t>
      </w:r>
      <w:r>
        <w:rPr>
          <w:lang w:val="en-US"/>
        </w:rPr>
        <w:t>RFC</w:t>
      </w:r>
      <w:r w:rsidRPr="005816B3">
        <w:t xml:space="preserve"> 2544</w:t>
      </w:r>
      <w:r>
        <w:t xml:space="preserve"> </w:t>
      </w:r>
      <w:r w:rsidRPr="005816B3">
        <w:t>[6]</w:t>
      </w:r>
      <w:r>
        <w:t>. Схема подключения, описанная в данном документе, используется в полно</w:t>
      </w:r>
      <w:r w:rsidR="00990DD8">
        <w:t xml:space="preserve">й мере и изображена на рисунке </w:t>
      </w:r>
      <w:r w:rsidR="00990DD8">
        <w:rPr>
          <w:lang w:val="en-US"/>
        </w:rPr>
        <w:fldChar w:fldCharType="begin"/>
      </w:r>
      <w:r w:rsidR="00990DD8" w:rsidRPr="00186483">
        <w:instrText xml:space="preserve"> </w:instrText>
      </w:r>
      <w:r w:rsidR="00990DD8">
        <w:rPr>
          <w:lang w:val="en-US"/>
        </w:rPr>
        <w:instrText>SEQ</w:instrText>
      </w:r>
      <w:r w:rsidR="00990DD8" w:rsidRPr="00186483">
        <w:instrText xml:space="preserve"> </w:instrText>
      </w:r>
      <w:r w:rsidR="00990DD8">
        <w:rPr>
          <w:lang w:val="en-US"/>
        </w:rPr>
        <w:instrText>pic</w:instrText>
      </w:r>
      <w:r w:rsidR="00990DD8">
        <w:rPr>
          <w:lang w:val="en-US"/>
        </w:rPr>
        <w:fldChar w:fldCharType="separate"/>
      </w:r>
      <w:r w:rsidR="000C2680" w:rsidRPr="00927432">
        <w:rPr>
          <w:noProof/>
        </w:rPr>
        <w:t>3</w:t>
      </w:r>
      <w:r w:rsidR="00990DD8">
        <w:rPr>
          <w:lang w:val="en-US"/>
        </w:rPr>
        <w:fldChar w:fldCharType="end"/>
      </w:r>
      <w:r>
        <w:t>.</w:t>
      </w:r>
    </w:p>
    <w:p w:rsidR="002876EC" w:rsidRDefault="002876EC" w:rsidP="002876EC">
      <w:pPr>
        <w:pStyle w:val="a6"/>
        <w:jc w:val="center"/>
      </w:pPr>
      <w:r>
        <w:object w:dxaOrig="7800" w:dyaOrig="3105">
          <v:shape id="_x0000_i1027" type="#_x0000_t75" style="width:388.5pt;height:154.5pt" o:ole="">
            <v:imagedata r:id="rId13" o:title=""/>
          </v:shape>
          <o:OLEObject Type="Embed" ProgID="Visio.Drawing.15" ShapeID="_x0000_i1027" DrawAspect="Content" ObjectID="_1485970228" r:id="rId14"/>
        </w:object>
      </w:r>
    </w:p>
    <w:p w:rsidR="005816B3" w:rsidRDefault="005816B3" w:rsidP="000B15D1">
      <w:pPr>
        <w:pStyle w:val="af4"/>
        <w:rPr>
          <w:rStyle w:val="af5"/>
        </w:rPr>
      </w:pPr>
      <w:r w:rsidRPr="002876EC">
        <w:rPr>
          <w:rStyle w:val="af5"/>
        </w:rPr>
        <w:t xml:space="preserve">Рисунок </w:t>
      </w:r>
      <w:r w:rsidR="00E21DF0">
        <w:rPr>
          <w:lang w:val="en-US"/>
        </w:rPr>
        <w:fldChar w:fldCharType="begin"/>
      </w:r>
      <w:r w:rsidR="00E21DF0" w:rsidRPr="00186483">
        <w:instrText xml:space="preserve"> </w:instrText>
      </w:r>
      <w:r w:rsidR="00E21DF0">
        <w:rPr>
          <w:lang w:val="en-US"/>
        </w:rPr>
        <w:instrText>SEQ</w:instrText>
      </w:r>
      <w:r w:rsidR="00E21DF0" w:rsidRPr="00186483">
        <w:instrText xml:space="preserve"> </w:instrText>
      </w:r>
      <w:r w:rsidR="00E21DF0">
        <w:rPr>
          <w:lang w:val="en-US"/>
        </w:rPr>
        <w:instrText>pic</w:instrText>
      </w:r>
      <w:r w:rsidR="00E21DF0" w:rsidRPr="0060005F">
        <w:instrText xml:space="preserve"> \</w:instrText>
      </w:r>
      <w:r w:rsidR="00E21DF0">
        <w:rPr>
          <w:lang w:val="en-US"/>
        </w:rPr>
        <w:instrText>c</w:instrText>
      </w:r>
      <w:r w:rsidR="00E21DF0" w:rsidRPr="00186483">
        <w:instrText xml:space="preserve"> </w:instrText>
      </w:r>
      <w:r w:rsidR="00E21DF0">
        <w:rPr>
          <w:lang w:val="en-US"/>
        </w:rPr>
        <w:fldChar w:fldCharType="separate"/>
      </w:r>
      <w:r w:rsidR="000C2680">
        <w:rPr>
          <w:noProof/>
          <w:lang w:val="en-US"/>
        </w:rPr>
        <w:t>3</w:t>
      </w:r>
      <w:r w:rsidR="00E21DF0">
        <w:rPr>
          <w:lang w:val="en-US"/>
        </w:rPr>
        <w:fldChar w:fldCharType="end"/>
      </w:r>
      <w:r w:rsidRPr="002876EC">
        <w:rPr>
          <w:rStyle w:val="af5"/>
        </w:rPr>
        <w:t>. Схема организации тестового стенда</w:t>
      </w:r>
    </w:p>
    <w:p w:rsidR="00FA250E" w:rsidRPr="00FA250E" w:rsidRDefault="00FA250E" w:rsidP="00FA250E">
      <w:pPr>
        <w:pStyle w:val="a6"/>
      </w:pPr>
      <w:r w:rsidRPr="00FA250E">
        <w:rPr>
          <w:rStyle w:val="af5"/>
          <w:i w:val="0"/>
          <w:sz w:val="28"/>
        </w:rPr>
        <w:t>Из схемы видно, что тестируемое устройство подключается к тестирующему узлу при помощи двух двунаправленных интерфейсов.</w:t>
      </w:r>
    </w:p>
    <w:p w:rsidR="005816B3" w:rsidRDefault="005816B3" w:rsidP="005816B3">
      <w:pPr>
        <w:pStyle w:val="a6"/>
      </w:pPr>
      <w:r>
        <w:t>Кроме того, авторы рекомендуют при тестировании варьировать именно те параметры, которые были описаны выше, а именно: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Размеры кадров (пакетов),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Протокольные адреса (то есть эмулировать отправку пакетов с разными узлами отправления и назначения),</w:t>
      </w:r>
    </w:p>
    <w:p w:rsidR="005816B3" w:rsidRDefault="00032A36" w:rsidP="00151F89">
      <w:pPr>
        <w:pStyle w:val="a6"/>
        <w:numPr>
          <w:ilvl w:val="0"/>
          <w:numId w:val="13"/>
        </w:numPr>
      </w:pPr>
      <w:r>
        <w:t>Плотность пакетов (то есть количество пакетов в единицу времени)</w:t>
      </w:r>
    </w:p>
    <w:p w:rsidR="00032A36" w:rsidRDefault="00032A36" w:rsidP="00032A36">
      <w:pPr>
        <w:pStyle w:val="a6"/>
      </w:pPr>
      <w:r w:rsidRPr="00032A36">
        <w:t>Важно добавить, что в указанных рекомендациях так же содержится пункт о подаче наборов пакетов с непостоянной плотностью, в которых можно выделить «пики» активности.</w:t>
      </w:r>
      <w:r>
        <w:t xml:space="preserve"> Такого распределения</w:t>
      </w:r>
      <w:r w:rsidR="00A26B3B">
        <w:t xml:space="preserve"> плотности</w:t>
      </w:r>
      <w:r>
        <w:t xml:space="preserve"> сетевых пакетов и </w:t>
      </w:r>
      <w:proofErr w:type="gramStart"/>
      <w:r>
        <w:t>помогает достичь</w:t>
      </w:r>
      <w:proofErr w:type="gramEnd"/>
      <w:r>
        <w:t xml:space="preserve"> генетический алгоритм.</w:t>
      </w:r>
    </w:p>
    <w:p w:rsidR="00032A36" w:rsidRPr="00032A36" w:rsidRDefault="00032A36" w:rsidP="00032A36">
      <w:pPr>
        <w:pStyle w:val="a6"/>
      </w:pPr>
      <w:r>
        <w:lastRenderedPageBreak/>
        <w:t>Рекомендованный способ измерения производительности устройства – вычисление времени задержки между отправкой и принятием пакета также реализован и является основным в тестирующей системе.</w:t>
      </w:r>
    </w:p>
    <w:p w:rsidR="009F05FB" w:rsidRDefault="00B21CFA" w:rsidP="005867C0">
      <w:pPr>
        <w:pStyle w:val="af2"/>
      </w:pPr>
      <w:r>
        <w:t>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</w:p>
    <w:p w:rsidR="00872332" w:rsidRPr="00872332" w:rsidRDefault="00732F85" w:rsidP="00872332">
      <w:pPr>
        <w:pStyle w:val="a6"/>
      </w:pPr>
      <w:r>
        <w:t>Тестирующий</w:t>
      </w:r>
      <w:r w:rsidR="00872332">
        <w:t xml:space="preserve"> </w:t>
      </w:r>
      <w:proofErr w:type="gramStart"/>
      <w:r w:rsidR="00872332">
        <w:t>комплекс</w:t>
      </w:r>
      <w:proofErr w:type="gramEnd"/>
      <w:r w:rsidR="00872332">
        <w:t xml:space="preserve"> может быть развернут на компьютере под управлением операционной системы семейства </w:t>
      </w:r>
      <w:r w:rsidR="00872332">
        <w:rPr>
          <w:lang w:val="en-US"/>
        </w:rPr>
        <w:t>Linux</w:t>
      </w:r>
      <w:r w:rsidR="00872332" w:rsidRPr="00872332">
        <w:t xml:space="preserve">, </w:t>
      </w:r>
      <w:r w:rsidR="00872332">
        <w:t xml:space="preserve">с установленным </w:t>
      </w:r>
      <w:r w:rsidR="00872332">
        <w:rPr>
          <w:lang w:val="en-US"/>
        </w:rPr>
        <w:t>Python</w:t>
      </w:r>
      <w:r w:rsidR="00872332" w:rsidRPr="00872332">
        <w:t xml:space="preserve"> 2.</w:t>
      </w:r>
      <w:r w:rsidR="00872332">
        <w:t>7</w:t>
      </w:r>
      <w:r w:rsidR="00872332" w:rsidRPr="00872332">
        <w:t xml:space="preserve">, </w:t>
      </w:r>
      <w:r w:rsidR="00872332">
        <w:t xml:space="preserve">библиотеками </w:t>
      </w:r>
      <w:r w:rsidR="00872332">
        <w:rPr>
          <w:lang w:val="en-US"/>
        </w:rPr>
        <w:t>Pyevolve</w:t>
      </w:r>
      <w:r w:rsidR="00872332" w:rsidRPr="00872332">
        <w:t xml:space="preserve"> </w:t>
      </w:r>
      <w:r w:rsidR="00872332">
        <w:t xml:space="preserve">и </w:t>
      </w:r>
      <w:r w:rsidR="00872332">
        <w:rPr>
          <w:lang w:val="en-US"/>
        </w:rPr>
        <w:t>Scapy</w:t>
      </w:r>
      <w:r w:rsidR="00872332"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proofErr w:type="gramStart"/>
      <w:r>
        <w:t>с</w:t>
      </w:r>
      <w:proofErr w:type="gramEnd"/>
      <w:r>
        <w:t xml:space="preserve">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r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</w:t>
      </w:r>
      <w:r w:rsidR="009C283D">
        <w:t>а</w:t>
      </w:r>
      <w:r w:rsidRPr="00304DB0">
        <w:t xml:space="preserve"> разработан</w:t>
      </w:r>
      <w:r w:rsidR="009C283D">
        <w:t>а</w:t>
      </w:r>
      <w:r w:rsidRPr="00304DB0">
        <w:t xml:space="preserve">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</w:t>
      </w:r>
      <w:r w:rsidR="00B654FF">
        <w:t>процесс разработки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t xml:space="preserve">Библиотека </w:t>
      </w:r>
      <w:r w:rsidR="00304DB0" w:rsidRPr="00304DB0">
        <w:rPr>
          <w:lang w:val="en-US"/>
        </w:rPr>
        <w:t>Pyevolve</w:t>
      </w:r>
      <w:r w:rsidR="00304DB0"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lastRenderedPageBreak/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>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732F85" w:rsidRDefault="00732F85" w:rsidP="00732F85">
      <w:pPr>
        <w:pStyle w:val="a6"/>
      </w:pPr>
      <w:r>
        <w:t>Разработанный программный комплекс формирует заголовки пакетов</w:t>
      </w:r>
      <w:r w:rsidRPr="00732F85">
        <w:t xml:space="preserve"> </w:t>
      </w:r>
      <w:r>
        <w:t>2, 3 и 4 уровней модели OSI, поскольку именно на этих уровнях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</w:t>
      </w:r>
      <w:r w:rsidRPr="00732F85">
        <w:t xml:space="preserve"> Представитель 2 уровня – </w:t>
      </w:r>
      <w:r>
        <w:rPr>
          <w:lang w:val="en-US"/>
        </w:rPr>
        <w:t>Ethernet</w:t>
      </w:r>
      <w:r w:rsidRPr="00732F85">
        <w:t>,</w:t>
      </w:r>
      <w:r>
        <w:t xml:space="preserve"> представители</w:t>
      </w:r>
      <w:r w:rsidRPr="00E37B80">
        <w:t xml:space="preserve"> </w:t>
      </w:r>
      <w:r>
        <w:t>3 уровня это</w:t>
      </w:r>
      <w:r w:rsidRPr="00E37B80">
        <w:t xml:space="preserve"> IP и ICMP протоколы, а </w:t>
      </w:r>
      <w:r>
        <w:t xml:space="preserve">4 уровня </w:t>
      </w:r>
      <w:r w:rsidRPr="00E37B80">
        <w:t>— UDP и TCP протоколы.</w:t>
      </w:r>
    </w:p>
    <w:p w:rsidR="0032324E" w:rsidRDefault="0032324E" w:rsidP="0032324E">
      <w:pPr>
        <w:pStyle w:val="1"/>
      </w:pPr>
      <w:r>
        <w:br w:type="page"/>
      </w:r>
      <w:bookmarkStart w:id="12" w:name="_Toc411376215"/>
      <w:r w:rsidR="00EF7107">
        <w:lastRenderedPageBreak/>
        <w:t xml:space="preserve">Глава </w:t>
      </w:r>
      <w:r w:rsidR="005867C0">
        <w:t>2</w:t>
      </w:r>
      <w:r>
        <w:t>. Модель сети</w:t>
      </w:r>
      <w:bookmarkEnd w:id="12"/>
    </w:p>
    <w:p w:rsidR="005867C0" w:rsidRDefault="005867C0" w:rsidP="005867C0">
      <w:pPr>
        <w:pStyle w:val="af2"/>
      </w:pPr>
      <w:r>
        <w:t>Генетические алгоритмы</w:t>
      </w:r>
    </w:p>
    <w:p w:rsidR="00C209E0" w:rsidRDefault="00A26B3B" w:rsidP="00C209E0">
      <w:pPr>
        <w:pStyle w:val="a6"/>
      </w:pPr>
      <w:r>
        <w:t>Первая схема генетического алгоритма, основанная</w:t>
      </w:r>
      <w:r w:rsidRPr="00A26B3B">
        <w:t xml:space="preserve"> </w:t>
      </w:r>
      <w:r>
        <w:t>на принципах естественного отбора Ч. Дарвина, впервые был</w:t>
      </w:r>
      <w:r w:rsidR="005C7D8D">
        <w:t>а</w:t>
      </w:r>
      <w:r>
        <w:t xml:space="preserve"> предложен</w:t>
      </w:r>
      <w:r w:rsidR="005C7D8D">
        <w:t>а</w:t>
      </w:r>
      <w:r>
        <w:t xml:space="preserve"> Джоном Холландом в 1975 году. А классическая схема генетического алгоритма была предложена </w:t>
      </w:r>
      <w:r w:rsidR="00CF537D">
        <w:t xml:space="preserve">чуть позже </w:t>
      </w:r>
      <w:r>
        <w:t>Дэвидом Голдбергом. Так как схема алгоритма заимствована из биологии, для названи</w:t>
      </w:r>
      <w:r w:rsidR="00C209E0">
        <w:t>й</w:t>
      </w:r>
      <w:r>
        <w:t xml:space="preserve"> процессов были сохранены биологические названия.</w:t>
      </w:r>
      <w:r w:rsidR="00C209E0">
        <w:t xml:space="preserve"> Основные термины, используемые в генетических алгоритмах, применимо к условиям решения поставленной задачи, перечислены ниже.</w:t>
      </w:r>
    </w:p>
    <w:p w:rsidR="00C209E0" w:rsidRDefault="00C209E0" w:rsidP="00C209E0">
      <w:pPr>
        <w:pStyle w:val="a6"/>
      </w:pPr>
      <w:r w:rsidRPr="00C209E0">
        <w:rPr>
          <w:i/>
        </w:rPr>
        <w:t>Хромосома</w:t>
      </w:r>
      <w:r>
        <w:t xml:space="preserve"> – упорядоченный набор некоторых данных, каждая отдельная порция данных называется в этом случае </w:t>
      </w:r>
      <w:r w:rsidRPr="00C209E0">
        <w:rPr>
          <w:i/>
        </w:rPr>
        <w:t>геном.</w:t>
      </w:r>
    </w:p>
    <w:p w:rsidR="00C209E0" w:rsidRDefault="00C209E0" w:rsidP="00C209E0">
      <w:pPr>
        <w:pStyle w:val="a6"/>
      </w:pPr>
      <w:r w:rsidRPr="00C209E0">
        <w:rPr>
          <w:i/>
        </w:rPr>
        <w:t>Индивидуум (геном, особь)</w:t>
      </w:r>
      <w:r>
        <w:t xml:space="preserve"> – набор хромосом, составляющих вариант решения задачи оптимизации, которой занимается генетический алгоритм. В рамках данной работы особь состоит из одной хромосомы, поэтому далее понятия генома и хромосомы идентичны.</w:t>
      </w:r>
    </w:p>
    <w:p w:rsidR="00C209E0" w:rsidRDefault="00C209E0" w:rsidP="00C209E0">
      <w:pPr>
        <w:pStyle w:val="a6"/>
      </w:pPr>
      <w:r w:rsidRPr="00C209E0">
        <w:rPr>
          <w:i/>
        </w:rPr>
        <w:t>Кроссинговер (</w:t>
      </w:r>
      <w:proofErr w:type="spellStart"/>
      <w:r w:rsidRPr="00C209E0">
        <w:rPr>
          <w:i/>
        </w:rPr>
        <w:t>кроссовер</w:t>
      </w:r>
      <w:proofErr w:type="spellEnd"/>
      <w:r w:rsidRPr="00C209E0">
        <w:rPr>
          <w:i/>
        </w:rPr>
        <w:t>)</w:t>
      </w:r>
      <w:r>
        <w:t xml:space="preserve"> – операция, при которой две особи обмениваются генами.</w:t>
      </w:r>
    </w:p>
    <w:p w:rsidR="00C209E0" w:rsidRDefault="00C209E0" w:rsidP="00C209E0">
      <w:pPr>
        <w:pStyle w:val="a6"/>
      </w:pPr>
      <w:r w:rsidRPr="00C209E0">
        <w:rPr>
          <w:i/>
        </w:rPr>
        <w:t>Мутация</w:t>
      </w:r>
      <w:r>
        <w:t xml:space="preserve"> – случайное изменение одного или нескольких генов хромосомы.</w:t>
      </w:r>
    </w:p>
    <w:p w:rsidR="00C209E0" w:rsidRDefault="00C209E0" w:rsidP="00C209E0">
      <w:pPr>
        <w:pStyle w:val="a6"/>
      </w:pPr>
      <w:r w:rsidRPr="00C209E0">
        <w:rPr>
          <w:i/>
        </w:rPr>
        <w:t>Популяция</w:t>
      </w:r>
      <w:r>
        <w:t xml:space="preserve"> – совокупность особей.</w:t>
      </w:r>
    </w:p>
    <w:p w:rsidR="00C209E0" w:rsidRDefault="00C209E0" w:rsidP="00C209E0">
      <w:pPr>
        <w:pStyle w:val="a6"/>
      </w:pPr>
      <w:r w:rsidRPr="00C209E0">
        <w:rPr>
          <w:i/>
        </w:rPr>
        <w:t>Пригодность (приспособленность)</w:t>
      </w:r>
      <w:r w:rsidRPr="00F85C0D">
        <w:rPr>
          <w:i/>
        </w:rPr>
        <w:t xml:space="preserve"> особи</w:t>
      </w:r>
      <w:r>
        <w:t xml:space="preserve"> – значение функции, вычисляемой для каждого индивидуума, </w:t>
      </w:r>
      <w:r w:rsidR="000C5CBB">
        <w:t>соответствующее тому, насколько хорошо данный вариант решает поставленную задачу.</w:t>
      </w:r>
    </w:p>
    <w:p w:rsidR="000C5CBB" w:rsidRDefault="000C5CBB" w:rsidP="00C209E0">
      <w:pPr>
        <w:pStyle w:val="a6"/>
      </w:pPr>
      <w:r>
        <w:t>Классическая схема работы генетического алг</w:t>
      </w:r>
      <w:r w:rsidR="00AA0371">
        <w:t xml:space="preserve">оритма представлена на рисунке </w:t>
      </w:r>
      <w:r w:rsidR="00AA0371">
        <w:rPr>
          <w:lang w:val="en-US"/>
        </w:rPr>
        <w:fldChar w:fldCharType="begin"/>
      </w:r>
      <w:r w:rsidR="00AA0371" w:rsidRPr="00186483">
        <w:instrText xml:space="preserve"> </w:instrText>
      </w:r>
      <w:r w:rsidR="00AA0371">
        <w:rPr>
          <w:lang w:val="en-US"/>
        </w:rPr>
        <w:instrText>SEQ</w:instrText>
      </w:r>
      <w:r w:rsidR="00AA0371" w:rsidRPr="00186483">
        <w:instrText xml:space="preserve"> </w:instrText>
      </w:r>
      <w:r w:rsidR="00AA0371">
        <w:rPr>
          <w:lang w:val="en-US"/>
        </w:rPr>
        <w:instrText>pic</w:instrText>
      </w:r>
      <w:r w:rsidR="00AA0371">
        <w:rPr>
          <w:lang w:val="en-US"/>
        </w:rPr>
        <w:fldChar w:fldCharType="separate"/>
      </w:r>
      <w:r w:rsidR="000C2680" w:rsidRPr="00927432">
        <w:rPr>
          <w:noProof/>
        </w:rPr>
        <w:t>4</w:t>
      </w:r>
      <w:r w:rsidR="00AA0371">
        <w:rPr>
          <w:lang w:val="en-US"/>
        </w:rPr>
        <w:fldChar w:fldCharType="end"/>
      </w:r>
      <w:r>
        <w:t>.</w:t>
      </w:r>
    </w:p>
    <w:p w:rsidR="000C5CBB" w:rsidRDefault="00424D11" w:rsidP="000C5CBB">
      <w:pPr>
        <w:pStyle w:val="a6"/>
        <w:ind w:firstLine="0"/>
        <w:jc w:val="center"/>
        <w:rPr>
          <w:rStyle w:val="af3"/>
        </w:rPr>
      </w:pPr>
      <w:r>
        <w:object w:dxaOrig="8880" w:dyaOrig="5685">
          <v:shape id="_x0000_i1028" type="#_x0000_t75" style="width:444.75pt;height:285pt" o:ole="">
            <v:imagedata r:id="rId15" o:title=""/>
          </v:shape>
          <o:OLEObject Type="Embed" ProgID="Visio.Drawing.15" ShapeID="_x0000_i1028" DrawAspect="Content" ObjectID="_1485970229" r:id="rId16"/>
        </w:object>
      </w:r>
    </w:p>
    <w:p w:rsidR="000C5CBB" w:rsidRDefault="00DA4150" w:rsidP="000C5CBB">
      <w:pPr>
        <w:pStyle w:val="af4"/>
      </w:pPr>
      <w:r>
        <w:t>Рисунок</w:t>
      </w:r>
      <w:r w:rsidR="00E21DF0" w:rsidRPr="0060005F">
        <w:t xml:space="preserve"> </w:t>
      </w:r>
      <w:r w:rsidR="00E21DF0">
        <w:rPr>
          <w:lang w:val="en-US"/>
        </w:rPr>
        <w:fldChar w:fldCharType="begin"/>
      </w:r>
      <w:r w:rsidR="00E21DF0" w:rsidRPr="00186483">
        <w:instrText xml:space="preserve"> </w:instrText>
      </w:r>
      <w:r w:rsidR="00E21DF0">
        <w:rPr>
          <w:lang w:val="en-US"/>
        </w:rPr>
        <w:instrText>SEQ</w:instrText>
      </w:r>
      <w:r w:rsidR="00E21DF0" w:rsidRPr="00186483">
        <w:instrText xml:space="preserve"> </w:instrText>
      </w:r>
      <w:r w:rsidR="00E21DF0">
        <w:rPr>
          <w:lang w:val="en-US"/>
        </w:rPr>
        <w:instrText>pic</w:instrText>
      </w:r>
      <w:r w:rsidR="00E21DF0" w:rsidRPr="0060005F">
        <w:instrText xml:space="preserve"> \</w:instrText>
      </w:r>
      <w:r w:rsidR="00E21DF0">
        <w:rPr>
          <w:lang w:val="en-US"/>
        </w:rPr>
        <w:instrText>c</w:instrText>
      </w:r>
      <w:r w:rsidR="00E21DF0" w:rsidRPr="00186483">
        <w:instrText xml:space="preserve"> </w:instrText>
      </w:r>
      <w:r w:rsidR="00E21DF0">
        <w:rPr>
          <w:lang w:val="en-US"/>
        </w:rPr>
        <w:fldChar w:fldCharType="separate"/>
      </w:r>
      <w:r w:rsidR="000C2680">
        <w:rPr>
          <w:noProof/>
          <w:lang w:val="en-US"/>
        </w:rPr>
        <w:t>4</w:t>
      </w:r>
      <w:r w:rsidR="00E21DF0">
        <w:rPr>
          <w:lang w:val="en-US"/>
        </w:rPr>
        <w:fldChar w:fldCharType="end"/>
      </w:r>
      <w:r w:rsidR="000C5CBB" w:rsidRPr="000C5CBB">
        <w:t>. Схема генетического алгоритма</w:t>
      </w:r>
    </w:p>
    <w:p w:rsidR="000C5CBB" w:rsidRPr="000C5CBB" w:rsidRDefault="000C5CBB" w:rsidP="000C5CBB">
      <w:pPr>
        <w:pStyle w:val="a6"/>
      </w:pPr>
      <w:r>
        <w:t xml:space="preserve">Критерием окончания работы алгоритма может служить исчерпание заранее указанного количества популяций, либо </w:t>
      </w:r>
      <w:r w:rsidRPr="000C5CBB">
        <w:rPr>
          <w:i/>
        </w:rPr>
        <w:t>схождение популяции</w:t>
      </w:r>
      <w:r>
        <w:t xml:space="preserve">, это означает, что все особи популяции мало отличаются друг от друга, то есть находятся в области некоторого экстремума. </w:t>
      </w:r>
    </w:p>
    <w:p w:rsidR="005867C0" w:rsidRPr="005867C0" w:rsidRDefault="005867C0" w:rsidP="000C5CBB">
      <w:pPr>
        <w:pStyle w:val="a6"/>
        <w:ind w:firstLine="0"/>
        <w:jc w:val="center"/>
      </w:pPr>
      <w:r w:rsidRPr="000C5CBB">
        <w:rPr>
          <w:rStyle w:val="af3"/>
        </w:rPr>
        <w:t>Моделирование</w:t>
      </w:r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lastRenderedPageBreak/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</w:t>
      </w:r>
      <w:r w:rsidR="009F2726">
        <w:t>подсетей в</w:t>
      </w:r>
      <w:r>
        <w:t xml:space="preserve">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lastRenderedPageBreak/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</w:t>
      </w:r>
      <w:r w:rsidR="009314A1">
        <w:t xml:space="preserve"> моделей изображена на рисунке </w:t>
      </w:r>
      <w:r w:rsidR="009314A1">
        <w:rPr>
          <w:lang w:val="en-US"/>
        </w:rPr>
        <w:fldChar w:fldCharType="begin"/>
      </w:r>
      <w:r w:rsidR="009314A1" w:rsidRPr="00186483">
        <w:instrText xml:space="preserve"> </w:instrText>
      </w:r>
      <w:r w:rsidR="009314A1">
        <w:rPr>
          <w:lang w:val="en-US"/>
        </w:rPr>
        <w:instrText>SEQ</w:instrText>
      </w:r>
      <w:r w:rsidR="009314A1" w:rsidRPr="00186483">
        <w:instrText xml:space="preserve"> </w:instrText>
      </w:r>
      <w:r w:rsidR="009314A1">
        <w:rPr>
          <w:lang w:val="en-US"/>
        </w:rPr>
        <w:instrText>pic</w:instrText>
      </w:r>
      <w:r w:rsidR="009314A1">
        <w:rPr>
          <w:lang w:val="en-US"/>
        </w:rPr>
        <w:fldChar w:fldCharType="separate"/>
      </w:r>
      <w:r w:rsidR="000C2680">
        <w:rPr>
          <w:noProof/>
          <w:lang w:val="en-US"/>
        </w:rPr>
        <w:t>5</w:t>
      </w:r>
      <w:r w:rsidR="009314A1">
        <w:rPr>
          <w:lang w:val="en-US"/>
        </w:rPr>
        <w:fldChar w:fldCharType="end"/>
      </w:r>
      <w:r w:rsidR="009A559F">
        <w:t>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9" type="#_x0000_t75" style="width:388.5pt;height:104.25pt" o:ole="">
            <v:imagedata r:id="rId17" o:title=""/>
          </v:shape>
          <o:OLEObject Type="Embed" ProgID="Visio.Drawing.15" ShapeID="_x0000_i1029" DrawAspect="Content" ObjectID="_1485970230" r:id="rId18"/>
        </w:object>
      </w:r>
    </w:p>
    <w:p w:rsidR="00E12B50" w:rsidRPr="00E12B50" w:rsidRDefault="00EB6D68" w:rsidP="00047BBF">
      <w:pPr>
        <w:pStyle w:val="af4"/>
      </w:pPr>
      <w:r>
        <w:t>Рисунок</w:t>
      </w:r>
      <w:r w:rsidR="001C769F" w:rsidRPr="0060005F">
        <w:t xml:space="preserve"> </w:t>
      </w:r>
      <w:r w:rsidR="001C769F">
        <w:rPr>
          <w:lang w:val="en-US"/>
        </w:rPr>
        <w:fldChar w:fldCharType="begin"/>
      </w:r>
      <w:r w:rsidR="001C769F" w:rsidRPr="00186483">
        <w:instrText xml:space="preserve"> </w:instrText>
      </w:r>
      <w:r w:rsidR="001C769F">
        <w:rPr>
          <w:lang w:val="en-US"/>
        </w:rPr>
        <w:instrText>SEQ</w:instrText>
      </w:r>
      <w:r w:rsidR="001C769F" w:rsidRPr="00186483">
        <w:instrText xml:space="preserve"> </w:instrText>
      </w:r>
      <w:r w:rsidR="001C769F">
        <w:rPr>
          <w:lang w:val="en-US"/>
        </w:rPr>
        <w:instrText>pic</w:instrText>
      </w:r>
      <w:r w:rsidR="001C769F" w:rsidRPr="0060005F">
        <w:instrText xml:space="preserve"> \</w:instrText>
      </w:r>
      <w:r w:rsidR="001C769F">
        <w:rPr>
          <w:lang w:val="en-US"/>
        </w:rPr>
        <w:instrText>c</w:instrText>
      </w:r>
      <w:r w:rsidR="001C769F" w:rsidRPr="00186483">
        <w:instrText xml:space="preserve"> </w:instrText>
      </w:r>
      <w:r w:rsidR="001C769F">
        <w:rPr>
          <w:lang w:val="en-US"/>
        </w:rPr>
        <w:fldChar w:fldCharType="separate"/>
      </w:r>
      <w:r w:rsidR="000C2680" w:rsidRPr="00927432">
        <w:rPr>
          <w:noProof/>
        </w:rPr>
        <w:t>5</w:t>
      </w:r>
      <w:r w:rsidR="001C769F">
        <w:rPr>
          <w:lang w:val="en-US"/>
        </w:rPr>
        <w:fldChar w:fldCharType="end"/>
      </w:r>
      <w:r w:rsidR="00E12B50">
        <w:t>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151F89">
      <w:pPr>
        <w:pStyle w:val="a6"/>
        <w:numPr>
          <w:ilvl w:val="0"/>
          <w:numId w:val="5"/>
        </w:numPr>
      </w:pPr>
      <w:r>
        <w:t>Длительность самого потока по времени,</w:t>
      </w:r>
    </w:p>
    <w:p w:rsidR="00951183" w:rsidRDefault="00951183" w:rsidP="00151F89">
      <w:pPr>
        <w:pStyle w:val="a6"/>
        <w:numPr>
          <w:ilvl w:val="0"/>
          <w:numId w:val="4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lastRenderedPageBreak/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Размер полезной нагрузки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 xml:space="preserve"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</w:t>
      </w:r>
      <w:r w:rsidR="001C5126">
        <w:t>закон</w:t>
      </w:r>
      <w:r w:rsidRPr="00415110">
        <w:t xml:space="preserve"> распределения вероятности случайной величины.</w:t>
      </w:r>
    </w:p>
    <w:p w:rsidR="0062377E" w:rsidRPr="00C7742C" w:rsidRDefault="001C5126" w:rsidP="00C7742C">
      <w:pPr>
        <w:pStyle w:val="af2"/>
      </w:pPr>
      <w:r>
        <w:t>Закон</w:t>
      </w:r>
      <w:r w:rsidR="00A1145E">
        <w:t xml:space="preserve">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proofErr w:type="gramStart"/>
      <w:r w:rsidR="00824FD0">
        <w:t>СВ</w:t>
      </w:r>
      <w:proofErr w:type="gramEnd"/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 xml:space="preserve">называют </w:t>
      </w:r>
      <w:proofErr w:type="gramStart"/>
      <w:r>
        <w:t>СВ</w:t>
      </w:r>
      <w:proofErr w:type="gramEnd"/>
      <w:r>
        <w:t>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</w:t>
      </w:r>
      <w:proofErr w:type="gramStart"/>
      <w:r w:rsidRPr="00892C7E">
        <w:t>СВ</w:t>
      </w:r>
      <w:proofErr w:type="gramEnd"/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</w:t>
      </w:r>
      <w:r w:rsidR="00421F21">
        <w:rPr>
          <w:lang w:val="en-US"/>
        </w:rPr>
        <w:fldChar w:fldCharType="begin"/>
      </w:r>
      <w:r w:rsidR="00421F21">
        <w:rPr>
          <w:lang w:val="en-US"/>
        </w:rPr>
        <w:instrText xml:space="preserve"> SEQ table </w:instrText>
      </w:r>
      <w:r w:rsidR="00421F21">
        <w:rPr>
          <w:lang w:val="en-US"/>
        </w:rPr>
        <w:fldChar w:fldCharType="separate"/>
      </w:r>
      <w:r w:rsidR="000C2680">
        <w:rPr>
          <w:noProof/>
          <w:lang w:val="en-US"/>
        </w:rPr>
        <w:t>1</w:t>
      </w:r>
      <w:r w:rsidR="00421F21">
        <w:rPr>
          <w:lang w:val="en-US"/>
        </w:rPr>
        <w:fldChar w:fldCharType="end"/>
      </w:r>
      <w:r>
        <w:t xml:space="preserve">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 xml:space="preserve">образуют полную группу, следовательно, сумма </w:t>
      </w:r>
      <w:r>
        <w:lastRenderedPageBreak/>
        <w:t>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873992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</w:t>
      </w:r>
      <w:r w:rsidR="00204B02">
        <w:t>закон распределения</w:t>
      </w:r>
      <w:r w:rsidR="00C725D0">
        <w:t xml:space="preserve"> в программном виде. С этой целью был предложен следующий подход. Для каждой </w:t>
      </w:r>
      <w:proofErr w:type="gramStart"/>
      <w:r w:rsidR="003F3FD9">
        <w:t>СВ</w:t>
      </w:r>
      <w:proofErr w:type="gramEnd"/>
      <w:r w:rsidR="00C725D0">
        <w:t xml:space="preserve"> будем хранить:</w:t>
      </w:r>
    </w:p>
    <w:p w:rsidR="00C725D0" w:rsidRDefault="00C725D0" w:rsidP="00151F89">
      <w:pPr>
        <w:pStyle w:val="a6"/>
        <w:numPr>
          <w:ilvl w:val="0"/>
          <w:numId w:val="6"/>
        </w:numPr>
      </w:pPr>
      <w:r w:rsidRPr="00787BC3">
        <w:t xml:space="preserve">Тип значений данной </w:t>
      </w:r>
      <w:proofErr w:type="gramStart"/>
      <w:r w:rsidR="00787BC3" w:rsidRPr="00787BC3">
        <w:t>СВ</w:t>
      </w:r>
      <w:proofErr w:type="gramEnd"/>
      <w:r w:rsidRPr="00787BC3">
        <w:t xml:space="preserve"> – целый или вещественный,</w:t>
      </w:r>
    </w:p>
    <w:p w:rsidR="00C725D0" w:rsidRDefault="00C725D0" w:rsidP="00151F89">
      <w:pPr>
        <w:pStyle w:val="a6"/>
        <w:numPr>
          <w:ilvl w:val="0"/>
          <w:numId w:val="6"/>
        </w:numPr>
      </w:pPr>
      <w:r>
        <w:t xml:space="preserve">Минимальное значение, которое может принимать данная </w:t>
      </w:r>
      <w:proofErr w:type="gramStart"/>
      <w:r w:rsidR="00787BC3">
        <w:t>СВ</w:t>
      </w:r>
      <w:proofErr w:type="gramEnd"/>
      <w:r>
        <w:t>,</w:t>
      </w:r>
    </w:p>
    <w:p w:rsidR="00C725D0" w:rsidRDefault="00787BC3" w:rsidP="00151F89">
      <w:pPr>
        <w:pStyle w:val="a6"/>
        <w:numPr>
          <w:ilvl w:val="0"/>
          <w:numId w:val="6"/>
        </w:numPr>
      </w:pPr>
      <w:r>
        <w:t xml:space="preserve">Максимальное значение, которое может принимать данная </w:t>
      </w:r>
      <w:proofErr w:type="gramStart"/>
      <w:r>
        <w:t>СВ</w:t>
      </w:r>
      <w:proofErr w:type="gramEnd"/>
      <w:r>
        <w:t>,</w:t>
      </w:r>
    </w:p>
    <w:p w:rsidR="00787BC3" w:rsidRDefault="00935B87" w:rsidP="00151F89">
      <w:pPr>
        <w:pStyle w:val="a6"/>
        <w:numPr>
          <w:ilvl w:val="0"/>
          <w:numId w:val="6"/>
        </w:numPr>
      </w:pPr>
      <w:r>
        <w:t xml:space="preserve">Закон распределения </w:t>
      </w:r>
      <w:proofErr w:type="gramStart"/>
      <w:r>
        <w:t>данной</w:t>
      </w:r>
      <w:proofErr w:type="gramEnd"/>
      <w:r>
        <w:t xml:space="preserve">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</w:t>
      </w:r>
      <w:proofErr w:type="gramStart"/>
      <w:r w:rsidR="00764E12" w:rsidRPr="00A35257">
        <w:t>СВ</w:t>
      </w:r>
      <w:proofErr w:type="gramEnd"/>
      <w:r w:rsidR="00764E12" w:rsidRPr="00A35257">
        <w:t xml:space="preserve">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</w:t>
      </w:r>
      <w:r w:rsidR="00C86F7B">
        <w:t xml:space="preserve">го набора изображен на рисунке </w:t>
      </w:r>
      <w:r w:rsidR="00C86F7B">
        <w:rPr>
          <w:lang w:val="en-US"/>
        </w:rPr>
        <w:fldChar w:fldCharType="begin"/>
      </w:r>
      <w:r w:rsidR="00C86F7B" w:rsidRPr="00186483">
        <w:instrText xml:space="preserve"> </w:instrText>
      </w:r>
      <w:r w:rsidR="00C86F7B">
        <w:rPr>
          <w:lang w:val="en-US"/>
        </w:rPr>
        <w:instrText>SEQ</w:instrText>
      </w:r>
      <w:r w:rsidR="00C86F7B" w:rsidRPr="00186483">
        <w:instrText xml:space="preserve"> </w:instrText>
      </w:r>
      <w:r w:rsidR="00C86F7B">
        <w:rPr>
          <w:lang w:val="en-US"/>
        </w:rPr>
        <w:instrText>pic</w:instrText>
      </w:r>
      <w:r w:rsidR="00C86F7B">
        <w:rPr>
          <w:lang w:val="en-US"/>
        </w:rPr>
        <w:fldChar w:fldCharType="separate"/>
      </w:r>
      <w:r w:rsidR="000C2680" w:rsidRPr="00927432">
        <w:rPr>
          <w:noProof/>
        </w:rPr>
        <w:t>6</w:t>
      </w:r>
      <w:r w:rsidR="00C86F7B">
        <w:rPr>
          <w:lang w:val="en-US"/>
        </w:rPr>
        <w:fldChar w:fldCharType="end"/>
      </w:r>
      <w:r w:rsidR="00AF70D0" w:rsidRPr="00A35257">
        <w:t>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4737371" cy="2597285"/>
            <wp:effectExtent l="0" t="0" r="25400" b="1270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</w:t>
      </w:r>
      <w:r w:rsidR="00D11A5F" w:rsidRPr="0060005F">
        <w:t xml:space="preserve"> </w:t>
      </w:r>
      <w:r w:rsidR="00D11A5F">
        <w:rPr>
          <w:lang w:val="en-US"/>
        </w:rPr>
        <w:fldChar w:fldCharType="begin"/>
      </w:r>
      <w:r w:rsidR="00D11A5F" w:rsidRPr="00186483">
        <w:instrText xml:space="preserve"> </w:instrText>
      </w:r>
      <w:r w:rsidR="00D11A5F">
        <w:rPr>
          <w:lang w:val="en-US"/>
        </w:rPr>
        <w:instrText>SEQ</w:instrText>
      </w:r>
      <w:r w:rsidR="00D11A5F" w:rsidRPr="00186483">
        <w:instrText xml:space="preserve"> </w:instrText>
      </w:r>
      <w:r w:rsidR="00D11A5F">
        <w:rPr>
          <w:lang w:val="en-US"/>
        </w:rPr>
        <w:instrText>pic</w:instrText>
      </w:r>
      <w:r w:rsidR="00D11A5F" w:rsidRPr="0060005F">
        <w:instrText xml:space="preserve"> \</w:instrText>
      </w:r>
      <w:r w:rsidR="00D11A5F">
        <w:rPr>
          <w:lang w:val="en-US"/>
        </w:rPr>
        <w:instrText>c</w:instrText>
      </w:r>
      <w:r w:rsidR="00D11A5F" w:rsidRPr="00186483">
        <w:instrText xml:space="preserve"> </w:instrText>
      </w:r>
      <w:r w:rsidR="00D11A5F">
        <w:rPr>
          <w:lang w:val="en-US"/>
        </w:rPr>
        <w:fldChar w:fldCharType="separate"/>
      </w:r>
      <w:r w:rsidR="000C2680" w:rsidRPr="00927432">
        <w:rPr>
          <w:noProof/>
        </w:rPr>
        <w:t>6</w:t>
      </w:r>
      <w:r w:rsidR="00D11A5F">
        <w:rPr>
          <w:lang w:val="en-US"/>
        </w:rPr>
        <w:fldChar w:fldCharType="end"/>
      </w:r>
      <w:r>
        <w:t>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lastRenderedPageBreak/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151F89">
      <w:pPr>
        <w:pStyle w:val="a6"/>
        <w:numPr>
          <w:ilvl w:val="0"/>
          <w:numId w:val="7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151F89">
      <w:pPr>
        <w:pStyle w:val="a6"/>
        <w:numPr>
          <w:ilvl w:val="0"/>
          <w:numId w:val="7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</w:t>
      </w:r>
      <w:proofErr w:type="gramStart"/>
      <w:r w:rsidR="00EE15DE">
        <w:rPr>
          <w:rFonts w:eastAsiaTheme="minorEastAsia"/>
        </w:rPr>
        <w:t>СВ</w:t>
      </w:r>
      <w:proofErr w:type="gramEnd"/>
      <w:r w:rsidR="00EE15DE">
        <w:rPr>
          <w:rFonts w:eastAsiaTheme="minorEastAsia"/>
        </w:rPr>
        <w:t xml:space="preserve">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151F89">
      <w:pPr>
        <w:pStyle w:val="a6"/>
        <w:numPr>
          <w:ilvl w:val="0"/>
          <w:numId w:val="7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 xml:space="preserve"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</w:t>
      </w:r>
      <w:r w:rsidR="00E61EBF">
        <w:rPr>
          <w:lang w:val="en-US"/>
        </w:rPr>
        <w:fldChar w:fldCharType="begin"/>
      </w:r>
      <w:r w:rsidR="00E61EBF" w:rsidRPr="00186483">
        <w:instrText xml:space="preserve"> </w:instrText>
      </w:r>
      <w:r w:rsidR="00E61EBF">
        <w:rPr>
          <w:lang w:val="en-US"/>
        </w:rPr>
        <w:instrText>SEQ</w:instrText>
      </w:r>
      <w:r w:rsidR="00E61EBF" w:rsidRPr="00186483">
        <w:instrText xml:space="preserve"> </w:instrText>
      </w:r>
      <w:r w:rsidR="00E61EBF">
        <w:rPr>
          <w:lang w:val="en-US"/>
        </w:rPr>
        <w:instrText>code</w:instrText>
      </w:r>
      <w:r w:rsidR="00E61EBF" w:rsidRPr="00186483">
        <w:instrText xml:space="preserve"> </w:instrText>
      </w:r>
      <w:r w:rsidR="00E61EBF">
        <w:rPr>
          <w:lang w:val="en-US"/>
        </w:rPr>
        <w:fldChar w:fldCharType="separate"/>
      </w:r>
      <w:r w:rsidR="000C2680" w:rsidRPr="00927432">
        <w:rPr>
          <w:noProof/>
        </w:rPr>
        <w:t>1</w:t>
      </w:r>
      <w:r w:rsidR="00E61EBF">
        <w:rPr>
          <w:lang w:val="en-US"/>
        </w:rPr>
        <w:fldChar w:fldCharType="end"/>
      </w:r>
      <w:r>
        <w:t>.</w:t>
      </w:r>
    </w:p>
    <w:p w:rsidR="0058493A" w:rsidRPr="00A0512B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points</w:t>
      </w:r>
      <w:proofErr w:type="gramEnd"/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[0.2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42]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1.0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9]]</w:t>
      </w:r>
      <w:r w:rsidRPr="00660498">
        <w:rPr>
          <w:rStyle w:val="af9"/>
        </w:rPr>
        <w:t>  </w:t>
      </w:r>
      <w:r w:rsidR="00A0512B" w:rsidRPr="00A0512B">
        <w:rPr>
          <w:rStyle w:val="af9"/>
          <w:lang w:val="ru-RU"/>
        </w:rPr>
        <w:t xml:space="preserve"># </w:t>
      </w:r>
      <w:r w:rsidR="00A0512B">
        <w:rPr>
          <w:rStyle w:val="af9"/>
          <w:lang w:val="ru-RU"/>
        </w:rPr>
        <w:t>создание пар (вероятность, значение)</w:t>
      </w:r>
    </w:p>
    <w:p w:rsidR="0058493A" w:rsidRPr="00A0512B" w:rsidRDefault="00A0512B" w:rsidP="00660498">
      <w:pPr>
        <w:rPr>
          <w:rStyle w:val="af9"/>
          <w:lang w:val="ru-RU"/>
        </w:rPr>
      </w:pPr>
      <w:r>
        <w:rPr>
          <w:rStyle w:val="af9"/>
        </w:rPr>
        <w:t>r </w:t>
      </w:r>
      <w:r w:rsidRPr="00A0512B">
        <w:rPr>
          <w:rStyle w:val="af9"/>
          <w:lang w:val="ru-RU"/>
        </w:rPr>
        <w:t>=</w:t>
      </w:r>
      <w:r>
        <w:rPr>
          <w:rStyle w:val="af9"/>
        </w:rPr>
        <w:t> </w:t>
      </w:r>
      <w:proofErr w:type="gramStart"/>
      <w:r>
        <w:rPr>
          <w:rStyle w:val="af9"/>
        </w:rPr>
        <w:t>random</w:t>
      </w:r>
      <w:r w:rsidRPr="00A0512B">
        <w:rPr>
          <w:rStyle w:val="af9"/>
          <w:lang w:val="ru-RU"/>
        </w:rPr>
        <w:t>.</w:t>
      </w:r>
      <w:r>
        <w:rPr>
          <w:rStyle w:val="af9"/>
        </w:rPr>
        <w:t>random</w:t>
      </w:r>
      <w:r w:rsidRPr="00A0512B">
        <w:rPr>
          <w:rStyle w:val="af9"/>
          <w:lang w:val="ru-RU"/>
        </w:rPr>
        <w:t>(</w:t>
      </w:r>
      <w:proofErr w:type="gramEnd"/>
      <w:r w:rsidRPr="00A0512B">
        <w:rPr>
          <w:rStyle w:val="af9"/>
          <w:lang w:val="ru-RU"/>
        </w:rPr>
        <w:t>)</w:t>
      </w:r>
      <w:r>
        <w:rPr>
          <w:rStyle w:val="af9"/>
        </w:rPr>
        <w:t> </w:t>
      </w:r>
      <w:r w:rsidRPr="00A0512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 xml:space="preserve">генерирование вещественного числа из отрезка </w:t>
      </w:r>
      <w:r w:rsidRPr="00A0512B">
        <w:rPr>
          <w:rStyle w:val="af9"/>
          <w:lang w:val="ru-RU"/>
        </w:rPr>
        <w:t>[</w:t>
      </w:r>
      <w:r w:rsidRPr="00196A67">
        <w:rPr>
          <w:rStyle w:val="af9"/>
          <w:lang w:val="ru-RU"/>
        </w:rPr>
        <w:t>0,1</w:t>
      </w:r>
      <w:r w:rsidRPr="00A0512B">
        <w:rPr>
          <w:rStyle w:val="af9"/>
          <w:lang w:val="ru-RU"/>
        </w:rPr>
        <w:t>]</w:t>
      </w:r>
      <w:r>
        <w:rPr>
          <w:rStyle w:val="af9"/>
          <w:lang w:val="ru-RU"/>
        </w:rPr>
        <w:t xml:space="preserve"> </w:t>
      </w:r>
    </w:p>
    <w:p w:rsidR="0067447E" w:rsidRDefault="0058493A" w:rsidP="00660498">
      <w:pPr>
        <w:rPr>
          <w:rStyle w:val="af9"/>
          <w:lang w:val="ru-RU"/>
        </w:rPr>
      </w:pP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</w:t>
      </w:r>
      <w:r w:rsidRPr="000728F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0728FB">
        <w:rPr>
          <w:rStyle w:val="af9"/>
          <w:lang w:val="ru-RU"/>
        </w:rPr>
        <w:t>0</w:t>
      </w:r>
      <w:r w:rsidRPr="00660498">
        <w:rPr>
          <w:rStyle w:val="af9"/>
        </w:rPr>
        <w:t> </w:t>
      </w:r>
    </w:p>
    <w:p w:rsidR="0067447E" w:rsidRPr="000728FB" w:rsidRDefault="0067447E" w:rsidP="0067447E">
      <w:pPr>
        <w:rPr>
          <w:rStyle w:val="af9"/>
          <w:lang w:val="ru-RU"/>
        </w:rPr>
      </w:pPr>
      <w:r w:rsidRPr="00196A67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 данном цикле реализован «бросок» точки на отрезок</w:t>
      </w:r>
      <w:r w:rsidRPr="00640D79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и выбор </w:t>
      </w:r>
    </w:p>
    <w:p w:rsidR="0058493A" w:rsidRPr="0067447E" w:rsidRDefault="0067447E" w:rsidP="0067447E">
      <w:pPr>
        <w:rPr>
          <w:rStyle w:val="af9"/>
          <w:lang w:val="ru-RU"/>
        </w:rPr>
      </w:pPr>
      <w:r w:rsidRPr="0067447E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ответствующего значения</w:t>
      </w:r>
      <w:r w:rsidR="0058493A" w:rsidRPr="00660498">
        <w:rPr>
          <w:rStyle w:val="af9"/>
        </w:rPr>
        <w:t> </w:t>
      </w:r>
    </w:p>
    <w:p w:rsidR="0058493A" w:rsidRPr="00196A67" w:rsidRDefault="0058493A" w:rsidP="0067447E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while</w:t>
      </w:r>
      <w:proofErr w:type="gramEnd"/>
      <w:r w:rsidRPr="00660498">
        <w:rPr>
          <w:rStyle w:val="af9"/>
        </w:rPr>
        <w:t> r </w:t>
      </w:r>
      <w:r w:rsidRPr="00196A67">
        <w:rPr>
          <w:rStyle w:val="af9"/>
          <w:lang w:val="ru-RU"/>
        </w:rPr>
        <w:t>&gt;</w:t>
      </w:r>
      <w:r w:rsidRPr="00660498">
        <w:rPr>
          <w:rStyle w:val="af9"/>
        </w:rPr>
        <w:t> points</w:t>
      </w:r>
      <w:r w:rsidRPr="00196A67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196A67">
        <w:rPr>
          <w:rStyle w:val="af9"/>
          <w:lang w:val="ru-RU"/>
        </w:rPr>
        <w:t>][0]:</w:t>
      </w:r>
    </w:p>
    <w:p w:rsidR="0058493A" w:rsidRPr="00640D79" w:rsidRDefault="0058493A" w:rsidP="00660498">
      <w:pPr>
        <w:rPr>
          <w:rStyle w:val="af9"/>
          <w:lang w:val="ru-RU"/>
        </w:rPr>
      </w:pPr>
      <w:r w:rsidRPr="00660498">
        <w:rPr>
          <w:rStyle w:val="af9"/>
        </w:rPr>
        <w:lastRenderedPageBreak/>
        <w:t>    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+=</w:t>
      </w:r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1</w:t>
      </w:r>
      <w:r w:rsidRPr="00660498">
        <w:rPr>
          <w:rStyle w:val="af9"/>
        </w:rPr>
        <w:t>  </w:t>
      </w:r>
    </w:p>
    <w:p w:rsidR="0058493A" w:rsidRPr="00640D79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return</w:t>
      </w:r>
      <w:proofErr w:type="gramEnd"/>
      <w:r w:rsidRPr="00660498">
        <w:rPr>
          <w:rStyle w:val="af9"/>
        </w:rPr>
        <w:t> points</w:t>
      </w:r>
      <w:r w:rsidRPr="0074726E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74726E">
        <w:rPr>
          <w:rStyle w:val="af9"/>
          <w:lang w:val="ru-RU"/>
        </w:rPr>
        <w:t>][1]</w:t>
      </w:r>
      <w:r w:rsidRPr="00660498">
        <w:rPr>
          <w:rStyle w:val="af9"/>
        </w:rPr>
        <w:t>  </w:t>
      </w:r>
      <w:r w:rsidR="00640D79" w:rsidRPr="00E57F79">
        <w:rPr>
          <w:rStyle w:val="af9"/>
          <w:lang w:val="ru-RU"/>
        </w:rPr>
        <w:t xml:space="preserve"># </w:t>
      </w:r>
      <w:r w:rsidR="00640D79">
        <w:rPr>
          <w:rStyle w:val="af9"/>
          <w:lang w:val="ru-RU"/>
        </w:rPr>
        <w:t>возврат полученного значения</w:t>
      </w:r>
    </w:p>
    <w:p w:rsidR="00A35257" w:rsidRPr="0058493A" w:rsidRDefault="0058493A" w:rsidP="00016688">
      <w:pPr>
        <w:pStyle w:val="af4"/>
      </w:pPr>
      <w:r>
        <w:t xml:space="preserve">Листинг </w:t>
      </w:r>
      <w:r w:rsidR="00652889">
        <w:rPr>
          <w:lang w:val="en-US"/>
        </w:rPr>
        <w:fldChar w:fldCharType="begin"/>
      </w:r>
      <w:r w:rsidR="00652889" w:rsidRPr="00186483">
        <w:instrText xml:space="preserve"> </w:instrText>
      </w:r>
      <w:r w:rsidR="00652889">
        <w:rPr>
          <w:lang w:val="en-US"/>
        </w:rPr>
        <w:instrText>SEQ</w:instrText>
      </w:r>
      <w:r w:rsidR="00652889" w:rsidRPr="00186483">
        <w:instrText xml:space="preserve"> </w:instrText>
      </w:r>
      <w:r w:rsidR="00652889">
        <w:rPr>
          <w:lang w:val="en-US"/>
        </w:rPr>
        <w:instrText>code</w:instrText>
      </w:r>
      <w:r w:rsidR="005343BE" w:rsidRPr="00825787">
        <w:instrText>\</w:instrText>
      </w:r>
      <w:r w:rsidR="005343BE">
        <w:rPr>
          <w:lang w:val="en-US"/>
        </w:rPr>
        <w:instrText>c</w:instrText>
      </w:r>
      <w:r w:rsidR="00652889" w:rsidRPr="00186483">
        <w:instrText xml:space="preserve"> </w:instrText>
      </w:r>
      <w:r w:rsidR="00652889">
        <w:rPr>
          <w:lang w:val="en-US"/>
        </w:rPr>
        <w:fldChar w:fldCharType="separate"/>
      </w:r>
      <w:r w:rsidR="000C2680" w:rsidRPr="00927432">
        <w:rPr>
          <w:noProof/>
        </w:rPr>
        <w:t>1</w:t>
      </w:r>
      <w:r w:rsidR="00652889">
        <w:rPr>
          <w:lang w:val="en-US"/>
        </w:rPr>
        <w:fldChar w:fldCharType="end"/>
      </w:r>
      <w:r>
        <w:t xml:space="preserve">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</w:t>
      </w:r>
      <w:proofErr w:type="gramStart"/>
      <w:r w:rsidR="003C6DA3">
        <w:t>СВ</w:t>
      </w:r>
      <w:proofErr w:type="gramEnd"/>
      <w:r w:rsidR="003C6DA3">
        <w:t>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</w:t>
      </w:r>
      <w:proofErr w:type="gramStart"/>
      <w:r>
        <w:t>СВ</w:t>
      </w:r>
      <w:proofErr w:type="gramEnd"/>
      <w:r>
        <w:t xml:space="preserve"> является базовым классом </w:t>
      </w:r>
      <w:r w:rsidRPr="0036044D">
        <w:rPr>
          <w:rStyle w:val="af9"/>
          <w:sz w:val="28"/>
        </w:rPr>
        <w:t>FX</w:t>
      </w:r>
      <w:r w:rsidRPr="0036044D">
        <w:rPr>
          <w:sz w:val="36"/>
        </w:rPr>
        <w:t xml:space="preserve"> </w:t>
      </w:r>
      <w:r>
        <w:t>со следующим набором методов и данных: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 xml:space="preserve">содержащее в себе тип значений </w:t>
      </w:r>
      <w:proofErr w:type="gramStart"/>
      <w:r>
        <w:t>СВ</w:t>
      </w:r>
      <w:proofErr w:type="gramEnd"/>
      <w:r>
        <w:t xml:space="preserve"> – целый или вещественный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 xml:space="preserve">содержащее в себе минимальное возможное значение </w:t>
      </w:r>
      <w:proofErr w:type="gramStart"/>
      <w:r>
        <w:t>СВ</w:t>
      </w:r>
      <w:proofErr w:type="gramEnd"/>
      <w:r>
        <w:t>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151F89">
      <w:pPr>
        <w:pStyle w:val="a6"/>
        <w:numPr>
          <w:ilvl w:val="0"/>
          <w:numId w:val="10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151F89">
      <w:pPr>
        <w:pStyle w:val="a6"/>
        <w:numPr>
          <w:ilvl w:val="0"/>
          <w:numId w:val="10"/>
        </w:numPr>
      </w:pPr>
      <w:r>
        <w:t xml:space="preserve">Метод </w:t>
      </w:r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)</w:t>
      </w:r>
      <w:r w:rsidRPr="00BD13E0">
        <w:t xml:space="preserve">, </w:t>
      </w:r>
      <w:r>
        <w:t xml:space="preserve">возвращающий результат независимого испытания для </w:t>
      </w:r>
      <w:proofErr w:type="gramStart"/>
      <w:r>
        <w:t>данной</w:t>
      </w:r>
      <w:proofErr w:type="gramEnd"/>
      <w:r>
        <w:t xml:space="preserve"> СВ.</w:t>
      </w:r>
    </w:p>
    <w:p w:rsidR="00BD13E0" w:rsidRPr="0091541E" w:rsidRDefault="00BD13E0" w:rsidP="00151F89">
      <w:pPr>
        <w:pStyle w:val="a6"/>
        <w:numPr>
          <w:ilvl w:val="0"/>
          <w:numId w:val="10"/>
        </w:numPr>
      </w:pPr>
      <w:r>
        <w:t>Вспомогательные методы для работы генетического алгоритма, о которых будет сказано ниже.</w:t>
      </w:r>
    </w:p>
    <w:p w:rsidR="00AD3B5C" w:rsidRPr="00D47750" w:rsidRDefault="0065733B" w:rsidP="00D47750">
      <w:pPr>
        <w:pStyle w:val="af2"/>
        <w:rPr>
          <w:rFonts w:eastAsiaTheme="minorHAnsi" w:cs="Times New Roman"/>
          <w:lang w:eastAsia="en-US"/>
        </w:rPr>
      </w:pPr>
      <w:r>
        <w:br w:type="page"/>
      </w:r>
      <w:r w:rsidR="00AD3B5C"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C611FD">
        <w:rPr>
          <w:rStyle w:val="af9"/>
          <w:sz w:val="28"/>
          <w:szCs w:val="28"/>
        </w:rPr>
        <w:t>Flow</w:t>
      </w:r>
      <w:r w:rsidRPr="00C611FD">
        <w:rPr>
          <w:szCs w:val="28"/>
        </w:rPr>
        <w:t>,</w:t>
      </w:r>
      <w:r>
        <w:t xml:space="preserve"> представляющий собой программный интерфейс и содержащий в себе следующие данные и методы:</w:t>
      </w:r>
    </w:p>
    <w:p w:rsidR="0091541E" w:rsidRDefault="006715E6" w:rsidP="00151F89">
      <w:pPr>
        <w:pStyle w:val="a6"/>
        <w:numPr>
          <w:ilvl w:val="0"/>
          <w:numId w:val="9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</w:t>
      </w:r>
      <w:proofErr w:type="gramStart"/>
      <w:r>
        <w:t>СВ</w:t>
      </w:r>
      <w:proofErr w:type="gramEnd"/>
      <w:r>
        <w:t xml:space="preserve"> – время </w:t>
      </w:r>
      <w:r w:rsidR="00E17E3C">
        <w:t>жизни потока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</w:t>
      </w:r>
      <w:proofErr w:type="gramStart"/>
      <w:r>
        <w:t>СВ</w:t>
      </w:r>
      <w:proofErr w:type="gramEnd"/>
      <w:r>
        <w:t xml:space="preserve"> – направление </w:t>
      </w:r>
      <w:r w:rsidR="00E17E3C">
        <w:t>отправки пакетов;</w:t>
      </w:r>
    </w:p>
    <w:p w:rsidR="006715E6" w:rsidRPr="009A6610" w:rsidRDefault="006715E6" w:rsidP="00151F89">
      <w:pPr>
        <w:pStyle w:val="a6"/>
        <w:numPr>
          <w:ilvl w:val="0"/>
          <w:numId w:val="9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86528">
        <w:rPr>
          <w:rStyle w:val="af9"/>
          <w:sz w:val="28"/>
          <w:lang w:val="ru-RU"/>
        </w:rPr>
        <w:t>(</w:t>
      </w:r>
      <w:r w:rsidR="009E3AC0" w:rsidRPr="00986528">
        <w:rPr>
          <w:rStyle w:val="af9"/>
          <w:sz w:val="28"/>
        </w:rPr>
        <w:t>fttl</w:t>
      </w:r>
      <w:r w:rsidR="009E3AC0" w:rsidRPr="00986528">
        <w:rPr>
          <w:rStyle w:val="af9"/>
          <w:sz w:val="28"/>
          <w:lang w:val="ru-RU"/>
        </w:rPr>
        <w:t xml:space="preserve">, </w:t>
      </w:r>
      <w:r w:rsidR="009E3AC0" w:rsidRPr="00986528">
        <w:rPr>
          <w:rStyle w:val="af9"/>
          <w:sz w:val="28"/>
        </w:rPr>
        <w:t>flp</w:t>
      </w:r>
      <w:r w:rsidR="009E3AC0" w:rsidRPr="00986528">
        <w:rPr>
          <w:rStyle w:val="af9"/>
          <w:sz w:val="28"/>
          <w:lang w:val="ru-RU"/>
        </w:rPr>
        <w:t xml:space="preserve">, </w:t>
      </w:r>
      <w:r w:rsidR="009E3AC0" w:rsidRPr="00986528">
        <w:rPr>
          <w:rStyle w:val="af9"/>
          <w:sz w:val="28"/>
        </w:rPr>
        <w:t>ftp</w:t>
      </w:r>
      <w:r w:rsidR="009E3AC0" w:rsidRPr="00986528">
        <w:rPr>
          <w:rStyle w:val="af9"/>
          <w:sz w:val="28"/>
          <w:lang w:val="ru-RU"/>
        </w:rPr>
        <w:t>)</w:t>
      </w:r>
      <w:r w:rsidR="009E3AC0" w:rsidRPr="00986528">
        <w:rPr>
          <w:sz w:val="36"/>
        </w:rPr>
        <w:t xml:space="preserve"> </w:t>
      </w:r>
      <w:r w:rsidRPr="00986528">
        <w:rPr>
          <w:sz w:val="36"/>
        </w:rPr>
        <w:t xml:space="preserve"> </w:t>
      </w:r>
      <w:r>
        <w:t xml:space="preserve">содержащий в себе </w:t>
      </w:r>
      <w:proofErr w:type="gramStart"/>
      <w:r>
        <w:t>СВ</w:t>
      </w:r>
      <w:proofErr w:type="gramEnd"/>
      <w:r>
        <w:t xml:space="preserve">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151F89">
      <w:pPr>
        <w:pStyle w:val="a6"/>
        <w:numPr>
          <w:ilvl w:val="0"/>
          <w:numId w:val="9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86528">
        <w:rPr>
          <w:rStyle w:val="af9"/>
          <w:sz w:val="28"/>
          <w:szCs w:val="28"/>
        </w:rPr>
        <w:t>generate</w:t>
      </w:r>
      <w:r w:rsidRPr="00986528">
        <w:rPr>
          <w:rStyle w:val="af9"/>
          <w:sz w:val="28"/>
          <w:szCs w:val="28"/>
          <w:lang w:val="ru-RU"/>
        </w:rPr>
        <w:t>_</w:t>
      </w:r>
      <w:r w:rsidRPr="00986528">
        <w:rPr>
          <w:rStyle w:val="af9"/>
          <w:sz w:val="28"/>
          <w:szCs w:val="28"/>
        </w:rPr>
        <w:t>l</w:t>
      </w:r>
      <w:r w:rsidRPr="00986528">
        <w:rPr>
          <w:rStyle w:val="af9"/>
          <w:sz w:val="28"/>
          <w:szCs w:val="28"/>
          <w:lang w:val="ru-RU"/>
        </w:rPr>
        <w:t>5</w:t>
      </w:r>
      <w:r w:rsidR="00265BF5" w:rsidRPr="00986528">
        <w:rPr>
          <w:rStyle w:val="af9"/>
          <w:sz w:val="28"/>
          <w:szCs w:val="28"/>
          <w:lang w:val="ru-RU"/>
        </w:rPr>
        <w:t>()</w:t>
      </w:r>
      <w:r w:rsidR="00265BF5" w:rsidRPr="00986528">
        <w:rPr>
          <w:szCs w:val="28"/>
        </w:rPr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151F89">
      <w:pPr>
        <w:pStyle w:val="a6"/>
        <w:numPr>
          <w:ilvl w:val="0"/>
          <w:numId w:val="9"/>
        </w:numPr>
      </w:pPr>
      <w:r>
        <w:t>Метод генерации набора пакетов</w:t>
      </w:r>
      <w:r w:rsidR="00265BF5">
        <w:t xml:space="preserve"> </w:t>
      </w:r>
      <w:r w:rsidR="00265BF5" w:rsidRPr="00986528">
        <w:rPr>
          <w:rStyle w:val="af9"/>
          <w:sz w:val="28"/>
          <w:szCs w:val="28"/>
        </w:rPr>
        <w:t>generate</w:t>
      </w:r>
      <w:r w:rsidR="00265BF5" w:rsidRPr="00986528">
        <w:rPr>
          <w:rStyle w:val="af9"/>
          <w:sz w:val="28"/>
          <w:szCs w:val="28"/>
          <w:lang w:val="ru-RU"/>
        </w:rPr>
        <w:t>()</w:t>
      </w:r>
      <w:r w:rsidRPr="00986528">
        <w:rPr>
          <w:szCs w:val="28"/>
        </w:rPr>
        <w:t>,</w:t>
      </w:r>
      <w:r>
        <w:t xml:space="preserve">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986528">
        <w:rPr>
          <w:rStyle w:val="af9"/>
          <w:sz w:val="28"/>
          <w:szCs w:val="28"/>
        </w:rPr>
        <w:t>t</w:t>
      </w:r>
      <w:r w:rsidR="00E17E3C" w:rsidRPr="00986528">
        <w:rPr>
          <w:rStyle w:val="af9"/>
          <w:sz w:val="28"/>
          <w:szCs w:val="28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986528">
        <w:rPr>
          <w:rStyle w:val="af9"/>
          <w:sz w:val="28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</w:t>
      </w:r>
      <w:proofErr w:type="gramStart"/>
      <w:r w:rsidR="00E17E3C" w:rsidRPr="00E17E3C">
        <w:t>в</w:t>
      </w:r>
      <w:proofErr w:type="gramEnd"/>
      <w:r w:rsidR="00E17E3C" w:rsidRPr="00E17E3C">
        <w:t xml:space="preserve">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225857" w:rsidRDefault="007B2891" w:rsidP="00AC19F2">
      <w:pPr>
        <w:pStyle w:val="a6"/>
        <w:rPr>
          <w:b/>
          <w:color w:val="FF0000"/>
        </w:rPr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 xml:space="preserve">представлен в листинге </w:t>
      </w:r>
      <w:r w:rsidR="00C942B1">
        <w:rPr>
          <w:lang w:val="en-US"/>
        </w:rPr>
        <w:fldChar w:fldCharType="begin"/>
      </w:r>
      <w:r w:rsidR="00C942B1" w:rsidRPr="00186483">
        <w:instrText xml:space="preserve"> </w:instrText>
      </w:r>
      <w:r w:rsidR="00C942B1">
        <w:rPr>
          <w:lang w:val="en-US"/>
        </w:rPr>
        <w:instrText>SEQ</w:instrText>
      </w:r>
      <w:r w:rsidR="00C942B1" w:rsidRPr="00186483">
        <w:instrText xml:space="preserve"> </w:instrText>
      </w:r>
      <w:r w:rsidR="00C942B1">
        <w:rPr>
          <w:lang w:val="en-US"/>
        </w:rPr>
        <w:instrText>code</w:instrText>
      </w:r>
      <w:r w:rsidR="00C942B1" w:rsidRPr="00186483">
        <w:instrText xml:space="preserve"> </w:instrText>
      </w:r>
      <w:r w:rsidR="00C942B1">
        <w:rPr>
          <w:lang w:val="en-US"/>
        </w:rPr>
        <w:fldChar w:fldCharType="separate"/>
      </w:r>
      <w:r w:rsidR="000C2680" w:rsidRPr="00927432">
        <w:rPr>
          <w:noProof/>
        </w:rPr>
        <w:t>2</w:t>
      </w:r>
      <w:r w:rsidR="00C942B1">
        <w:rPr>
          <w:lang w:val="en-US"/>
        </w:rPr>
        <w:fldChar w:fldCharType="end"/>
      </w:r>
      <w:r>
        <w:t>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</w:p>
    <w:p w:rsidR="00263C8C" w:rsidRPr="00D03223" w:rsidRDefault="00263C8C" w:rsidP="007074E0">
      <w:pPr>
        <w:rPr>
          <w:rStyle w:val="af9"/>
        </w:rPr>
      </w:pPr>
      <w:proofErr w:type="spellStart"/>
      <w:proofErr w:type="gramStart"/>
      <w:r w:rsidRPr="00D03223">
        <w:rPr>
          <w:rStyle w:val="af9"/>
        </w:rPr>
        <w:t>def</w:t>
      </w:r>
      <w:proofErr w:type="spellEnd"/>
      <w:proofErr w:type="gramEnd"/>
      <w:r w:rsidRPr="00D03223">
        <w:rPr>
          <w:rStyle w:val="af9"/>
        </w:rPr>
        <w:t> generate(self, translator, t0)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1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1]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получение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адреса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узл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2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2]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1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1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2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1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1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CM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2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2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1)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2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2)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l</w:t>
      </w:r>
      <w:r w:rsidRPr="002B1138">
        <w:rPr>
          <w:rStyle w:val="af9"/>
          <w:lang w:val="ru-RU"/>
        </w:rPr>
        <w:t>34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3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4_1</w:t>
      </w:r>
      <w:proofErr w:type="gramStart"/>
      <w:r w:rsidRPr="00D03223">
        <w:rPr>
          <w:rStyle w:val="af9"/>
        </w:rPr>
        <w:t>  </w:t>
      </w:r>
      <w:r w:rsidR="00533DF3" w:rsidRPr="002B1138">
        <w:rPr>
          <w:rStyle w:val="af9"/>
          <w:lang w:val="ru-RU"/>
        </w:rPr>
        <w:t>#</w:t>
      </w:r>
      <w:proofErr w:type="gramEnd"/>
      <w:r w:rsidR="00533DF3" w:rsidRPr="002B1138">
        <w:rPr>
          <w:rStyle w:val="af9"/>
          <w:lang w:val="ru-RU"/>
        </w:rPr>
        <w:t xml:space="preserve"> помещение </w:t>
      </w:r>
      <w:r w:rsidR="00533DF3" w:rsidRPr="00D03223">
        <w:rPr>
          <w:rStyle w:val="af9"/>
        </w:rPr>
        <w:t>ICMP</w:t>
      </w:r>
      <w:r w:rsidR="00533DF3" w:rsidRPr="002B1138">
        <w:rPr>
          <w:rStyle w:val="af9"/>
          <w:lang w:val="ru-RU"/>
        </w:rPr>
        <w:t xml:space="preserve">-пакета внутрь </w:t>
      </w:r>
      <w:r w:rsidR="00533DF3" w:rsidRPr="00D03223">
        <w:rPr>
          <w:rStyle w:val="af9"/>
        </w:rPr>
        <w:t>IP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4_2 = l3_2 / l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1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1,'flp':self.flp1,'fttl':self.fttl1}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2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2,'flp':self.flp2,'fttl':self.fttl2}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packets</w:t>
      </w:r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[]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D03223">
        <w:rPr>
          <w:rStyle w:val="af9"/>
          <w:lang w:val="ru-RU"/>
        </w:rPr>
        <w:t>0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</w:t>
      </w:r>
      <w:r w:rsidRPr="00D03223">
        <w:rPr>
          <w:rStyle w:val="af9"/>
        </w:rPr>
        <w:t> </w:t>
      </w:r>
      <w:proofErr w:type="gramStart"/>
      <w:r w:rsidRPr="00D03223">
        <w:rPr>
          <w:rStyle w:val="af9"/>
        </w:rPr>
        <w:t>sel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ft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random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</w:t>
      </w:r>
      <w:r w:rsidR="007D5A90" w:rsidRPr="00D03223">
        <w:rPr>
          <w:rStyle w:val="af9"/>
          <w:lang w:val="ru-RU"/>
        </w:rPr>
        <w:t xml:space="preserve"># </w:t>
      </w:r>
      <w:r w:rsidR="007D5A90" w:rsidRPr="002B1138">
        <w:rPr>
          <w:rStyle w:val="af9"/>
          <w:lang w:val="ru-RU"/>
        </w:rPr>
        <w:t>вычисление общей длительности потока</w:t>
      </w:r>
      <w:r w:rsidRPr="00D03223">
        <w:rPr>
          <w:rStyle w:val="af9"/>
        </w:rPr>
        <w:t> 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 </w:t>
      </w:r>
      <w:r w:rsidRPr="000C19A5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пока текущее время меньше времени жизни потока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while</w:t>
      </w:r>
      <w:proofErr w:type="gramEnd"/>
      <w:r w:rsidRPr="00D03223">
        <w:rPr>
          <w:rStyle w:val="af9"/>
        </w:rPr>
        <w:t> t </w:t>
      </w:r>
      <w:r w:rsidRPr="000C19A5">
        <w:rPr>
          <w:rStyle w:val="af9"/>
          <w:lang w:val="ru-RU"/>
        </w:rPr>
        <w:t>&lt;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1:</w:t>
      </w:r>
      <w:r w:rsidR="005F121F" w:rsidRPr="00D03223">
        <w:rPr>
          <w:rStyle w:val="af9"/>
          <w:lang w:val="ru-RU"/>
        </w:rPr>
        <w:t xml:space="preserve"> </w:t>
      </w:r>
    </w:p>
    <w:p w:rsid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вычисление направления отправки, в зависимости от которого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C19A5">
        <w:rPr>
          <w:rStyle w:val="af9"/>
          <w:lang w:val="ru-RU"/>
        </w:rPr>
        <w:t>выбираются используемые законы распределения</w:t>
      </w:r>
    </w:p>
    <w:p w:rsidR="000C5CBB" w:rsidRPr="00873992" w:rsidRDefault="00263C8C" w:rsidP="007074E0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if</w:t>
      </w:r>
      <w:proofErr w:type="gramEnd"/>
      <w:r w:rsidRPr="00D03223">
        <w:rPr>
          <w:rStyle w:val="af9"/>
        </w:rPr>
        <w:t> not self</w:t>
      </w:r>
      <w:r w:rsidRPr="00873992">
        <w:rPr>
          <w:rStyle w:val="af9"/>
        </w:rPr>
        <w:t>.</w:t>
      </w:r>
      <w:r w:rsidRPr="00D03223">
        <w:rPr>
          <w:rStyle w:val="af9"/>
        </w:rPr>
        <w:t>fhf</w:t>
      </w:r>
      <w:r w:rsidRPr="00873992">
        <w:rPr>
          <w:rStyle w:val="af9"/>
        </w:rPr>
        <w:t>.</w:t>
      </w:r>
      <w:r w:rsidRPr="00D03223">
        <w:rPr>
          <w:rStyle w:val="af9"/>
        </w:rPr>
        <w:t>random</w:t>
      </w:r>
      <w:r w:rsidRPr="00873992">
        <w:rPr>
          <w:rStyle w:val="af9"/>
        </w:rPr>
        <w:t>():</w:t>
      </w:r>
      <w:r w:rsidRPr="00D03223">
        <w:rPr>
          <w:rStyle w:val="af9"/>
        </w:rPr>
        <w:t> </w:t>
      </w:r>
      <w:r w:rsidR="000C5CBB" w:rsidRPr="00873992">
        <w:rPr>
          <w:rStyle w:val="af9"/>
        </w:rPr>
        <w:tab/>
      </w:r>
      <w:r w:rsidR="000C5CBB" w:rsidRPr="00873992">
        <w:rPr>
          <w:rStyle w:val="af9"/>
        </w:rPr>
        <w:tab/>
      </w:r>
      <w:r w:rsidR="000C5CBB" w:rsidRPr="00873992">
        <w:rPr>
          <w:rStyle w:val="af9"/>
        </w:rPr>
        <w:tab/>
      </w:r>
      <w:r w:rsidR="000C5CBB" w:rsidRPr="00873992">
        <w:rPr>
          <w:rStyle w:val="af9"/>
        </w:rPr>
        <w:tab/>
      </w:r>
      <w:r w:rsidR="000C5CBB" w:rsidRPr="00873992">
        <w:rPr>
          <w:rStyle w:val="af9"/>
        </w:rPr>
        <w:tab/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_1</w:t>
      </w:r>
      <w:r w:rsidRPr="00D03223">
        <w:rPr>
          <w:rStyle w:val="af9"/>
        </w:rPr>
        <w:t>  </w:t>
      </w:r>
    </w:p>
    <w:p w:rsidR="008D4580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8D4580" w:rsidP="007074E0">
      <w:pPr>
        <w:rPr>
          <w:rStyle w:val="af9"/>
          <w:lang w:val="ru-RU"/>
        </w:rPr>
      </w:pPr>
      <w:r w:rsidRPr="008D4580">
        <w:rPr>
          <w:rStyle w:val="af9"/>
          <w:lang w:val="ru-RU"/>
        </w:rPr>
        <w:t># присвоение пакету порядкового номера в последовательности</w:t>
      </w:r>
    </w:p>
    <w:p w:rsidR="000C5CBB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CM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  <w:r w:rsidR="000C5CBB" w:rsidRPr="002B1138">
        <w:rPr>
          <w:rStyle w:val="af9"/>
        </w:rPr>
        <w:t xml:space="preserve"> 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</w:p>
    <w:p w:rsidR="00263C8C" w:rsidRPr="000148B7" w:rsidRDefault="00263C8C" w:rsidP="007074E0">
      <w:pPr>
        <w:rPr>
          <w:rStyle w:val="af9"/>
        </w:rPr>
      </w:pPr>
      <w:r w:rsidRPr="00D03223">
        <w:rPr>
          <w:rStyle w:val="af9"/>
        </w:rPr>
        <w:lastRenderedPageBreak/>
        <w:t>        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</w:t>
      </w:r>
      <w:r w:rsidRPr="000148B7">
        <w:rPr>
          <w:rStyle w:val="af9"/>
        </w:rPr>
        <w:t>+=</w:t>
      </w:r>
      <w:r w:rsidRPr="00D03223">
        <w:rPr>
          <w:rStyle w:val="af9"/>
        </w:rPr>
        <w:t> </w:t>
      </w:r>
      <w:r w:rsidRPr="000148B7">
        <w:rPr>
          <w:rStyle w:val="af9"/>
        </w:rPr>
        <w:t>1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else</w:t>
      </w:r>
      <w:proofErr w:type="gramEnd"/>
      <w:r w:rsidRPr="00D03223">
        <w:rPr>
          <w:rStyle w:val="af9"/>
        </w:rPr>
        <w:t>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l34 = l3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= params2  </w:t>
      </w:r>
    </w:p>
    <w:p w:rsidR="00263C8C" w:rsidRPr="00873992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873992">
        <w:rPr>
          <w:rStyle w:val="af9"/>
        </w:rPr>
        <w:t>34[</w:t>
      </w:r>
      <w:proofErr w:type="gramEnd"/>
      <w:r w:rsidRPr="00873992">
        <w:rPr>
          <w:rStyle w:val="af9"/>
        </w:rPr>
        <w:t>'</w:t>
      </w:r>
      <w:r w:rsidRPr="00D03223">
        <w:rPr>
          <w:rStyle w:val="af9"/>
        </w:rPr>
        <w:t>ICMP</w:t>
      </w:r>
      <w:r w:rsidRPr="00873992">
        <w:rPr>
          <w:rStyle w:val="af9"/>
        </w:rPr>
        <w:t>'].</w:t>
      </w:r>
      <w:proofErr w:type="spellStart"/>
      <w:r w:rsidRPr="00D03223">
        <w:rPr>
          <w:rStyle w:val="af9"/>
        </w:rPr>
        <w:t>a</w:t>
      </w:r>
      <w:r w:rsidR="00BD2701" w:rsidRPr="00D03223">
        <w:rPr>
          <w:rStyle w:val="af9"/>
        </w:rPr>
        <w:t>ck</w:t>
      </w:r>
      <w:proofErr w:type="spellEnd"/>
      <w:r w:rsidR="00BD2701" w:rsidRPr="00D03223">
        <w:rPr>
          <w:rStyle w:val="af9"/>
        </w:rPr>
        <w:t> </w:t>
      </w:r>
      <w:r w:rsidR="00BD2701" w:rsidRPr="00873992">
        <w:rPr>
          <w:rStyle w:val="af9"/>
        </w:rPr>
        <w:t>=</w:t>
      </w:r>
      <w:r w:rsidR="00BD2701" w:rsidRPr="00D03223">
        <w:rPr>
          <w:rStyle w:val="af9"/>
        </w:rPr>
        <w:t> </w:t>
      </w:r>
      <w:proofErr w:type="spellStart"/>
      <w:r w:rsidR="00BD2701" w:rsidRPr="00D03223">
        <w:rPr>
          <w:rStyle w:val="af9"/>
        </w:rPr>
        <w:t>ack</w:t>
      </w:r>
      <w:proofErr w:type="spellEnd"/>
      <w:r w:rsidR="00BD2701" w:rsidRPr="00D03223">
        <w:rPr>
          <w:rStyle w:val="af9"/>
        </w:rPr>
        <w:t> </w:t>
      </w:r>
    </w:p>
    <w:p w:rsidR="00263C8C" w:rsidRPr="00873992" w:rsidRDefault="00263C8C" w:rsidP="007074E0">
      <w:pPr>
        <w:rPr>
          <w:rStyle w:val="af9"/>
        </w:rPr>
      </w:pPr>
      <w:r w:rsidRPr="00D03223">
        <w:rPr>
          <w:rStyle w:val="af9"/>
        </w:rPr>
        <w:t>  </w:t>
      </w:r>
    </w:p>
    <w:p w:rsidR="00C510C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spellStart"/>
      <w:proofErr w:type="gramStart"/>
      <w:r w:rsidRPr="00D03223">
        <w:rPr>
          <w:rStyle w:val="af9"/>
        </w:rPr>
        <w:t>tp</w:t>
      </w:r>
      <w:proofErr w:type="spellEnd"/>
      <w:proofErr w:type="gramEnd"/>
      <w:r w:rsidRPr="00D03223">
        <w:rPr>
          <w:rStyle w:val="af9"/>
        </w:rPr>
        <w:t> </w:t>
      </w:r>
      <w:r w:rsidRPr="00C510C5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C510C5">
        <w:rPr>
          <w:rStyle w:val="af9"/>
          <w:lang w:val="ru-RU"/>
        </w:rPr>
        <w:t>['</w:t>
      </w:r>
      <w:r w:rsidRPr="00D03223">
        <w:rPr>
          <w:rStyle w:val="af9"/>
        </w:rPr>
        <w:t>ftp</w:t>
      </w:r>
      <w:r w:rsidRPr="00C510C5">
        <w:rPr>
          <w:rStyle w:val="af9"/>
          <w:lang w:val="ru-RU"/>
        </w:rPr>
        <w:t>'].</w:t>
      </w:r>
      <w:r w:rsidRPr="00D03223">
        <w:rPr>
          <w:rStyle w:val="af9"/>
        </w:rPr>
        <w:t>random</w:t>
      </w:r>
      <w:r w:rsidRPr="00C510C5">
        <w:rPr>
          <w:rStyle w:val="af9"/>
          <w:lang w:val="ru-RU"/>
        </w:rPr>
        <w:t>()</w:t>
      </w:r>
      <w:r w:rsidRPr="00D03223">
        <w:rPr>
          <w:rStyle w:val="af9"/>
        </w:rPr>
        <w:t>  </w:t>
      </w:r>
      <w:r w:rsidR="000C5CBB" w:rsidRPr="00C510C5">
        <w:rPr>
          <w:rStyle w:val="af9"/>
          <w:lang w:val="ru-RU"/>
        </w:rPr>
        <w:t># получение времени отправки пакета</w:t>
      </w:r>
    </w:p>
    <w:p w:rsidR="00263C8C" w:rsidRPr="00C510C5" w:rsidRDefault="00C510C5" w:rsidP="007074E0">
      <w:pPr>
        <w:rPr>
          <w:rStyle w:val="af9"/>
          <w:lang w:val="ru-RU"/>
        </w:rPr>
      </w:pPr>
      <w:r w:rsidRPr="00C510C5">
        <w:rPr>
          <w:rStyle w:val="af9"/>
          <w:lang w:val="ru-RU"/>
        </w:rPr>
        <w:t># генерирование</w:t>
      </w:r>
      <w:r w:rsidR="00263C8C" w:rsidRPr="00D03223">
        <w:rPr>
          <w:rStyle w:val="af9"/>
        </w:rPr>
        <w:t> </w:t>
      </w:r>
      <w:r w:rsidRPr="00042B2C">
        <w:rPr>
          <w:rStyle w:val="af9"/>
          <w:lang w:val="ru-RU"/>
        </w:rPr>
        <w:t>полезной нагрузки</w:t>
      </w:r>
    </w:p>
    <w:p w:rsidR="00263C8C" w:rsidRPr="00873992" w:rsidRDefault="00263C8C" w:rsidP="00C510C5">
      <w:pPr>
        <w:rPr>
          <w:rStyle w:val="af9"/>
        </w:rPr>
      </w:pPr>
      <w:r w:rsidRPr="00D03223">
        <w:rPr>
          <w:rStyle w:val="af9"/>
        </w:rPr>
        <w:t>        l</w:t>
      </w:r>
      <w:r w:rsidRPr="00873992">
        <w:rPr>
          <w:rStyle w:val="af9"/>
        </w:rPr>
        <w:t>5</w:t>
      </w:r>
      <w:r w:rsidRPr="00D03223">
        <w:rPr>
          <w:rStyle w:val="af9"/>
        </w:rPr>
        <w:t> </w:t>
      </w:r>
      <w:r w:rsidRPr="00873992">
        <w:rPr>
          <w:rStyle w:val="af9"/>
        </w:rPr>
        <w:t>=</w:t>
      </w:r>
      <w:r w:rsidRPr="00D03223">
        <w:rPr>
          <w:rStyle w:val="af9"/>
        </w:rPr>
        <w:t> self</w:t>
      </w:r>
      <w:r w:rsidRPr="00873992">
        <w:rPr>
          <w:rStyle w:val="af9"/>
        </w:rPr>
        <w:t>.</w:t>
      </w:r>
      <w:r w:rsidRPr="00D03223">
        <w:rPr>
          <w:rStyle w:val="af9"/>
        </w:rPr>
        <w:t>generate</w:t>
      </w:r>
      <w:r w:rsidRPr="00873992">
        <w:rPr>
          <w:rStyle w:val="af9"/>
        </w:rPr>
        <w:t>_</w:t>
      </w:r>
      <w:proofErr w:type="gramStart"/>
      <w:r w:rsidRPr="00D03223">
        <w:rPr>
          <w:rStyle w:val="af9"/>
        </w:rPr>
        <w:t>l</w:t>
      </w:r>
      <w:r w:rsidRPr="00873992">
        <w:rPr>
          <w:rStyle w:val="af9"/>
        </w:rPr>
        <w:t>5(</w:t>
      </w:r>
      <w:proofErr w:type="spellStart"/>
      <w:proofErr w:type="gramEnd"/>
      <w:r w:rsidRPr="00D03223">
        <w:rPr>
          <w:rStyle w:val="af9"/>
        </w:rPr>
        <w:t>params</w:t>
      </w:r>
      <w:proofErr w:type="spellEnd"/>
      <w:r w:rsidRPr="00873992">
        <w:rPr>
          <w:rStyle w:val="af9"/>
        </w:rPr>
        <w:t>['</w:t>
      </w:r>
      <w:r w:rsidRPr="00D03223">
        <w:rPr>
          <w:rStyle w:val="af9"/>
        </w:rPr>
        <w:t>flp</w:t>
      </w:r>
      <w:r w:rsidRPr="00873992">
        <w:rPr>
          <w:rStyle w:val="af9"/>
        </w:rPr>
        <w:t>'].</w:t>
      </w:r>
      <w:r w:rsidRPr="00D03223">
        <w:rPr>
          <w:rStyle w:val="af9"/>
        </w:rPr>
        <w:t>random</w:t>
      </w:r>
      <w:r w:rsidRPr="00873992">
        <w:rPr>
          <w:rStyle w:val="af9"/>
        </w:rPr>
        <w:t>())</w:t>
      </w:r>
    </w:p>
    <w:p w:rsidR="00042B2C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D03223">
        <w:rPr>
          <w:rStyle w:val="af9"/>
          <w:lang w:val="ru-RU"/>
        </w:rPr>
        <w:t>34[</w:t>
      </w:r>
      <w:proofErr w:type="gramEnd"/>
      <w:r w:rsidRPr="00D03223">
        <w:rPr>
          <w:rStyle w:val="af9"/>
          <w:lang w:val="ru-RU"/>
        </w:rPr>
        <w:t>'</w:t>
      </w:r>
      <w:r w:rsidRPr="00D03223">
        <w:rPr>
          <w:rStyle w:val="af9"/>
        </w:rPr>
        <w:t>IP</w:t>
      </w:r>
      <w:r w:rsidRPr="00D03223">
        <w:rPr>
          <w:rStyle w:val="af9"/>
          <w:lang w:val="ru-RU"/>
        </w:rPr>
        <w:t>'].</w:t>
      </w:r>
      <w:r w:rsidRPr="00D03223">
        <w:rPr>
          <w:rStyle w:val="af9"/>
        </w:rPr>
        <w:t>time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  </w:t>
      </w:r>
      <w:r w:rsidR="000E3C64" w:rsidRPr="00D03223">
        <w:rPr>
          <w:rStyle w:val="af9"/>
          <w:lang w:val="ru-RU"/>
        </w:rPr>
        <w:t xml:space="preserve"># </w:t>
      </w:r>
      <w:r w:rsidR="000E3C64" w:rsidRPr="00C510C5">
        <w:rPr>
          <w:rStyle w:val="af9"/>
          <w:lang w:val="ru-RU"/>
        </w:rPr>
        <w:t>установка времени отправки пакета</w:t>
      </w:r>
    </w:p>
    <w:p w:rsidR="00263C8C" w:rsidRPr="00D03223" w:rsidRDefault="00042B2C" w:rsidP="007074E0">
      <w:pPr>
        <w:rPr>
          <w:rStyle w:val="af9"/>
          <w:lang w:val="ru-RU"/>
        </w:rPr>
      </w:pPr>
      <w:r w:rsidRPr="00042B2C">
        <w:rPr>
          <w:rStyle w:val="af9"/>
          <w:lang w:val="ru-RU"/>
        </w:rPr>
        <w:t># вычисление времени</w:t>
      </w:r>
      <w:r w:rsidRPr="00636CE3">
        <w:rPr>
          <w:rStyle w:val="af9"/>
          <w:lang w:val="ru-RU"/>
        </w:rPr>
        <w:t xml:space="preserve"> жизни пакета</w:t>
      </w:r>
      <w:r w:rsidRPr="00D03223">
        <w:rPr>
          <w:rStyle w:val="af9"/>
        </w:rPr>
        <w:t> </w:t>
      </w:r>
    </w:p>
    <w:p w:rsidR="009F4C17" w:rsidRPr="00873992" w:rsidRDefault="00263C8C" w:rsidP="00042B2C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873992">
        <w:rPr>
          <w:rStyle w:val="af9"/>
        </w:rPr>
        <w:t>34[</w:t>
      </w:r>
      <w:proofErr w:type="gramEnd"/>
      <w:r w:rsidRPr="00873992">
        <w:rPr>
          <w:rStyle w:val="af9"/>
        </w:rPr>
        <w:t>'</w:t>
      </w:r>
      <w:r w:rsidRPr="00D03223">
        <w:rPr>
          <w:rStyle w:val="af9"/>
        </w:rPr>
        <w:t>IP</w:t>
      </w:r>
      <w:r w:rsidRPr="00873992">
        <w:rPr>
          <w:rStyle w:val="af9"/>
        </w:rPr>
        <w:t>'].</w:t>
      </w:r>
      <w:proofErr w:type="spellStart"/>
      <w:r w:rsidRPr="00D03223">
        <w:rPr>
          <w:rStyle w:val="af9"/>
        </w:rPr>
        <w:t>ttl</w:t>
      </w:r>
      <w:proofErr w:type="spellEnd"/>
      <w:r w:rsidRPr="00D03223">
        <w:rPr>
          <w:rStyle w:val="af9"/>
        </w:rPr>
        <w:t> </w:t>
      </w:r>
      <w:r w:rsidRPr="00873992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873992">
        <w:rPr>
          <w:rStyle w:val="af9"/>
        </w:rPr>
        <w:t>['</w:t>
      </w:r>
      <w:r w:rsidRPr="00D03223">
        <w:rPr>
          <w:rStyle w:val="af9"/>
        </w:rPr>
        <w:t>fttl</w:t>
      </w:r>
      <w:r w:rsidR="00042B2C" w:rsidRPr="00873992">
        <w:rPr>
          <w:rStyle w:val="af9"/>
        </w:rPr>
        <w:t>'].</w:t>
      </w:r>
      <w:r w:rsidR="00042B2C">
        <w:rPr>
          <w:rStyle w:val="af9"/>
        </w:rPr>
        <w:t>random</w:t>
      </w:r>
      <w:r w:rsidR="00042B2C" w:rsidRPr="00873992">
        <w:rPr>
          <w:rStyle w:val="af9"/>
        </w:rPr>
        <w:t>()</w:t>
      </w:r>
    </w:p>
    <w:p w:rsidR="00263C8C" w:rsidRPr="00636CE3" w:rsidRDefault="009F4C17" w:rsidP="00042B2C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42B2C">
        <w:rPr>
          <w:rStyle w:val="af9"/>
          <w:lang w:val="ru-RU"/>
        </w:rPr>
        <w:t>помещение полезной нагрузки в пакет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p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5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691B98">
        <w:rPr>
          <w:rStyle w:val="af9"/>
          <w:lang w:val="ru-RU"/>
        </w:rPr>
        <w:t>добавление созданного пакета к результату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packets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append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</w:rPr>
        <w:t>p</w:t>
      </w:r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691B98">
        <w:rPr>
          <w:rStyle w:val="af9"/>
          <w:lang w:val="ru-RU"/>
        </w:rPr>
        <w:t># увеличение прошедшего времени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t </w:t>
      </w:r>
      <w:r w:rsidRPr="000148B7">
        <w:rPr>
          <w:rStyle w:val="af9"/>
          <w:lang w:val="ru-RU"/>
        </w:rPr>
        <w:t>+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tp</w:t>
      </w:r>
      <w:proofErr w:type="spellEnd"/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return</w:t>
      </w:r>
      <w:proofErr w:type="gramEnd"/>
      <w:r w:rsidRPr="00D03223">
        <w:rPr>
          <w:rStyle w:val="af9"/>
        </w:rPr>
        <w:t> packets  </w:t>
      </w:r>
      <w:r w:rsidR="00DD3220" w:rsidRPr="002B1138">
        <w:rPr>
          <w:rStyle w:val="af9"/>
          <w:lang w:val="ru-RU"/>
        </w:rPr>
        <w:t># возвращаем сгенерированный набор пакетов</w:t>
      </w:r>
    </w:p>
    <w:p w:rsidR="00263C8C" w:rsidRPr="007B2891" w:rsidRDefault="00263C8C" w:rsidP="00263C8C">
      <w:pPr>
        <w:pStyle w:val="af4"/>
      </w:pPr>
      <w:r>
        <w:t>Листинг</w:t>
      </w:r>
      <w:r w:rsidR="00300393">
        <w:t xml:space="preserve"> </w:t>
      </w:r>
      <w:r w:rsidR="00300393">
        <w:rPr>
          <w:lang w:val="en-US"/>
        </w:rPr>
        <w:fldChar w:fldCharType="begin"/>
      </w:r>
      <w:r w:rsidR="00300393" w:rsidRPr="00186483">
        <w:instrText xml:space="preserve"> </w:instrText>
      </w:r>
      <w:r w:rsidR="00300393">
        <w:rPr>
          <w:lang w:val="en-US"/>
        </w:rPr>
        <w:instrText>SEQ</w:instrText>
      </w:r>
      <w:r w:rsidR="00300393" w:rsidRPr="00186483">
        <w:instrText xml:space="preserve"> </w:instrText>
      </w:r>
      <w:r w:rsidR="00300393">
        <w:rPr>
          <w:lang w:val="en-US"/>
        </w:rPr>
        <w:instrText>code</w:instrText>
      </w:r>
      <w:r w:rsidR="00300393" w:rsidRPr="00186483">
        <w:instrText xml:space="preserve"> </w:instrText>
      </w:r>
      <w:r w:rsidR="00E7184F" w:rsidRPr="00825787">
        <w:instrText>\</w:instrText>
      </w:r>
      <w:r w:rsidR="00E7184F">
        <w:rPr>
          <w:lang w:val="en-US"/>
        </w:rPr>
        <w:instrText>c</w:instrText>
      </w:r>
      <w:r w:rsidR="00300393">
        <w:rPr>
          <w:lang w:val="en-US"/>
        </w:rPr>
        <w:fldChar w:fldCharType="separate"/>
      </w:r>
      <w:r w:rsidR="000C2680" w:rsidRPr="00927432">
        <w:rPr>
          <w:noProof/>
        </w:rPr>
        <w:t>2</w:t>
      </w:r>
      <w:r w:rsidR="00300393">
        <w:rPr>
          <w:lang w:val="en-US"/>
        </w:rPr>
        <w:fldChar w:fldCharType="end"/>
      </w:r>
      <w:r w:rsidRPr="00524EB7">
        <w:t xml:space="preserve">. </w:t>
      </w:r>
      <w:r>
        <w:t>Пример генерирования набора пакетов.</w:t>
      </w:r>
    </w:p>
    <w:p w:rsidR="00E57F79" w:rsidRDefault="00263C8C" w:rsidP="00E57F79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0807A8">
        <w:rPr>
          <w:rStyle w:val="af9"/>
          <w:sz w:val="28"/>
          <w:szCs w:val="28"/>
        </w:rPr>
        <w:t>random</w:t>
      </w:r>
      <w:r w:rsidRPr="000807A8">
        <w:rPr>
          <w:rStyle w:val="af9"/>
          <w:sz w:val="28"/>
          <w:szCs w:val="28"/>
          <w:lang w:val="ru-RU"/>
        </w:rPr>
        <w:t>()</w:t>
      </w:r>
      <w:r w:rsidRPr="000807A8">
        <w:rPr>
          <w:szCs w:val="28"/>
        </w:rPr>
        <w:t>,</w:t>
      </w:r>
      <w:r w:rsidRPr="00263C8C">
        <w:t xml:space="preserve"> </w:t>
      </w:r>
      <w:r>
        <w:t>который отвечает за результат независимого испытания.</w:t>
      </w:r>
    </w:p>
    <w:p w:rsidR="00355939" w:rsidRPr="00A026BF" w:rsidRDefault="00A026BF" w:rsidP="00E57F79">
      <w:pPr>
        <w:pStyle w:val="af2"/>
      </w:pPr>
      <w:r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lastRenderedPageBreak/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 xml:space="preserve">который требуется для моделирования </w:t>
      </w:r>
      <w:r w:rsidR="00DD3220">
        <w:t>потока,</w:t>
      </w:r>
      <w:r>
        <w:t xml:space="preserve">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proofErr w:type="spellStart"/>
      <w:r w:rsidR="00AA2996">
        <w:rPr>
          <w:lang w:val="en-US"/>
        </w:rPr>
        <w:t>ip</w:t>
      </w:r>
      <w:proofErr w:type="spellEnd"/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</w:t>
      </w:r>
      <w:r w:rsidR="007F3A32">
        <w:rPr>
          <w:lang w:val="en-US"/>
        </w:rPr>
        <w:fldChar w:fldCharType="begin"/>
      </w:r>
      <w:r w:rsidR="007F3A32" w:rsidRPr="00186483">
        <w:instrText xml:space="preserve"> </w:instrText>
      </w:r>
      <w:r w:rsidR="007F3A32">
        <w:rPr>
          <w:lang w:val="en-US"/>
        </w:rPr>
        <w:instrText>SEQ</w:instrText>
      </w:r>
      <w:r w:rsidR="007F3A32" w:rsidRPr="00186483">
        <w:instrText xml:space="preserve"> </w:instrText>
      </w:r>
      <w:r w:rsidR="007F3A32">
        <w:rPr>
          <w:lang w:val="en-US"/>
        </w:rPr>
        <w:instrText>code</w:instrText>
      </w:r>
      <w:r w:rsidR="007F3A32" w:rsidRPr="00186483">
        <w:instrText xml:space="preserve"> </w:instrText>
      </w:r>
      <w:r w:rsidR="007F3A32">
        <w:rPr>
          <w:lang w:val="en-US"/>
        </w:rPr>
        <w:fldChar w:fldCharType="separate"/>
      </w:r>
      <w:r w:rsidR="000C2680" w:rsidRPr="00927432">
        <w:rPr>
          <w:noProof/>
        </w:rPr>
        <w:t>3</w:t>
      </w:r>
      <w:r w:rsidR="007F3A32">
        <w:rPr>
          <w:lang w:val="en-US"/>
        </w:rPr>
        <w:fldChar w:fldCharType="end"/>
      </w:r>
      <w:r>
        <w:t xml:space="preserve">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5370B" w:rsidRDefault="00CA113F" w:rsidP="0044509E">
      <w:pPr>
        <w:rPr>
          <w:rStyle w:val="af9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= [('a', 'l'), ('b', 'r')]  </w:t>
      </w:r>
    </w:p>
    <w:p w:rsidR="00CA113F" w:rsidRPr="00CA113F" w:rsidRDefault="00CA113F" w:rsidP="00CA113F">
      <w:pPr>
        <w:pStyle w:val="af4"/>
      </w:pPr>
      <w:r>
        <w:t xml:space="preserve">Листинг </w:t>
      </w:r>
      <w:r w:rsidR="00300393">
        <w:rPr>
          <w:lang w:val="en-US"/>
        </w:rPr>
        <w:fldChar w:fldCharType="begin"/>
      </w:r>
      <w:r w:rsidR="00300393" w:rsidRPr="00186483">
        <w:instrText xml:space="preserve"> </w:instrText>
      </w:r>
      <w:r w:rsidR="00300393">
        <w:rPr>
          <w:lang w:val="en-US"/>
        </w:rPr>
        <w:instrText>SEQ</w:instrText>
      </w:r>
      <w:r w:rsidR="00300393" w:rsidRPr="00186483">
        <w:instrText xml:space="preserve"> </w:instrText>
      </w:r>
      <w:r w:rsidR="00300393">
        <w:rPr>
          <w:lang w:val="en-US"/>
        </w:rPr>
        <w:instrText>code</w:instrText>
      </w:r>
      <w:r w:rsidR="007F3A32" w:rsidRPr="00825787">
        <w:instrText>\</w:instrText>
      </w:r>
      <w:r w:rsidR="007F3A32">
        <w:rPr>
          <w:lang w:val="en-US"/>
        </w:rPr>
        <w:instrText>c</w:instrText>
      </w:r>
      <w:r w:rsidR="00300393" w:rsidRPr="00186483">
        <w:instrText xml:space="preserve"> </w:instrText>
      </w:r>
      <w:r w:rsidR="00300393">
        <w:rPr>
          <w:lang w:val="en-US"/>
        </w:rPr>
        <w:fldChar w:fldCharType="separate"/>
      </w:r>
      <w:r w:rsidR="000C2680" w:rsidRPr="00927432">
        <w:rPr>
          <w:noProof/>
        </w:rPr>
        <w:t>3</w:t>
      </w:r>
      <w:r w:rsidR="00300393">
        <w:rPr>
          <w:lang w:val="en-US"/>
        </w:rPr>
        <w:fldChar w:fldCharType="end"/>
      </w:r>
      <w:r>
        <w:t>. Пример задания параметров подсетей.</w:t>
      </w:r>
    </w:p>
    <w:p w:rsidR="00467EA0" w:rsidRDefault="004D3FB6" w:rsidP="00A026BF">
      <w:pPr>
        <w:pStyle w:val="a6"/>
      </w:pPr>
      <w:r>
        <w:t xml:space="preserve"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</w:t>
      </w:r>
      <w:r w:rsidR="00E41FFC">
        <w:rPr>
          <w:lang w:val="en-US"/>
        </w:rPr>
        <w:fldChar w:fldCharType="begin"/>
      </w:r>
      <w:r w:rsidR="00E41FFC" w:rsidRPr="00186483">
        <w:instrText xml:space="preserve"> </w:instrText>
      </w:r>
      <w:r w:rsidR="00E41FFC">
        <w:rPr>
          <w:lang w:val="en-US"/>
        </w:rPr>
        <w:instrText>SEQ</w:instrText>
      </w:r>
      <w:r w:rsidR="00E41FFC" w:rsidRPr="00186483">
        <w:instrText xml:space="preserve"> </w:instrText>
      </w:r>
      <w:r w:rsidR="00E41FFC">
        <w:rPr>
          <w:lang w:val="en-US"/>
        </w:rPr>
        <w:instrText>code</w:instrText>
      </w:r>
      <w:r w:rsidR="00E41FFC" w:rsidRPr="00186483">
        <w:instrText xml:space="preserve"> </w:instrText>
      </w:r>
      <w:r w:rsidR="00E41FFC">
        <w:rPr>
          <w:lang w:val="en-US"/>
        </w:rPr>
        <w:fldChar w:fldCharType="separate"/>
      </w:r>
      <w:r w:rsidR="000C2680" w:rsidRPr="00927432">
        <w:rPr>
          <w:noProof/>
        </w:rPr>
        <w:t>4</w:t>
      </w:r>
      <w:r w:rsidR="00E41FFC">
        <w:rPr>
          <w:lang w:val="en-US"/>
        </w:rPr>
        <w:fldChar w:fldCharType="end"/>
      </w:r>
      <w:r>
        <w:t>.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[('</w:t>
      </w:r>
      <w:r w:rsidRPr="0045370B">
        <w:rPr>
          <w:rStyle w:val="af9"/>
        </w:rPr>
        <w:t>a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l</w:t>
      </w:r>
      <w:r w:rsidRPr="0045370B">
        <w:rPr>
          <w:rStyle w:val="af9"/>
          <w:lang w:val="ru-RU"/>
        </w:rPr>
        <w:t>')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('</w:t>
      </w:r>
      <w:r w:rsidRPr="0045370B">
        <w:rPr>
          <w:rStyle w:val="af9"/>
        </w:rPr>
        <w:t>b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r</w:t>
      </w:r>
      <w:r w:rsidRPr="0045370B">
        <w:rPr>
          <w:rStyle w:val="af9"/>
          <w:lang w:val="ru-RU"/>
        </w:rPr>
        <w:t>')]</w:t>
      </w:r>
      <w:r w:rsidRPr="0045370B">
        <w:rPr>
          <w:rStyle w:val="af9"/>
        </w:rPr>
        <w:t>  </w:t>
      </w:r>
      <w:r w:rsidR="007B2060" w:rsidRPr="0045370B">
        <w:rPr>
          <w:rStyle w:val="af9"/>
          <w:lang w:val="ru-RU"/>
        </w:rPr>
        <w:t xml:space="preserve"># </w:t>
      </w:r>
      <w:r w:rsidR="007B2060" w:rsidRPr="002B1138">
        <w:rPr>
          <w:rStyle w:val="af9"/>
          <w:lang w:val="ru-RU"/>
        </w:rPr>
        <w:t>сети задаются парой (положение, ранг)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odes</w:t>
      </w:r>
      <w:proofErr w:type="gramEnd"/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[0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1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0]</w:t>
      </w:r>
      <w:r w:rsidRPr="0045370B">
        <w:rPr>
          <w:rStyle w:val="af9"/>
        </w:rPr>
        <w:t>  </w:t>
      </w:r>
      <w:r w:rsidR="00E106EF" w:rsidRPr="0045370B">
        <w:rPr>
          <w:rStyle w:val="af9"/>
          <w:lang w:val="ru-RU"/>
        </w:rPr>
        <w:t xml:space="preserve"># </w:t>
      </w:r>
      <w:r w:rsidR="00E106EF" w:rsidRPr="002B1138">
        <w:rPr>
          <w:rStyle w:val="af9"/>
          <w:lang w:val="ru-RU"/>
        </w:rPr>
        <w:t>узлы задаются принадлежностью к номеру сети</w:t>
      </w:r>
    </w:p>
    <w:p w:rsidR="004D3FB6" w:rsidRDefault="00300393" w:rsidP="004D3FB6">
      <w:pPr>
        <w:pStyle w:val="af4"/>
      </w:pPr>
      <w: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="00E41FFC" w:rsidRPr="00825787">
        <w:instrText xml:space="preserve"> \</w:instrText>
      </w:r>
      <w:r w:rsidR="00E41FFC">
        <w:rPr>
          <w:lang w:val="en-US"/>
        </w:rPr>
        <w:instrText>c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0C2680" w:rsidRPr="00927432">
        <w:rPr>
          <w:noProof/>
        </w:rPr>
        <w:t>4</w:t>
      </w:r>
      <w:r>
        <w:rPr>
          <w:lang w:val="en-US"/>
        </w:rPr>
        <w:fldChar w:fldCharType="end"/>
      </w:r>
      <w:r w:rsidR="004D3FB6">
        <w:t>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C94ECB">
        <w:rPr>
          <w:rStyle w:val="af9"/>
          <w:sz w:val="28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C94ECB">
        <w:rPr>
          <w:rStyle w:val="af9"/>
          <w:sz w:val="28"/>
        </w:rPr>
        <w:t>nodes</w:t>
      </w:r>
      <w:r w:rsidRPr="00C94ECB">
        <w:rPr>
          <w:rStyle w:val="af9"/>
          <w:sz w:val="28"/>
          <w:lang w:val="ru-RU"/>
        </w:rPr>
        <w:t>[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C94ECB">
        <w:rPr>
          <w:rStyle w:val="af9"/>
          <w:sz w:val="28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</w:t>
      </w:r>
      <w:r>
        <w:lastRenderedPageBreak/>
        <w:t xml:space="preserve">их индексом в массиве </w:t>
      </w:r>
      <w:r w:rsidRPr="0022790A">
        <w:rPr>
          <w:rStyle w:val="af9"/>
          <w:sz w:val="28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3" w:name="_Toc411376216"/>
      <w:r>
        <w:lastRenderedPageBreak/>
        <w:t xml:space="preserve">Глава </w:t>
      </w:r>
      <w:r w:rsidR="005867C0">
        <w:t>3</w:t>
      </w:r>
      <w:r>
        <w:t xml:space="preserve">. </w:t>
      </w:r>
      <w:r w:rsidR="005867C0">
        <w:t>Реализация тестирующей программы</w:t>
      </w:r>
      <w:bookmarkEnd w:id="13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r w:rsidRPr="00B81E94">
        <w:rPr>
          <w:rStyle w:val="af9"/>
          <w:sz w:val="28"/>
        </w:rPr>
        <w:t>NetworkGenome</w:t>
      </w:r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</w:t>
      </w:r>
      <w:r w:rsidR="003677FE">
        <w:t>в себе</w:t>
      </w:r>
      <w:r w:rsidR="006B7042">
        <w:t xml:space="preserve">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r w:rsidR="006B7042" w:rsidRPr="00093CEC">
        <w:rPr>
          <w:rStyle w:val="af9"/>
          <w:sz w:val="28"/>
        </w:rPr>
        <w:t>clone</w:t>
      </w:r>
      <w:r w:rsidR="006B7042" w:rsidRPr="00093CEC">
        <w:rPr>
          <w:rStyle w:val="af9"/>
          <w:sz w:val="28"/>
          <w:lang w:val="ru-RU"/>
        </w:rPr>
        <w:t>()</w:t>
      </w:r>
      <w:r w:rsidR="006B7042" w:rsidRPr="00093CEC">
        <w:rPr>
          <w:sz w:val="36"/>
        </w:rPr>
        <w:t xml:space="preserve"> </w:t>
      </w:r>
      <w:r w:rsidR="006B7042">
        <w:t xml:space="preserve">и </w:t>
      </w:r>
      <w:r w:rsidR="006B7042" w:rsidRPr="00093CEC">
        <w:rPr>
          <w:rStyle w:val="af9"/>
          <w:sz w:val="28"/>
          <w:szCs w:val="28"/>
        </w:rPr>
        <w:t>copy</w:t>
      </w:r>
      <w:r w:rsidR="006B7042" w:rsidRPr="00093CEC">
        <w:rPr>
          <w:rStyle w:val="af9"/>
          <w:sz w:val="28"/>
          <w:szCs w:val="28"/>
          <w:lang w:val="ru-RU"/>
        </w:rPr>
        <w:t>()</w:t>
      </w:r>
      <w:r w:rsidR="006B7042" w:rsidRPr="00093CEC">
        <w:rPr>
          <w:szCs w:val="28"/>
        </w:rPr>
        <w:t>,</w:t>
      </w:r>
      <w:r w:rsidR="006B7042" w:rsidRPr="00093CEC">
        <w:rPr>
          <w:sz w:val="32"/>
        </w:rPr>
        <w:t xml:space="preserve"> </w:t>
      </w:r>
      <w:r w:rsidR="006B7042" w:rsidRPr="006B7042">
        <w:t>которые возвращают полный клон модели и копируют все свойства одной модели в другую соответственно.</w:t>
      </w:r>
    </w:p>
    <w:p w:rsidR="003677FE" w:rsidRPr="00CF064B" w:rsidRDefault="003677FE" w:rsidP="003677FE">
      <w:pPr>
        <w:pStyle w:val="af2"/>
      </w:pPr>
      <w:r>
        <w:t>Создание начальной популяции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16B5C">
        <w:rPr>
          <w:rStyle w:val="af9"/>
          <w:sz w:val="28"/>
        </w:rPr>
        <w:t>FX</w:t>
      </w:r>
      <w:r>
        <w:t xml:space="preserve"> и </w:t>
      </w:r>
      <w:r w:rsidRPr="00116B5C">
        <w:rPr>
          <w:rStyle w:val="af9"/>
          <w:sz w:val="28"/>
        </w:rPr>
        <w:t>Flow</w:t>
      </w:r>
      <w:r w:rsidRPr="00116B5C">
        <w:rPr>
          <w:rStyle w:val="af9"/>
          <w:sz w:val="28"/>
          <w:lang w:val="ru-RU"/>
        </w:rPr>
        <w:t>,</w:t>
      </w:r>
      <w:r w:rsidRPr="00100478">
        <w:rPr>
          <w:rStyle w:val="af9"/>
          <w:lang w:val="ru-RU"/>
        </w:rPr>
        <w:t xml:space="preserve"> </w:t>
      </w:r>
      <w:r w:rsidRPr="00100478">
        <w:t xml:space="preserve">обладают </w:t>
      </w:r>
      <w:r>
        <w:t xml:space="preserve">собственными методами </w:t>
      </w:r>
      <w:r w:rsidRPr="00116B5C">
        <w:rPr>
          <w:rStyle w:val="af9"/>
          <w:sz w:val="28"/>
        </w:rPr>
        <w:t>random</w:t>
      </w:r>
      <w:r w:rsidRPr="00116B5C">
        <w:rPr>
          <w:rStyle w:val="af9"/>
          <w:sz w:val="28"/>
          <w:lang w:val="ru-RU"/>
        </w:rPr>
        <w:t>_</w:t>
      </w:r>
      <w:r w:rsidRPr="00116B5C">
        <w:rPr>
          <w:rStyle w:val="af9"/>
          <w:sz w:val="28"/>
        </w:rPr>
        <w:t>initialize</w:t>
      </w:r>
      <w:r w:rsidRPr="00116B5C">
        <w:rPr>
          <w:rStyle w:val="af9"/>
          <w:sz w:val="28"/>
          <w:lang w:val="ru-RU"/>
        </w:rPr>
        <w:t xml:space="preserve">()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</w:t>
      </w:r>
      <w:r w:rsidR="00C94A92">
        <w:t xml:space="preserve">ункции представлена на рисунке </w:t>
      </w:r>
      <w:r w:rsidR="00C94A92">
        <w:rPr>
          <w:lang w:val="en-US"/>
        </w:rPr>
        <w:fldChar w:fldCharType="begin"/>
      </w:r>
      <w:r w:rsidR="00C94A92" w:rsidRPr="00186483">
        <w:instrText xml:space="preserve"> </w:instrText>
      </w:r>
      <w:r w:rsidR="00C94A92">
        <w:rPr>
          <w:lang w:val="en-US"/>
        </w:rPr>
        <w:instrText>SEQ</w:instrText>
      </w:r>
      <w:r w:rsidR="00C94A92" w:rsidRPr="00186483">
        <w:instrText xml:space="preserve"> </w:instrText>
      </w:r>
      <w:r w:rsidR="00C94A92">
        <w:rPr>
          <w:lang w:val="en-US"/>
        </w:rPr>
        <w:instrText>pic</w:instrText>
      </w:r>
      <w:r w:rsidR="00C94A92">
        <w:rPr>
          <w:lang w:val="en-US"/>
        </w:rPr>
        <w:fldChar w:fldCharType="separate"/>
      </w:r>
      <w:r w:rsidR="000C2680">
        <w:rPr>
          <w:noProof/>
          <w:lang w:val="en-US"/>
        </w:rPr>
        <w:t>7</w:t>
      </w:r>
      <w:r w:rsidR="00C94A92">
        <w:rPr>
          <w:lang w:val="en-US"/>
        </w:rPr>
        <w:fldChar w:fldCharType="end"/>
      </w:r>
      <w:r>
        <w:t>.</w:t>
      </w:r>
    </w:p>
    <w:p w:rsidR="00276B54" w:rsidRDefault="00EC44DE" w:rsidP="00276B54">
      <w:pPr>
        <w:pStyle w:val="a6"/>
        <w:jc w:val="center"/>
      </w:pPr>
      <w:r>
        <w:object w:dxaOrig="8881" w:dyaOrig="5356">
          <v:shape id="_x0000_i1030" type="#_x0000_t75" style="width:444.75pt;height:267.75pt" o:ole="">
            <v:imagedata r:id="rId20" o:title=""/>
          </v:shape>
          <o:OLEObject Type="Embed" ProgID="Visio.Drawing.15" ShapeID="_x0000_i1030" DrawAspect="Content" ObjectID="_1485970231" r:id="rId21"/>
        </w:object>
      </w:r>
    </w:p>
    <w:p w:rsidR="006E14D2" w:rsidRPr="00B918AB" w:rsidRDefault="00276B54" w:rsidP="00B918AB">
      <w:pPr>
        <w:pStyle w:val="af4"/>
      </w:pPr>
      <w:r>
        <w:t>Рисунок</w:t>
      </w:r>
      <w:r w:rsidR="00D11A5F" w:rsidRPr="0060005F">
        <w:t xml:space="preserve"> </w:t>
      </w:r>
      <w:r w:rsidR="00D11A5F">
        <w:rPr>
          <w:lang w:val="en-US"/>
        </w:rPr>
        <w:fldChar w:fldCharType="begin"/>
      </w:r>
      <w:r w:rsidR="00D11A5F" w:rsidRPr="00186483">
        <w:instrText xml:space="preserve"> </w:instrText>
      </w:r>
      <w:r w:rsidR="00D11A5F">
        <w:rPr>
          <w:lang w:val="en-US"/>
        </w:rPr>
        <w:instrText>SEQ</w:instrText>
      </w:r>
      <w:r w:rsidR="00D11A5F" w:rsidRPr="00186483">
        <w:instrText xml:space="preserve"> </w:instrText>
      </w:r>
      <w:r w:rsidR="00D11A5F">
        <w:rPr>
          <w:lang w:val="en-US"/>
        </w:rPr>
        <w:instrText>pic</w:instrText>
      </w:r>
      <w:r w:rsidR="00D11A5F" w:rsidRPr="0060005F">
        <w:instrText xml:space="preserve"> \</w:instrText>
      </w:r>
      <w:r w:rsidR="00D11A5F">
        <w:rPr>
          <w:lang w:val="en-US"/>
        </w:rPr>
        <w:instrText>c</w:instrText>
      </w:r>
      <w:r w:rsidR="00D11A5F" w:rsidRPr="00186483">
        <w:instrText xml:space="preserve"> </w:instrText>
      </w:r>
      <w:r w:rsidR="00D11A5F">
        <w:rPr>
          <w:lang w:val="en-US"/>
        </w:rPr>
        <w:fldChar w:fldCharType="separate"/>
      </w:r>
      <w:r w:rsidR="000C2680" w:rsidRPr="00927432">
        <w:rPr>
          <w:noProof/>
        </w:rPr>
        <w:t>7</w:t>
      </w:r>
      <w:r w:rsidR="00D11A5F">
        <w:rPr>
          <w:lang w:val="en-US"/>
        </w:rPr>
        <w:fldChar w:fldCharType="end"/>
      </w:r>
      <w:r>
        <w:t xml:space="preserve">. Схема </w:t>
      </w:r>
      <w:proofErr w:type="gramStart"/>
      <w:r>
        <w:t>работы функции инициализации объекта класса</w:t>
      </w:r>
      <w:proofErr w:type="gramEnd"/>
      <w:r>
        <w:t xml:space="preserve"> </w:t>
      </w:r>
      <w:r>
        <w:rPr>
          <w:lang w:val="en-US"/>
        </w:rPr>
        <w:t>NetworkGenome</w:t>
      </w:r>
      <w:r w:rsidRPr="00276B54">
        <w:t>.</w:t>
      </w:r>
      <w:r w:rsidR="006E14D2"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D11A5F">
        <w:t xml:space="preserve"> 2</w:t>
      </w:r>
      <w:r w:rsidR="00343D0D">
        <w:t>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 xml:space="preserve">Таблица </w:t>
      </w:r>
      <w:r w:rsidR="00B927A6">
        <w:rPr>
          <w:lang w:val="en-US"/>
        </w:rPr>
        <w:fldChar w:fldCharType="begin"/>
      </w:r>
      <w:r w:rsidR="00B927A6" w:rsidRPr="00186483">
        <w:instrText xml:space="preserve"> </w:instrText>
      </w:r>
      <w:r w:rsidR="00B927A6">
        <w:rPr>
          <w:lang w:val="en-US"/>
        </w:rPr>
        <w:instrText>SEQ</w:instrText>
      </w:r>
      <w:r w:rsidR="00B927A6" w:rsidRPr="00186483">
        <w:instrText xml:space="preserve"> </w:instrText>
      </w:r>
      <w:r w:rsidR="00B927A6">
        <w:rPr>
          <w:lang w:val="en-US"/>
        </w:rPr>
        <w:instrText>table</w:instrText>
      </w:r>
      <w:r w:rsidR="00B927A6" w:rsidRPr="00186483">
        <w:instrText xml:space="preserve"> </w:instrText>
      </w:r>
      <w:r w:rsidR="00B927A6">
        <w:rPr>
          <w:lang w:val="en-US"/>
        </w:rPr>
        <w:fldChar w:fldCharType="separate"/>
      </w:r>
      <w:r w:rsidR="000C2680" w:rsidRPr="00927432">
        <w:rPr>
          <w:noProof/>
        </w:rPr>
        <w:t>2</w:t>
      </w:r>
      <w:r w:rsidR="00B927A6">
        <w:rPr>
          <w:lang w:val="en-US"/>
        </w:rPr>
        <w:fldChar w:fldCharType="end"/>
      </w:r>
      <w:r w:rsidR="005A5B1C">
        <w:t>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Default="00195B42" w:rsidP="00651BB0">
      <w:pPr>
        <w:pStyle w:val="a6"/>
      </w:pPr>
      <w:r>
        <w:t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рекомбинированные гены родителей.</w:t>
      </w:r>
      <w:r w:rsidR="00A22A1E">
        <w:t xml:space="preserve"> Реализация функции скрещивания приведена в листинге </w:t>
      </w:r>
      <w:r w:rsidR="005D3930">
        <w:rPr>
          <w:lang w:val="en-US"/>
        </w:rPr>
        <w:fldChar w:fldCharType="begin"/>
      </w:r>
      <w:r w:rsidR="005D3930" w:rsidRPr="00186483">
        <w:instrText xml:space="preserve"> </w:instrText>
      </w:r>
      <w:r w:rsidR="005D3930">
        <w:rPr>
          <w:lang w:val="en-US"/>
        </w:rPr>
        <w:instrText>SEQ</w:instrText>
      </w:r>
      <w:r w:rsidR="005D3930" w:rsidRPr="00186483">
        <w:instrText xml:space="preserve"> </w:instrText>
      </w:r>
      <w:r w:rsidR="005D3930">
        <w:rPr>
          <w:lang w:val="en-US"/>
        </w:rPr>
        <w:instrText>code</w:instrText>
      </w:r>
      <w:r w:rsidR="005D3930" w:rsidRPr="00186483">
        <w:instrText xml:space="preserve"> </w:instrText>
      </w:r>
      <w:r w:rsidR="005D3930">
        <w:rPr>
          <w:lang w:val="en-US"/>
        </w:rPr>
        <w:fldChar w:fldCharType="separate"/>
      </w:r>
      <w:r w:rsidR="000C2680" w:rsidRPr="00927432">
        <w:rPr>
          <w:noProof/>
        </w:rPr>
        <w:t>5</w:t>
      </w:r>
      <w:r w:rsidR="005D3930">
        <w:rPr>
          <w:lang w:val="en-US"/>
        </w:rPr>
        <w:fldChar w:fldCharType="end"/>
      </w:r>
      <w:r w:rsidR="00A22A1E">
        <w:t>.</w:t>
      </w: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Pr="002B1138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2D0EB8">
        <w:rPr>
          <w:rStyle w:val="af9"/>
        </w:rPr>
        <w:lastRenderedPageBreak/>
        <w:t>def</w:t>
      </w:r>
      <w:proofErr w:type="spellEnd"/>
      <w:proofErr w:type="gramEnd"/>
      <w:r w:rsidRPr="002D0EB8">
        <w:rPr>
          <w:rStyle w:val="af9"/>
          <w:lang w:val="ru-RU"/>
        </w:rPr>
        <w:t xml:space="preserve"> </w:t>
      </w:r>
      <w:r w:rsidRPr="002D0EB8">
        <w:rPr>
          <w:rStyle w:val="af9"/>
        </w:rPr>
        <w:t>network</w:t>
      </w:r>
      <w:r w:rsidRPr="002D0EB8">
        <w:rPr>
          <w:rStyle w:val="af9"/>
          <w:lang w:val="ru-RU"/>
        </w:rPr>
        <w:t>_</w:t>
      </w:r>
      <w:r w:rsidRPr="002D0EB8">
        <w:rPr>
          <w:rStyle w:val="af9"/>
        </w:rPr>
        <w:t>crossover</w:t>
      </w:r>
      <w:r w:rsidRPr="002D0EB8">
        <w:rPr>
          <w:rStyle w:val="af9"/>
          <w:lang w:val="ru-RU"/>
        </w:rPr>
        <w:t>(</w:t>
      </w:r>
      <w:r w:rsidRPr="002D0EB8">
        <w:rPr>
          <w:rStyle w:val="af9"/>
        </w:rPr>
        <w:t>genome</w:t>
      </w:r>
      <w:r w:rsidRPr="002D0EB8">
        <w:rPr>
          <w:rStyle w:val="af9"/>
          <w:lang w:val="ru-RU"/>
        </w:rPr>
        <w:t>, **</w:t>
      </w:r>
      <w:proofErr w:type="spellStart"/>
      <w:r w:rsidRPr="002D0EB8">
        <w:rPr>
          <w:rStyle w:val="af9"/>
        </w:rPr>
        <w:t>args</w:t>
      </w:r>
      <w:proofErr w:type="spellEnd"/>
      <w:r w:rsidRPr="002D0EB8">
        <w:rPr>
          <w:rStyle w:val="af9"/>
          <w:lang w:val="ru-RU"/>
        </w:rPr>
        <w:t>):</w:t>
      </w:r>
      <w:r w:rsidRPr="002D0EB8">
        <w:rPr>
          <w:rStyle w:val="af9"/>
          <w:lang w:val="ru-RU"/>
        </w:rPr>
        <w:br/>
      </w:r>
      <w:r w:rsidR="00E05783" w:rsidRPr="002D0EB8">
        <w:rPr>
          <w:rStyle w:val="af9"/>
          <w:lang w:val="ru-RU"/>
        </w:rPr>
        <w:t xml:space="preserve"># </w:t>
      </w:r>
      <w:r w:rsidR="00E05783" w:rsidRPr="002B1138">
        <w:rPr>
          <w:rStyle w:val="af9"/>
          <w:lang w:val="ru-RU"/>
        </w:rPr>
        <w:t>получение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из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аргументов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перв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родительск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генома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</w:t>
      </w:r>
      <w:proofErr w:type="gramEnd"/>
      <w:r w:rsidR="00C45D6C" w:rsidRPr="002D0EB8">
        <w:rPr>
          <w:rStyle w:val="af9"/>
          <w:lang w:val="ru-RU"/>
        </w:rPr>
        <w:t>"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"]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9D59A0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получение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из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аргументо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втор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родительск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генома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 xml:space="preserve"> = </w:t>
      </w:r>
      <w:proofErr w:type="spell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"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"]</w:t>
      </w:r>
      <w:r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# </w:t>
      </w:r>
      <w:r w:rsidR="00E96D46" w:rsidRPr="000728FB">
        <w:rPr>
          <w:rStyle w:val="af9"/>
          <w:lang w:val="ru-RU"/>
        </w:rPr>
        <w:t xml:space="preserve">клонирование геномов для последующего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0728FB">
        <w:rPr>
          <w:rStyle w:val="af9"/>
          <w:lang w:val="ru-RU"/>
        </w:rPr>
        <w:t xml:space="preserve"> </w:t>
      </w:r>
      <w:r w:rsidR="00E96D46" w:rsidRPr="002D0EB8">
        <w:rPr>
          <w:rStyle w:val="af9"/>
          <w:lang w:val="ru-RU"/>
        </w:rPr>
        <w:t>#</w:t>
      </w:r>
      <w:r w:rsidR="00E96D46" w:rsidRPr="000728FB">
        <w:rPr>
          <w:rStyle w:val="af9"/>
          <w:lang w:val="ru-RU"/>
        </w:rPr>
        <w:t xml:space="preserve"> преобразования копий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andint</w:t>
      </w:r>
      <w:proofErr w:type="spellEnd"/>
      <w:r w:rsidR="00C45D6C" w:rsidRPr="002D0EB8">
        <w:rPr>
          <w:rStyle w:val="af9"/>
          <w:lang w:val="ru-RU"/>
        </w:rPr>
        <w:t>(0, 1):</w:t>
      </w:r>
      <w:r w:rsidR="009D59A0" w:rsidRPr="002D0EB8">
        <w:rPr>
          <w:rStyle w:val="af9"/>
          <w:lang w:val="ru-RU"/>
        </w:rPr>
        <w:t xml:space="preserve"> # </w:t>
      </w:r>
      <w:r w:rsidR="009D59A0" w:rsidRPr="000728FB">
        <w:rPr>
          <w:rStyle w:val="af9"/>
          <w:lang w:val="ru-RU"/>
        </w:rPr>
        <w:t>обмен законами распределения</w:t>
      </w:r>
    </w:p>
    <w:p w:rsidR="009651A3" w:rsidRPr="000728FB" w:rsidRDefault="009D59A0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0728FB">
        <w:rPr>
          <w:rStyle w:val="af9"/>
          <w:lang w:val="ru-RU"/>
        </w:rPr>
        <w:t># потоков с вероятностью 0.5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andint</w:t>
      </w:r>
      <w:proofErr w:type="spellEnd"/>
      <w:r w:rsidR="00C45D6C" w:rsidRPr="000728FB">
        <w:rPr>
          <w:rStyle w:val="af9"/>
          <w:lang w:val="ru-RU"/>
        </w:rPr>
        <w:t>(0, 1):</w:t>
      </w:r>
      <w:r w:rsidRPr="000728FB">
        <w:rPr>
          <w:rStyle w:val="af9"/>
          <w:lang w:val="ru-RU"/>
        </w:rPr>
        <w:t xml:space="preserve"> # аналогичный обмен временем существования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br/>
        <w:t xml:space="preserve">    </w:t>
      </w:r>
    </w:p>
    <w:p w:rsidR="009650CD" w:rsidRPr="00A4129A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r w:rsidRPr="00A4129A">
        <w:rPr>
          <w:rStyle w:val="af9"/>
          <w:lang w:val="ru-RU"/>
        </w:rPr>
        <w:t xml:space="preserve"># </w:t>
      </w:r>
      <w:proofErr w:type="gramStart"/>
      <w:r w:rsidRPr="002D0EB8">
        <w:rPr>
          <w:rStyle w:val="af9"/>
          <w:lang w:val="ru-RU"/>
        </w:rPr>
        <w:t>одноточечный</w:t>
      </w:r>
      <w:proofErr w:type="gramEnd"/>
      <w:r w:rsidRPr="00A4129A">
        <w:rPr>
          <w:rStyle w:val="af9"/>
          <w:lang w:val="ru-RU"/>
        </w:rPr>
        <w:t xml:space="preserve"> </w:t>
      </w:r>
      <w:proofErr w:type="spellStart"/>
      <w:r w:rsidRPr="002D0EB8">
        <w:rPr>
          <w:rStyle w:val="af9"/>
          <w:lang w:val="ru-RU"/>
        </w:rPr>
        <w:t>кроссовер</w:t>
      </w:r>
      <w:proofErr w:type="spellEnd"/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функций</w:t>
      </w:r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распределения</w:t>
      </w:r>
      <w:r w:rsidRPr="00A4129A">
        <w:rPr>
          <w:rStyle w:val="af9"/>
          <w:lang w:val="ru-RU"/>
        </w:rPr>
        <w:br/>
        <w:t xml:space="preserve">    </w:t>
      </w:r>
      <w:r w:rsidRPr="002D0EB8">
        <w:rPr>
          <w:rStyle w:val="af9"/>
        </w:rPr>
        <w:t>cross</w:t>
      </w:r>
      <w:r w:rsidRPr="00A4129A">
        <w:rPr>
          <w:rStyle w:val="af9"/>
          <w:lang w:val="ru-RU"/>
        </w:rPr>
        <w:t xml:space="preserve"> = </w:t>
      </w:r>
      <w:r w:rsidRPr="002D0EB8">
        <w:rPr>
          <w:rStyle w:val="af9"/>
        </w:rPr>
        <w:t>random</w:t>
      </w:r>
      <w:r w:rsidRPr="00A4129A">
        <w:rPr>
          <w:rStyle w:val="af9"/>
          <w:lang w:val="ru-RU"/>
        </w:rPr>
        <w:t>.</w:t>
      </w:r>
      <w:proofErr w:type="spellStart"/>
      <w:r w:rsidRPr="002D0EB8">
        <w:rPr>
          <w:rStyle w:val="af9"/>
        </w:rPr>
        <w:t>randint</w:t>
      </w:r>
      <w:proofErr w:type="spellEnd"/>
      <w:r w:rsidRPr="00A4129A">
        <w:rPr>
          <w:rStyle w:val="af9"/>
          <w:lang w:val="ru-RU"/>
        </w:rPr>
        <w:t xml:space="preserve">(0, </w:t>
      </w:r>
      <w:r w:rsidRPr="002D0EB8">
        <w:rPr>
          <w:rStyle w:val="af9"/>
        </w:rPr>
        <w:t>min</w:t>
      </w:r>
      <w:r w:rsidRPr="00A4129A">
        <w:rPr>
          <w:rStyle w:val="af9"/>
          <w:lang w:val="ru-RU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A4129A">
        <w:rPr>
          <w:rStyle w:val="af9"/>
          <w:lang w:val="ru-RU"/>
        </w:rPr>
        <w:t>(</w:t>
      </w:r>
      <w:r w:rsidRPr="002D0EB8">
        <w:rPr>
          <w:rStyle w:val="af9"/>
        </w:rPr>
        <w:t>sister</w:t>
      </w:r>
      <w:r w:rsidRPr="00A4129A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A4129A">
        <w:rPr>
          <w:rStyle w:val="af9"/>
          <w:lang w:val="ru-RU"/>
        </w:rPr>
        <w:t xml:space="preserve">), </w:t>
      </w:r>
      <w:proofErr w:type="spellStart"/>
      <w:r w:rsidRPr="002D0EB8">
        <w:rPr>
          <w:rStyle w:val="af9"/>
        </w:rPr>
        <w:t>len</w:t>
      </w:r>
      <w:proofErr w:type="spellEnd"/>
      <w:r w:rsidRPr="00A4129A">
        <w:rPr>
          <w:rStyle w:val="af9"/>
          <w:lang w:val="ru-RU"/>
        </w:rPr>
        <w:t>(</w:t>
      </w:r>
      <w:r w:rsidRPr="002D0EB8">
        <w:rPr>
          <w:rStyle w:val="af9"/>
        </w:rPr>
        <w:t>brother</w:t>
      </w:r>
      <w:r w:rsidRPr="00A4129A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A4129A">
        <w:rPr>
          <w:rStyle w:val="af9"/>
          <w:lang w:val="ru-RU"/>
        </w:rPr>
        <w:t xml:space="preserve">)) - 2) </w:t>
      </w:r>
      <w:r w:rsidRPr="002D0EB8">
        <w:rPr>
          <w:rStyle w:val="af9"/>
        </w:rPr>
        <w:t>if</w:t>
      </w:r>
      <w:r w:rsidRPr="00A4129A">
        <w:rPr>
          <w:rStyle w:val="af9"/>
          <w:lang w:val="ru-RU"/>
        </w:rPr>
        <w:t xml:space="preserve"> </w:t>
      </w:r>
    </w:p>
    <w:p w:rsidR="0012324C" w:rsidRPr="002D0EB8" w:rsidRDefault="009650CD" w:rsidP="00C45D6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  <w:lang w:val="ru-RU"/>
        </w:rPr>
        <w:tab/>
      </w:r>
      <w:r w:rsidRPr="00A4129A">
        <w:rPr>
          <w:rStyle w:val="af9"/>
          <w:lang w:val="ru-RU"/>
        </w:rPr>
        <w:tab/>
      </w:r>
      <w:proofErr w:type="gramStart"/>
      <w:r w:rsidR="00C45D6C" w:rsidRPr="002D0EB8">
        <w:rPr>
          <w:rStyle w:val="af9"/>
        </w:rPr>
        <w:t>min(</w:t>
      </w:r>
      <w:proofErr w:type="spellStart"/>
      <w:proofErr w:type="gramEnd"/>
      <w:r w:rsidR="00C45D6C" w:rsidRPr="002D0EB8">
        <w:rPr>
          <w:rStyle w:val="af9"/>
        </w:rPr>
        <w:t>len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),</w:t>
      </w:r>
      <w:r w:rsidRPr="002D0EB8">
        <w:rPr>
          <w:rStyle w:val="af9"/>
        </w:rPr>
        <w:t xml:space="preserve"> </w:t>
      </w:r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)) &gt; 2 else 0</w:t>
      </w:r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сестры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[:cross] + 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s' if x &lt; cross else 'b')</w:t>
      </w:r>
      <w:r w:rsidR="00C45D6C" w:rsidRPr="002D0EB8">
        <w:rPr>
          <w:rStyle w:val="af9"/>
        </w:rPr>
        <w:br/>
        <w:t xml:space="preserve">    </w:t>
      </w:r>
    </w:p>
    <w:p w:rsidR="00417014" w:rsidRPr="002D0EB8" w:rsidRDefault="0012324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брата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</w:t>
      </w:r>
      <w:proofErr w:type="gramEnd"/>
      <w:r w:rsidR="00C45D6C" w:rsidRPr="002D0EB8">
        <w:rPr>
          <w:rStyle w:val="af9"/>
        </w:rPr>
        <w:t xml:space="preserve">:cross] +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b' if x &lt; cross else 's')</w:t>
      </w:r>
      <w:r w:rsidR="00C45D6C" w:rsidRPr="002D0EB8">
        <w:rPr>
          <w:rStyle w:val="af9"/>
        </w:rPr>
        <w:br/>
      </w:r>
    </w:p>
    <w:p w:rsidR="00C45D6C" w:rsidRPr="000728FB" w:rsidRDefault="00C45D6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proofErr w:type="spellStart"/>
      <w:r w:rsidRPr="002D0EB8">
        <w:rPr>
          <w:rStyle w:val="af9"/>
        </w:rPr>
        <w:t>brother</w:t>
      </w:r>
      <w:r w:rsidRPr="000728FB">
        <w:rPr>
          <w:rStyle w:val="af9"/>
        </w:rPr>
        <w:t>.</w:t>
      </w:r>
      <w:r w:rsidRPr="002D0EB8">
        <w:rPr>
          <w:rStyle w:val="af9"/>
        </w:rPr>
        <w:t>flows</w:t>
      </w:r>
      <w:proofErr w:type="spellEnd"/>
      <w:r w:rsidRPr="000728FB">
        <w:rPr>
          <w:rStyle w:val="af9"/>
        </w:rPr>
        <w:t xml:space="preserve"> = </w:t>
      </w:r>
      <w:proofErr w:type="spellStart"/>
      <w:r w:rsidRPr="002D0EB8">
        <w:rPr>
          <w:rStyle w:val="af9"/>
        </w:rPr>
        <w:t>b</w:t>
      </w:r>
      <w:r w:rsidRPr="000728FB">
        <w:rPr>
          <w:rStyle w:val="af9"/>
        </w:rPr>
        <w:t>_</w:t>
      </w:r>
      <w:r w:rsidRPr="002D0EB8">
        <w:rPr>
          <w:rStyle w:val="af9"/>
        </w:rPr>
        <w:t>flows</w:t>
      </w:r>
      <w:proofErr w:type="spellEnd"/>
      <w:r w:rsidRPr="000728FB">
        <w:rPr>
          <w:rStyle w:val="af9"/>
        </w:rPr>
        <w:br/>
      </w:r>
      <w:r w:rsidRPr="000728FB">
        <w:rPr>
          <w:rStyle w:val="af9"/>
        </w:rPr>
        <w:br/>
        <w:t xml:space="preserve">    </w:t>
      </w:r>
      <w:r w:rsidRPr="002D0EB8">
        <w:rPr>
          <w:rStyle w:val="af9"/>
        </w:rPr>
        <w:t>return</w:t>
      </w:r>
      <w:r w:rsidRPr="000728FB">
        <w:rPr>
          <w:rStyle w:val="af9"/>
        </w:rPr>
        <w:t xml:space="preserve"> </w:t>
      </w:r>
      <w:r w:rsidRPr="002D0EB8">
        <w:rPr>
          <w:rStyle w:val="af9"/>
        </w:rPr>
        <w:t>sister</w:t>
      </w:r>
      <w:r w:rsidRPr="000728FB">
        <w:rPr>
          <w:rStyle w:val="af9"/>
        </w:rPr>
        <w:t xml:space="preserve">, </w:t>
      </w:r>
      <w:r w:rsidRPr="002D0EB8">
        <w:rPr>
          <w:rStyle w:val="af9"/>
        </w:rPr>
        <w:t>brother</w:t>
      </w:r>
      <w:r w:rsidR="001B3DEC" w:rsidRPr="000728FB">
        <w:rPr>
          <w:rStyle w:val="af9"/>
        </w:rPr>
        <w:t xml:space="preserve"> # </w:t>
      </w:r>
      <w:proofErr w:type="spellStart"/>
      <w:r w:rsidR="001B3DEC" w:rsidRPr="002D0EB8">
        <w:rPr>
          <w:rStyle w:val="af9"/>
        </w:rPr>
        <w:t>возвращаем</w:t>
      </w:r>
      <w:proofErr w:type="spellEnd"/>
      <w:r w:rsidR="001B3DEC" w:rsidRPr="000728FB">
        <w:rPr>
          <w:rStyle w:val="af9"/>
        </w:rPr>
        <w:t xml:space="preserve"> </w:t>
      </w:r>
      <w:proofErr w:type="spellStart"/>
      <w:r w:rsidR="001B3DEC" w:rsidRPr="002D0EB8">
        <w:rPr>
          <w:rStyle w:val="af9"/>
        </w:rPr>
        <w:t>результат</w:t>
      </w:r>
      <w:proofErr w:type="spellEnd"/>
      <w:r w:rsidR="001B3DEC" w:rsidRPr="000728FB">
        <w:rPr>
          <w:rStyle w:val="af9"/>
        </w:rPr>
        <w:t xml:space="preserve"> </w:t>
      </w:r>
      <w:proofErr w:type="spellStart"/>
      <w:r w:rsidR="001B3DEC" w:rsidRPr="002D0EB8">
        <w:rPr>
          <w:rStyle w:val="af9"/>
        </w:rPr>
        <w:t>скрещивания</w:t>
      </w:r>
      <w:proofErr w:type="spellEnd"/>
    </w:p>
    <w:p w:rsidR="003B1A09" w:rsidRPr="000728FB" w:rsidRDefault="003B1A09" w:rsidP="003B1A09">
      <w:pPr>
        <w:pStyle w:val="af4"/>
        <w:rPr>
          <w:rStyle w:val="af9"/>
          <w:rFonts w:ascii="Times New Roman" w:hAnsi="Times New Roman" w:cs="Times New Roman"/>
          <w:i/>
        </w:rPr>
      </w:pPr>
    </w:p>
    <w:p w:rsidR="003B1A09" w:rsidRDefault="003B1A09" w:rsidP="003B1A09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 w:rsidR="00B351D4">
        <w:rPr>
          <w:lang w:val="en-US"/>
        </w:rPr>
        <w:fldChar w:fldCharType="begin"/>
      </w:r>
      <w:r w:rsidR="00B351D4" w:rsidRPr="00186483">
        <w:instrText xml:space="preserve"> </w:instrText>
      </w:r>
      <w:r w:rsidR="00B351D4">
        <w:rPr>
          <w:lang w:val="en-US"/>
        </w:rPr>
        <w:instrText>SEQ</w:instrText>
      </w:r>
      <w:r w:rsidR="00B351D4" w:rsidRPr="00186483">
        <w:instrText xml:space="preserve"> </w:instrText>
      </w:r>
      <w:r w:rsidR="00B351D4">
        <w:rPr>
          <w:lang w:val="en-US"/>
        </w:rPr>
        <w:instrText>code</w:instrText>
      </w:r>
      <w:r w:rsidR="00B351D4" w:rsidRPr="00186483">
        <w:instrText xml:space="preserve"> </w:instrText>
      </w:r>
      <w:r w:rsidR="005D3930">
        <w:rPr>
          <w:lang w:val="en-US"/>
        </w:rPr>
        <w:instrText>\c</w:instrText>
      </w:r>
      <w:r w:rsidR="00B351D4">
        <w:rPr>
          <w:lang w:val="en-US"/>
        </w:rPr>
        <w:fldChar w:fldCharType="separate"/>
      </w:r>
      <w:r w:rsidR="000C2680">
        <w:rPr>
          <w:noProof/>
          <w:lang w:val="en-US"/>
        </w:rPr>
        <w:t>5</w:t>
      </w:r>
      <w:r w:rsidR="00B351D4">
        <w:rPr>
          <w:lang w:val="en-US"/>
        </w:rPr>
        <w:fldChar w:fldCharType="end"/>
      </w: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>. Функция скрещивания</w:t>
      </w:r>
    </w:p>
    <w:p w:rsidR="003B1A09" w:rsidRPr="00A426D0" w:rsidRDefault="00D77F9E" w:rsidP="00A426D0">
      <w:pPr>
        <w:pStyle w:val="a6"/>
      </w:pP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Как видно из вышеприведенного листинга, 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скрещивание происходит с помощью выбора «точки рассечения» хромосомы (переменная </w:t>
      </w:r>
      <w:r w:rsidR="007D25B8" w:rsidRPr="005160CF">
        <w:rPr>
          <w:rStyle w:val="af9"/>
          <w:sz w:val="28"/>
        </w:rPr>
        <w:t>cross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>), затем особи обмениваются «хвостами» наборов потоков, длина которых и определяется выбором точки рассечения. К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лючевым моментом скрещивания является правильное преобразование узлов и сетей родителей в соответствии 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lastRenderedPageBreak/>
        <w:t xml:space="preserve">с новым набором потоков. За это преобразование отвечает функция </w:t>
      </w:r>
      <w:r w:rsidRPr="00A426D0">
        <w:rPr>
          <w:rStyle w:val="af9"/>
          <w:sz w:val="28"/>
        </w:rPr>
        <w:t>translate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odes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and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ets</w:t>
      </w:r>
      <w:r w:rsidRPr="000728FB">
        <w:rPr>
          <w:rStyle w:val="af9"/>
          <w:sz w:val="28"/>
          <w:lang w:val="ru-RU"/>
        </w:rPr>
        <w:t>(),</w:t>
      </w:r>
      <w:r w:rsidRPr="00A426D0">
        <w:rPr>
          <w:rStyle w:val="af9"/>
          <w:rFonts w:ascii="Times New Roman" w:hAnsi="Times New Roman" w:cs="Times New Roman"/>
          <w:i w:val="0"/>
          <w:sz w:val="36"/>
          <w:lang w:val="ru-RU"/>
        </w:rPr>
        <w:t xml:space="preserve"> </w:t>
      </w:r>
      <w:r w:rsidRPr="00A426D0">
        <w:t xml:space="preserve">ее реализация приведена в листинге </w:t>
      </w:r>
      <w:r w:rsidR="00385057">
        <w:rPr>
          <w:lang w:val="en-US"/>
        </w:rPr>
        <w:fldChar w:fldCharType="begin"/>
      </w:r>
      <w:r w:rsidR="00385057" w:rsidRPr="00186483">
        <w:instrText xml:space="preserve"> </w:instrText>
      </w:r>
      <w:r w:rsidR="00385057">
        <w:rPr>
          <w:lang w:val="en-US"/>
        </w:rPr>
        <w:instrText>SEQ</w:instrText>
      </w:r>
      <w:r w:rsidR="00385057" w:rsidRPr="00186483">
        <w:instrText xml:space="preserve"> </w:instrText>
      </w:r>
      <w:r w:rsidR="00385057">
        <w:rPr>
          <w:lang w:val="en-US"/>
        </w:rPr>
        <w:instrText>code</w:instrText>
      </w:r>
      <w:r w:rsidR="00385057" w:rsidRPr="00186483">
        <w:instrText xml:space="preserve"> </w:instrText>
      </w:r>
      <w:r w:rsidR="00385057">
        <w:rPr>
          <w:lang w:val="en-US"/>
        </w:rPr>
        <w:fldChar w:fldCharType="separate"/>
      </w:r>
      <w:r w:rsidR="000C2680" w:rsidRPr="00927432">
        <w:rPr>
          <w:noProof/>
        </w:rPr>
        <w:t>6</w:t>
      </w:r>
      <w:r w:rsidR="00385057">
        <w:rPr>
          <w:lang w:val="en-US"/>
        </w:rPr>
        <w:fldChar w:fldCharType="end"/>
      </w:r>
      <w:r w:rsidRPr="00A426D0">
        <w:t>.</w:t>
      </w:r>
    </w:p>
    <w:p w:rsidR="00F50F90" w:rsidRPr="002B1138" w:rsidRDefault="007334DC" w:rsidP="007334DC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2B1138">
        <w:rPr>
          <w:rStyle w:val="af9"/>
        </w:rPr>
        <w:t xml:space="preserve"> </w:t>
      </w:r>
      <w:proofErr w:type="spellStart"/>
      <w:r w:rsidRPr="002D0EB8">
        <w:rPr>
          <w:rStyle w:val="af9"/>
        </w:rPr>
        <w:t>translate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r w:rsidRPr="002B1138">
        <w:rPr>
          <w:rStyle w:val="af9"/>
        </w:rPr>
        <w:t>_</w:t>
      </w:r>
      <w:r w:rsidRPr="002D0EB8">
        <w:rPr>
          <w:rStyle w:val="af9"/>
        </w:rPr>
        <w:t>and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>(</w:t>
      </w:r>
      <w:r w:rsidRPr="002D0EB8">
        <w:rPr>
          <w:rStyle w:val="af9"/>
        </w:rPr>
        <w:t>flows</w:t>
      </w:r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lambda</w:t>
      </w:r>
      <w:r w:rsidRPr="002B1138">
        <w:rPr>
          <w:rStyle w:val="af9"/>
        </w:rPr>
        <w:t>_</w:t>
      </w:r>
      <w:r w:rsidRPr="002D0EB8">
        <w:rPr>
          <w:rStyle w:val="af9"/>
        </w:rPr>
        <w:t>flag</w:t>
      </w:r>
      <w:proofErr w:type="spellEnd"/>
      <w:r w:rsidRPr="002B1138">
        <w:rPr>
          <w:rStyle w:val="af9"/>
        </w:rPr>
        <w:t>):</w:t>
      </w:r>
    </w:p>
    <w:p w:rsidR="00503C80" w:rsidRPr="000728FB" w:rsidRDefault="00F50F90" w:rsidP="007334DC">
      <w:pPr>
        <w:pStyle w:val="HTML"/>
        <w:shd w:val="clear" w:color="auto" w:fill="FFFFFF"/>
        <w:rPr>
          <w:rStyle w:val="af9"/>
        </w:rPr>
      </w:pPr>
      <w:r w:rsidRPr="000728FB">
        <w:rPr>
          <w:rStyle w:val="af9"/>
        </w:rPr>
        <w:t xml:space="preserve"># </w:t>
      </w:r>
      <w:proofErr w:type="gramStart"/>
      <w:r w:rsidRPr="00F50F90">
        <w:rPr>
          <w:rStyle w:val="af9"/>
          <w:lang w:val="ru-RU"/>
        </w:rPr>
        <w:t>создаем</w:t>
      </w:r>
      <w:proofErr w:type="gramEnd"/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пустые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списки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для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новых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индексов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odes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ets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node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dictionary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</w:r>
      <w:r w:rsidR="007334DC" w:rsidRPr="000728FB">
        <w:rPr>
          <w:rStyle w:val="af9"/>
        </w:rPr>
        <w:br/>
        <w:t xml:space="preserve"># </w:t>
      </w:r>
      <w:r w:rsidR="007334DC" w:rsidRPr="00F50F90">
        <w:rPr>
          <w:rStyle w:val="af9"/>
          <w:lang w:val="ru-RU"/>
        </w:rPr>
        <w:t>транслируем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узлы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в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новые</w:t>
      </w:r>
      <w:r w:rsidR="007334DC" w:rsidRPr="000728FB">
        <w:rPr>
          <w:rStyle w:val="af9"/>
        </w:rPr>
        <w:br/>
        <w:t xml:space="preserve">    </w:t>
      </w:r>
      <w:r w:rsidR="007334DC" w:rsidRPr="002D0EB8">
        <w:rPr>
          <w:rStyle w:val="af9"/>
        </w:rPr>
        <w:t>for</w:t>
      </w:r>
      <w:r w:rsidR="007334DC" w:rsidRPr="000728FB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0728FB">
        <w:rPr>
          <w:rStyle w:val="af9"/>
        </w:rPr>
        <w:t xml:space="preserve"> </w:t>
      </w:r>
      <w:r w:rsidR="007334DC" w:rsidRPr="002D0EB8">
        <w:rPr>
          <w:rStyle w:val="af9"/>
        </w:rPr>
        <w:t>in</w:t>
      </w:r>
      <w:r w:rsidR="007334DC" w:rsidRPr="000728FB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xrange</w:t>
      </w:r>
      <w:proofErr w:type="spellEnd"/>
      <w:r w:rsidR="007334DC" w:rsidRPr="000728FB">
        <w:rPr>
          <w:rStyle w:val="af9"/>
        </w:rPr>
        <w:t>(</w:t>
      </w:r>
      <w:proofErr w:type="spellStart"/>
      <w:r w:rsidR="007334DC" w:rsidRPr="002D0EB8">
        <w:rPr>
          <w:rStyle w:val="af9"/>
        </w:rPr>
        <w:t>len</w:t>
      </w:r>
      <w:proofErr w:type="spellEnd"/>
      <w:r w:rsidR="007334DC" w:rsidRPr="000728FB">
        <w:rPr>
          <w:rStyle w:val="af9"/>
        </w:rPr>
        <w:t>(</w:t>
      </w:r>
      <w:r w:rsidR="007334DC" w:rsidRPr="002D0EB8">
        <w:rPr>
          <w:rStyle w:val="af9"/>
        </w:rPr>
        <w:t>flows</w:t>
      </w:r>
      <w:r w:rsidR="007334DC" w:rsidRPr="000728FB">
        <w:rPr>
          <w:rStyle w:val="af9"/>
        </w:rPr>
        <w:t>)):</w:t>
      </w:r>
      <w:r w:rsidR="007334DC" w:rsidRPr="000728FB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flag</w:t>
      </w:r>
      <w:r w:rsidR="007334DC" w:rsidRPr="000728FB">
        <w:rPr>
          <w:rStyle w:val="af9"/>
        </w:rPr>
        <w:t xml:space="preserve"> = </w:t>
      </w:r>
      <w:proofErr w:type="spellStart"/>
      <w:r w:rsidR="007334DC" w:rsidRPr="002D0EB8">
        <w:rPr>
          <w:rStyle w:val="af9"/>
        </w:rPr>
        <w:t>lambda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flag</w:t>
      </w:r>
      <w:proofErr w:type="spellEnd"/>
      <w:r w:rsidR="007334DC" w:rsidRPr="000728FB">
        <w:rPr>
          <w:rStyle w:val="af9"/>
        </w:rPr>
        <w:t>(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0728FB">
        <w:rPr>
          <w:rStyle w:val="af9"/>
        </w:rPr>
        <w:t>)</w:t>
      </w:r>
      <w:r w:rsidR="007C2A84" w:rsidRPr="000728FB">
        <w:rPr>
          <w:rStyle w:val="af9"/>
        </w:rPr>
        <w:t xml:space="preserve"> # </w:t>
      </w:r>
      <w:r w:rsidR="007C2A84" w:rsidRPr="00F50F90">
        <w:rPr>
          <w:rStyle w:val="af9"/>
          <w:lang w:val="ru-RU"/>
        </w:rPr>
        <w:t>вычисляем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лаг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с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омощью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ереданной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ункции</w:t>
      </w:r>
    </w:p>
    <w:p w:rsidR="00503C80" w:rsidRPr="00A4129A" w:rsidRDefault="00503C80" w:rsidP="007334D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</w:rPr>
        <w:t xml:space="preserve"># </w:t>
      </w:r>
      <w:proofErr w:type="gramStart"/>
      <w:r w:rsidRPr="002B1138">
        <w:rPr>
          <w:rStyle w:val="af9"/>
          <w:lang w:val="ru-RU"/>
        </w:rPr>
        <w:t>проверяем</w:t>
      </w:r>
      <w:proofErr w:type="gramEnd"/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добавлен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ли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ж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зел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в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ловарь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оответствий</w:t>
      </w:r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если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нет</w:t>
      </w:r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добавляем</w:t>
      </w:r>
      <w:r w:rsidR="007334DC" w:rsidRPr="00A4129A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if</w:t>
      </w:r>
      <w:r w:rsidR="007334DC" w:rsidRPr="00A4129A">
        <w:rPr>
          <w:rStyle w:val="af9"/>
        </w:rPr>
        <w:t xml:space="preserve"> 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 xml:space="preserve">] </w:t>
      </w:r>
      <w:r w:rsidR="007334DC" w:rsidRPr="002D0EB8">
        <w:rPr>
          <w:rStyle w:val="af9"/>
        </w:rPr>
        <w:t>not</w:t>
      </w:r>
      <w:r w:rsidR="007334DC" w:rsidRPr="00A4129A">
        <w:rPr>
          <w:rStyle w:val="af9"/>
        </w:rPr>
        <w:t xml:space="preserve"> </w:t>
      </w:r>
      <w:r w:rsidR="007334DC" w:rsidRPr="002D0EB8">
        <w:rPr>
          <w:rStyle w:val="af9"/>
        </w:rPr>
        <w:t>in</w:t>
      </w:r>
      <w:r w:rsidR="007334DC" w:rsidRPr="00A4129A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proofErr w:type="spellEnd"/>
      <w:r w:rsidR="007334DC" w:rsidRPr="00A4129A">
        <w:rPr>
          <w:rStyle w:val="af9"/>
        </w:rPr>
        <w:t>:</w:t>
      </w:r>
      <w:r w:rsidR="007334DC" w:rsidRPr="00A4129A">
        <w:rPr>
          <w:rStyle w:val="af9"/>
        </w:rPr>
        <w:br/>
        <w:t xml:space="preserve">           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A4129A">
        <w:rPr>
          <w:rStyle w:val="af9"/>
        </w:rPr>
        <w:t>.</w:t>
      </w:r>
      <w:r w:rsidR="007334DC" w:rsidRPr="002D0EB8">
        <w:rPr>
          <w:rStyle w:val="af9"/>
        </w:rPr>
        <w:t>append</w:t>
      </w:r>
      <w:proofErr w:type="spellEnd"/>
      <w:r w:rsidR="007334DC" w:rsidRPr="00A4129A">
        <w:rPr>
          <w:rStyle w:val="af9"/>
        </w:rPr>
        <w:t>(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>])</w:t>
      </w:r>
    </w:p>
    <w:p w:rsidR="00B1067B" w:rsidRPr="00A4129A" w:rsidRDefault="00B1067B" w:rsidP="007334DC">
      <w:pPr>
        <w:pStyle w:val="HTML"/>
        <w:shd w:val="clear" w:color="auto" w:fill="FFFFFF"/>
        <w:rPr>
          <w:rStyle w:val="af9"/>
        </w:rPr>
      </w:pPr>
    </w:p>
    <w:p w:rsidR="00C41480" w:rsidRPr="00A4129A" w:rsidRDefault="00503C80" w:rsidP="007334D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</w:rPr>
        <w:t xml:space="preserve"># </w:t>
      </w:r>
      <w:proofErr w:type="gramStart"/>
      <w:r w:rsidRPr="002B1138">
        <w:rPr>
          <w:rStyle w:val="af9"/>
          <w:lang w:val="ru-RU"/>
        </w:rPr>
        <w:t>производим</w:t>
      </w:r>
      <w:proofErr w:type="gramEnd"/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реобразовани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индекса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зла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в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оответствующем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ол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отока</w:t>
      </w:r>
      <w:r w:rsidR="007334DC" w:rsidRPr="00A4129A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 =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A4129A">
        <w:rPr>
          <w:rStyle w:val="af9"/>
        </w:rPr>
        <w:t>.</w:t>
      </w:r>
      <w:r w:rsidR="007334DC" w:rsidRPr="002D0EB8">
        <w:rPr>
          <w:rStyle w:val="af9"/>
        </w:rPr>
        <w:t>index</w:t>
      </w:r>
      <w:proofErr w:type="spellEnd"/>
      <w:r w:rsidR="007334DC" w:rsidRPr="00A4129A">
        <w:rPr>
          <w:rStyle w:val="af9"/>
        </w:rPr>
        <w:t>(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>])</w:t>
      </w:r>
      <w:r w:rsidR="007334DC" w:rsidRPr="00A4129A">
        <w:rPr>
          <w:rStyle w:val="af9"/>
        </w:rPr>
        <w:br/>
      </w:r>
    </w:p>
    <w:p w:rsidR="008125DB" w:rsidRPr="002D0EB8" w:rsidRDefault="006F2C17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proofErr w:type="gramStart"/>
      <w:r w:rsidRPr="002D0EB8">
        <w:rPr>
          <w:rStyle w:val="af9"/>
        </w:rPr>
        <w:t>аналогичные</w:t>
      </w:r>
      <w:proofErr w:type="spellEnd"/>
      <w:proofErr w:type="gram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операции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ля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ругого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узла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потока</w:t>
      </w:r>
      <w:proofErr w:type="spellEnd"/>
      <w:r w:rsidR="007334DC" w:rsidRPr="002D0EB8">
        <w:rPr>
          <w:rStyle w:val="af9"/>
        </w:rPr>
        <w:br/>
        <w:t xml:space="preserve">        if 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, flag] not in </w:t>
      </w:r>
      <w:proofErr w:type="spellStart"/>
      <w:r w:rsidR="007334DC" w:rsidRPr="002D0EB8">
        <w:rPr>
          <w:rStyle w:val="af9"/>
        </w:rPr>
        <w:t>node_dictionary</w:t>
      </w:r>
      <w:proofErr w:type="spellEnd"/>
      <w:r w:rsidR="007334DC" w:rsidRPr="002D0EB8">
        <w:rPr>
          <w:rStyle w:val="af9"/>
        </w:rPr>
        <w:t>:</w:t>
      </w:r>
      <w:r w:rsidR="007334DC" w:rsidRPr="002D0EB8">
        <w:rPr>
          <w:rStyle w:val="af9"/>
        </w:rPr>
        <w:br/>
        <w:t xml:space="preserve">            </w:t>
      </w:r>
      <w:proofErr w:type="spellStart"/>
      <w:r w:rsidR="007334DC" w:rsidRPr="002D0EB8">
        <w:rPr>
          <w:rStyle w:val="af9"/>
        </w:rPr>
        <w:t>node_dictionary.append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  <w:t xml:space="preserve">        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 = </w:t>
      </w:r>
      <w:proofErr w:type="spellStart"/>
      <w:r w:rsidR="007334DC" w:rsidRPr="002D0EB8">
        <w:rPr>
          <w:rStyle w:val="af9"/>
        </w:rPr>
        <w:t>node_dictionary.index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</w:r>
      <w:r w:rsidR="007334DC" w:rsidRPr="002D0EB8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net_dictionary</w:t>
      </w:r>
      <w:proofErr w:type="spellEnd"/>
      <w:r w:rsidR="007334DC" w:rsidRPr="002D0EB8">
        <w:rPr>
          <w:rStyle w:val="af9"/>
        </w:rPr>
        <w:t xml:space="preserve"> = []</w:t>
      </w:r>
      <w:r w:rsidR="007334DC" w:rsidRPr="002D0EB8">
        <w:rPr>
          <w:rStyle w:val="af9"/>
        </w:rPr>
        <w:br/>
      </w:r>
    </w:p>
    <w:p w:rsidR="00336C5E" w:rsidRPr="000728FB" w:rsidRDefault="007334DC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r w:rsidRPr="002D0EB8">
        <w:rPr>
          <w:rStyle w:val="af9"/>
        </w:rPr>
        <w:t>копируем</w:t>
      </w:r>
      <w:proofErr w:type="spellEnd"/>
      <w:r w:rsidRPr="002D0EB8">
        <w:rPr>
          <w:rStyle w:val="af9"/>
        </w:rPr>
        <w:t xml:space="preserve"> </w:t>
      </w:r>
      <w:proofErr w:type="spellStart"/>
      <w:r w:rsidR="000B04D5" w:rsidRPr="002D0EB8">
        <w:rPr>
          <w:rStyle w:val="af9"/>
        </w:rPr>
        <w:t>сети</w:t>
      </w:r>
      <w:proofErr w:type="spellEnd"/>
      <w:r w:rsidR="0000596E" w:rsidRPr="002D0EB8">
        <w:rPr>
          <w:rStyle w:val="af9"/>
        </w:rPr>
        <w:t xml:space="preserve">, к </w:t>
      </w:r>
      <w:proofErr w:type="spellStart"/>
      <w:r w:rsidR="0000596E" w:rsidRPr="002D0EB8">
        <w:rPr>
          <w:rStyle w:val="af9"/>
        </w:rPr>
        <w:t>которым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принадлежат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узлы</w:t>
      </w:r>
      <w:proofErr w:type="spellEnd"/>
      <w:r w:rsidRPr="002D0EB8">
        <w:rPr>
          <w:rStyle w:val="af9"/>
        </w:rPr>
        <w:br/>
        <w:t xml:space="preserve">    for 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 xml:space="preserve"> in </w:t>
      </w:r>
      <w:proofErr w:type="spellStart"/>
      <w:r w:rsidRPr="002D0EB8">
        <w:rPr>
          <w:rStyle w:val="af9"/>
        </w:rPr>
        <w:t>xrange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)):</w:t>
      </w:r>
      <w:r w:rsidRPr="002D0EB8">
        <w:rPr>
          <w:rStyle w:val="af9"/>
        </w:rPr>
        <w:br/>
        <w:t xml:space="preserve">        flag = 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1]</w:t>
      </w:r>
      <w:r w:rsidRPr="002D0EB8">
        <w:rPr>
          <w:rStyle w:val="af9"/>
        </w:rPr>
        <w:br/>
        <w:t xml:space="preserve">        nodes = </w:t>
      </w:r>
      <w:proofErr w:type="spellStart"/>
      <w:r w:rsidRPr="002D0EB8">
        <w:rPr>
          <w:rStyle w:val="af9"/>
        </w:rPr>
        <w:t>sister_node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odes</w:t>
      </w:r>
      <w:proofErr w:type="spellEnd"/>
      <w:r w:rsidRPr="002D0EB8">
        <w:rPr>
          <w:rStyle w:val="af9"/>
        </w:rPr>
        <w:br/>
        <w:t xml:space="preserve">        nets = </w:t>
      </w:r>
      <w:proofErr w:type="spellStart"/>
      <w:r w:rsidRPr="002D0EB8">
        <w:rPr>
          <w:rStyle w:val="af9"/>
        </w:rPr>
        <w:t>sister_net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ets</w:t>
      </w:r>
      <w:proofErr w:type="spellEnd"/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 = nodes[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0]]</w:t>
      </w:r>
      <w:r w:rsidRPr="002D0EB8">
        <w:rPr>
          <w:rStyle w:val="af9"/>
        </w:rPr>
        <w:br/>
        <w:t xml:space="preserve">        net = nets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]</w:t>
      </w:r>
      <w:r w:rsidRPr="002D0EB8">
        <w:rPr>
          <w:rStyle w:val="af9"/>
        </w:rPr>
        <w:br/>
        <w:t xml:space="preserve">        if 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, flag] not in </w:t>
      </w:r>
      <w:proofErr w:type="spellStart"/>
      <w:r w:rsidRPr="002D0EB8">
        <w:rPr>
          <w:rStyle w:val="af9"/>
        </w:rPr>
        <w:t>net_dictionary</w:t>
      </w:r>
      <w:proofErr w:type="spellEnd"/>
      <w:r w:rsidRPr="002D0EB8">
        <w:rPr>
          <w:rStyle w:val="af9"/>
        </w:rPr>
        <w:t>: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net_dictionary.append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b_nets.append</w:t>
      </w:r>
      <w:proofErr w:type="spellEnd"/>
      <w:r w:rsidRPr="002D0EB8">
        <w:rPr>
          <w:rStyle w:val="af9"/>
        </w:rPr>
        <w:t>(net)</w:t>
      </w:r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b_nodes.append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et_dictionary.index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)</w:t>
      </w:r>
      <w:r w:rsidRPr="002D0EB8">
        <w:rPr>
          <w:rStyle w:val="af9"/>
        </w:rPr>
        <w:br/>
      </w:r>
    </w:p>
    <w:p w:rsidR="007334DC" w:rsidRPr="001C3D8D" w:rsidRDefault="00336C5E" w:rsidP="007334DC">
      <w:pPr>
        <w:pStyle w:val="HTML"/>
        <w:shd w:val="clear" w:color="auto" w:fill="FFFFFF"/>
        <w:rPr>
          <w:rStyle w:val="af9"/>
          <w:lang w:val="ru-RU"/>
        </w:rPr>
      </w:pPr>
      <w:r w:rsidRPr="001C3D8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озвращаем наборы с преобразованными индексами</w:t>
      </w:r>
      <w:r w:rsidR="007334DC" w:rsidRPr="001C3D8D">
        <w:rPr>
          <w:rStyle w:val="af9"/>
          <w:lang w:val="ru-RU"/>
        </w:rPr>
        <w:br/>
        <w:t xml:space="preserve">   </w:t>
      </w:r>
      <w:r w:rsidR="007334DC" w:rsidRPr="002D0EB8">
        <w:rPr>
          <w:rStyle w:val="af9"/>
        </w:rPr>
        <w:t>return</w:t>
      </w:r>
      <w:r w:rsidR="007334DC" w:rsidRPr="001C3D8D">
        <w:rPr>
          <w:rStyle w:val="af9"/>
          <w:lang w:val="ru-RU"/>
        </w:rPr>
        <w:t xml:space="preserve">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ets</w:t>
      </w:r>
      <w:r w:rsidR="007334DC" w:rsidRPr="001C3D8D">
        <w:rPr>
          <w:rStyle w:val="af9"/>
          <w:lang w:val="ru-RU"/>
        </w:rPr>
        <w:t xml:space="preserve">,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odes</w:t>
      </w:r>
    </w:p>
    <w:p w:rsidR="007334DC" w:rsidRPr="001C3D8D" w:rsidRDefault="007334DC" w:rsidP="007334DC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</w:p>
    <w:p w:rsidR="007334DC" w:rsidRDefault="002F3421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="00884F17" w:rsidRPr="00825787">
        <w:instrText xml:space="preserve"> \</w:instrText>
      </w:r>
      <w:r w:rsidR="00884F17">
        <w:rPr>
          <w:lang w:val="en-US"/>
        </w:rPr>
        <w:instrText>c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0C2680" w:rsidRPr="00927432">
        <w:rPr>
          <w:noProof/>
        </w:rPr>
        <w:t>6</w:t>
      </w:r>
      <w:r>
        <w:rPr>
          <w:lang w:val="en-US"/>
        </w:rPr>
        <w:fldChar w:fldCharType="end"/>
      </w:r>
      <w:r w:rsidR="007334DC"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. Функция </w:t>
      </w:r>
      <w:r w:rsidR="007334DC">
        <w:rPr>
          <w:rStyle w:val="af9"/>
          <w:rFonts w:ascii="Times New Roman" w:hAnsi="Times New Roman" w:cs="Times New Roman"/>
          <w:i/>
          <w:lang w:val="ru-RU"/>
        </w:rPr>
        <w:t xml:space="preserve">преобразования родительских узлов и сетей </w:t>
      </w:r>
    </w:p>
    <w:p w:rsidR="007334DC" w:rsidRDefault="007334DC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lang w:val="ru-RU"/>
        </w:rPr>
        <w:t>в узлы и сети потомков</w:t>
      </w:r>
    </w:p>
    <w:p w:rsidR="009E18BE" w:rsidRDefault="003E50D3" w:rsidP="009E18BE">
      <w:pPr>
        <w:pStyle w:val="a6"/>
      </w:pPr>
      <w:r w:rsidRPr="00D44A6E">
        <w:t>На вход функция</w:t>
      </w:r>
      <w:r w:rsidRPr="003E50D3">
        <w:rPr>
          <w:rStyle w:val="af9"/>
          <w:rFonts w:ascii="Times New Roman" w:hAnsi="Times New Roman" w:cs="Times New Roman"/>
          <w:i w:val="0"/>
          <w:lang w:val="ru-RU"/>
        </w:rPr>
        <w:t xml:space="preserve"> </w:t>
      </w:r>
      <w:r w:rsidRPr="00FA221F">
        <w:rPr>
          <w:rStyle w:val="af9"/>
          <w:sz w:val="28"/>
        </w:rPr>
        <w:t>translate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odes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and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ets</w:t>
      </w:r>
      <w:r w:rsidRPr="00FA221F">
        <w:rPr>
          <w:rStyle w:val="af9"/>
          <w:sz w:val="28"/>
          <w:lang w:val="ru-RU"/>
        </w:rPr>
        <w:t xml:space="preserve">() </w:t>
      </w:r>
      <w:r w:rsidRPr="003E50D3">
        <w:t>получает полную информацию</w:t>
      </w:r>
      <w:r>
        <w:t xml:space="preserve"> об особях, участвующих в скрещивании и на основании этих данных преобразует индексы узлов и сетей в новые, а также проводит соответствующие изменения в потоках.</w:t>
      </w:r>
      <w:r w:rsidR="00865DD6">
        <w:t xml:space="preserve"> Для этого в самом начале все потоки </w:t>
      </w:r>
      <w:r w:rsidR="00865DD6">
        <w:lastRenderedPageBreak/>
        <w:t xml:space="preserve">помечаются флагом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s</w:t>
      </w:r>
      <w:r w:rsidR="00865DD6" w:rsidRPr="000E7361">
        <w:rPr>
          <w:rStyle w:val="af9"/>
          <w:sz w:val="28"/>
          <w:lang w:val="ru-RU"/>
        </w:rPr>
        <w:t>’</w:t>
      </w:r>
      <w:r w:rsidR="00865DD6" w:rsidRPr="000E7361">
        <w:rPr>
          <w:sz w:val="36"/>
        </w:rPr>
        <w:t xml:space="preserve"> </w:t>
      </w:r>
      <w:r w:rsidR="00865DD6">
        <w:t xml:space="preserve">или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b</w:t>
      </w:r>
      <w:r w:rsidR="00865DD6" w:rsidRPr="000E7361">
        <w:rPr>
          <w:rStyle w:val="af9"/>
          <w:sz w:val="28"/>
          <w:lang w:val="ru-RU"/>
        </w:rPr>
        <w:t>’</w:t>
      </w:r>
      <w:r w:rsidR="00865DD6">
        <w:rPr>
          <w:rStyle w:val="af9"/>
          <w:lang w:val="ru-RU"/>
        </w:rPr>
        <w:t xml:space="preserve">, </w:t>
      </w:r>
      <w:r w:rsidR="00865DD6" w:rsidRPr="00865DD6">
        <w:t xml:space="preserve">в зависимости </w:t>
      </w:r>
      <w:r w:rsidR="00865DD6">
        <w:t>от того, к какой особи они принадлежат (брат или сестра). Далее, в зависимости от установленного флага, выбираются требуемые узлы с параллельным построением словаря, хранящего соответствия новых индексов старым, после чего возвращаются результирующие наборы сетей и узлов с преобразованными индексами.  Также в процессе преобразования индексов узлов происходит соответствующее преобразование в объектах потоков.</w:t>
      </w:r>
    </w:p>
    <w:p w:rsidR="00651BB0" w:rsidRPr="00651BB0" w:rsidRDefault="003147A9" w:rsidP="009E18BE">
      <w:pPr>
        <w:pStyle w:val="af2"/>
      </w:pPr>
      <w:r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</w:t>
      </w:r>
      <w:r w:rsidR="00220626">
        <w:rPr>
          <w:lang w:val="en-US"/>
        </w:rPr>
        <w:fldChar w:fldCharType="begin"/>
      </w:r>
      <w:r w:rsidR="00220626" w:rsidRPr="00186483">
        <w:instrText xml:space="preserve"> </w:instrText>
      </w:r>
      <w:r w:rsidR="00220626">
        <w:rPr>
          <w:lang w:val="en-US"/>
        </w:rPr>
        <w:instrText>SEQ</w:instrText>
      </w:r>
      <w:r w:rsidR="00220626" w:rsidRPr="00186483">
        <w:instrText xml:space="preserve"> </w:instrText>
      </w:r>
      <w:r w:rsidR="00220626">
        <w:rPr>
          <w:lang w:val="en-US"/>
        </w:rPr>
        <w:instrText>code</w:instrText>
      </w:r>
      <w:r w:rsidR="00220626" w:rsidRPr="00186483">
        <w:instrText xml:space="preserve"> </w:instrText>
      </w:r>
      <w:r w:rsidR="00220626">
        <w:rPr>
          <w:lang w:val="en-US"/>
        </w:rPr>
        <w:fldChar w:fldCharType="separate"/>
      </w:r>
      <w:r w:rsidR="000C2680" w:rsidRPr="00927432">
        <w:rPr>
          <w:noProof/>
        </w:rPr>
        <w:t>7</w:t>
      </w:r>
      <w:r w:rsidR="00220626">
        <w:rPr>
          <w:lang w:val="en-US"/>
        </w:rPr>
        <w:fldChar w:fldCharType="end"/>
      </w:r>
      <w:r w:rsidR="00801575">
        <w:t>.</w:t>
      </w:r>
    </w:p>
    <w:p w:rsidR="005A3E22" w:rsidRPr="00873992" w:rsidRDefault="00AB2D98" w:rsidP="00225B32">
      <w:pPr>
        <w:rPr>
          <w:rStyle w:val="af9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2D0EB8">
        <w:rPr>
          <w:rStyle w:val="af9"/>
        </w:rPr>
        <w:t> </w:t>
      </w:r>
      <w:proofErr w:type="spellStart"/>
      <w:r w:rsidRPr="002D0EB8">
        <w:rPr>
          <w:rStyle w:val="af9"/>
        </w:rPr>
        <w:t>flow</w:t>
      </w:r>
      <w:r w:rsidRPr="00873992">
        <w:rPr>
          <w:rStyle w:val="af9"/>
        </w:rPr>
        <w:t>_</w:t>
      </w:r>
      <w:r w:rsidRPr="002D0EB8">
        <w:rPr>
          <w:rStyle w:val="af9"/>
        </w:rPr>
        <w:t>mutator</w:t>
      </w:r>
      <w:proofErr w:type="spellEnd"/>
      <w:r w:rsidRPr="00873992">
        <w:rPr>
          <w:rStyle w:val="af9"/>
        </w:rPr>
        <w:t>(</w:t>
      </w:r>
      <w:r w:rsidRPr="002D0EB8">
        <w:rPr>
          <w:rStyle w:val="af9"/>
        </w:rPr>
        <w:t>genome</w:t>
      </w:r>
      <w:r w:rsidRPr="00873992">
        <w:rPr>
          <w:rStyle w:val="af9"/>
        </w:rPr>
        <w:t>,</w:t>
      </w:r>
      <w:r w:rsidRPr="002D0EB8">
        <w:rPr>
          <w:rStyle w:val="af9"/>
        </w:rPr>
        <w:t> </w:t>
      </w:r>
      <w:r w:rsidRPr="00873992">
        <w:rPr>
          <w:rStyle w:val="af9"/>
        </w:rPr>
        <w:t>**</w:t>
      </w:r>
      <w:proofErr w:type="spellStart"/>
      <w:r w:rsidRPr="002D0EB8">
        <w:rPr>
          <w:rStyle w:val="af9"/>
        </w:rPr>
        <w:t>args</w:t>
      </w:r>
      <w:proofErr w:type="spellEnd"/>
      <w:r w:rsidRPr="00873992">
        <w:rPr>
          <w:rStyle w:val="af9"/>
        </w:rPr>
        <w:t>):</w:t>
      </w:r>
      <w:r w:rsidRPr="002D0EB8">
        <w:rPr>
          <w:rStyle w:val="af9"/>
        </w:rPr>
        <w:t>  </w:t>
      </w:r>
    </w:p>
    <w:p w:rsidR="005A3E22" w:rsidRPr="000728FB" w:rsidRDefault="005A3E22" w:rsidP="00225B32">
      <w:pPr>
        <w:rPr>
          <w:rStyle w:val="af9"/>
          <w:lang w:val="ru-RU"/>
        </w:rPr>
      </w:pPr>
      <w:r w:rsidRPr="002D0EB8">
        <w:rPr>
          <w:rStyle w:val="af9"/>
          <w:lang w:val="ru-RU"/>
        </w:rPr>
        <w:lastRenderedPageBreak/>
        <w:t># произвольный выбор</w:t>
      </w:r>
      <w:r w:rsidRPr="000728FB">
        <w:rPr>
          <w:rStyle w:val="af9"/>
          <w:lang w:val="ru-RU"/>
        </w:rPr>
        <w:t xml:space="preserve"> дальнейшей манипуляции над набором</w:t>
      </w:r>
      <w:r w:rsidRPr="002D0EB8">
        <w:rPr>
          <w:rStyle w:val="af9"/>
        </w:rPr>
        <w:t> </w:t>
      </w:r>
    </w:p>
    <w:p w:rsidR="005A3E22" w:rsidRPr="002B1138" w:rsidRDefault="005A3E22" w:rsidP="00225B3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если выбранное число – индекс массива</w:t>
      </w:r>
    </w:p>
    <w:p w:rsidR="005A3E22" w:rsidRPr="002B1138" w:rsidRDefault="005A3E22" w:rsidP="005A3E2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вызываем мутацию соответствующего элемента</w:t>
      </w:r>
    </w:p>
    <w:p w:rsidR="00A817E7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choice</w:t>
      </w:r>
      <w:proofErr w:type="gramEnd"/>
      <w:r w:rsidRPr="002D0EB8">
        <w:rPr>
          <w:rStyle w:val="af9"/>
        </w:rPr>
        <w:t> = </w:t>
      </w:r>
      <w:proofErr w:type="spellStart"/>
      <w:r w:rsidRPr="002D0EB8">
        <w:rPr>
          <w:rStyle w:val="af9"/>
        </w:rPr>
        <w:t>random.randint</w:t>
      </w:r>
      <w:proofErr w:type="spellEnd"/>
      <w:r w:rsidRPr="002D0EB8">
        <w:rPr>
          <w:rStyle w:val="af9"/>
        </w:rPr>
        <w:t>(0,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 + 1) 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if</w:t>
      </w:r>
      <w:proofErr w:type="gramEnd"/>
      <w:r w:rsidRPr="002D0EB8">
        <w:rPr>
          <w:rStyle w:val="af9"/>
        </w:rPr>
        <w:t> choice &lt;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r w:rsidRPr="002D0EB8">
        <w:rPr>
          <w:rStyle w:val="af9"/>
        </w:rPr>
        <w:t>        </w:t>
      </w:r>
      <w:proofErr w:type="gramStart"/>
      <w:r w:rsidRPr="002D0EB8">
        <w:rPr>
          <w:rStyle w:val="af9"/>
        </w:rPr>
        <w:t>genome</w:t>
      </w:r>
      <w:r w:rsidRPr="000728FB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0728FB">
        <w:rPr>
          <w:rStyle w:val="af9"/>
          <w:lang w:val="ru-RU"/>
        </w:rPr>
        <w:t>[</w:t>
      </w:r>
      <w:proofErr w:type="gramEnd"/>
      <w:r w:rsidRPr="002D0EB8">
        <w:rPr>
          <w:rStyle w:val="af9"/>
        </w:rPr>
        <w:t>choice</w:t>
      </w:r>
      <w:r w:rsidRPr="000728FB">
        <w:rPr>
          <w:rStyle w:val="af9"/>
          <w:lang w:val="ru-RU"/>
        </w:rPr>
        <w:t>].</w:t>
      </w:r>
      <w:r w:rsidRPr="002D0EB8">
        <w:rPr>
          <w:rStyle w:val="af9"/>
        </w:rPr>
        <w:t>mutation</w:t>
      </w:r>
      <w:r w:rsidRPr="000728FB">
        <w:rPr>
          <w:rStyle w:val="af9"/>
          <w:lang w:val="ru-RU"/>
        </w:rPr>
        <w:t>()</w:t>
      </w:r>
      <w:r w:rsidRPr="002D0EB8">
        <w:rPr>
          <w:rStyle w:val="af9"/>
        </w:rPr>
        <w:t>  </w:t>
      </w:r>
    </w:p>
    <w:p w:rsidR="00571EEB" w:rsidRPr="002D0EB8" w:rsidRDefault="00571EEB" w:rsidP="00225B32">
      <w:pPr>
        <w:rPr>
          <w:rStyle w:val="af9"/>
          <w:lang w:val="ru-RU"/>
        </w:rPr>
      </w:pPr>
      <w:r w:rsidRPr="00B01A40">
        <w:rPr>
          <w:rStyle w:val="af9"/>
          <w:lang w:val="ru-RU"/>
        </w:rPr>
        <w:t># если число равно длине массива</w:t>
      </w:r>
      <w:r w:rsidRPr="002D0EB8">
        <w:rPr>
          <w:rStyle w:val="af9"/>
          <w:lang w:val="ru-RU"/>
        </w:rPr>
        <w:t xml:space="preserve"> создаем новый</w:t>
      </w:r>
      <w:r w:rsidRPr="00B01A40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spellStart"/>
      <w:proofErr w:type="gramStart"/>
      <w:r w:rsidRPr="002D0EB8">
        <w:rPr>
          <w:rStyle w:val="af9"/>
        </w:rPr>
        <w:t>elif</w:t>
      </w:r>
      <w:proofErr w:type="spellEnd"/>
      <w:proofErr w:type="gramEnd"/>
      <w:r w:rsidRPr="002D0EB8">
        <w:rPr>
          <w:rStyle w:val="af9"/>
        </w:rPr>
        <w:t> choice ==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  </w:t>
      </w:r>
    </w:p>
    <w:p w:rsidR="00AB2D98" w:rsidRPr="002D0EB8" w:rsidRDefault="00AB2D98" w:rsidP="00632BA1">
      <w:pPr>
        <w:rPr>
          <w:rStyle w:val="af9"/>
        </w:rPr>
      </w:pPr>
      <w:r w:rsidRPr="002D0EB8">
        <w:rPr>
          <w:rStyle w:val="af9"/>
        </w:rPr>
        <w:t>        </w:t>
      </w:r>
      <w:proofErr w:type="gramStart"/>
      <w:r w:rsidRPr="002D0EB8">
        <w:rPr>
          <w:rStyle w:val="af9"/>
        </w:rPr>
        <w:t>genome.flows.append(</w:t>
      </w:r>
      <w:proofErr w:type="gramEnd"/>
      <w:r w:rsidRPr="002D0EB8">
        <w:rPr>
          <w:rStyle w:val="af9"/>
        </w:rPr>
        <w:t>random_flow(random.randint(0,len(genome.nodes)1),</w:t>
      </w:r>
      <w:r w:rsidR="00632BA1"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random.randi</w:t>
      </w:r>
      <w:r w:rsidR="00632BA1" w:rsidRPr="002D0EB8">
        <w:rPr>
          <w:rStyle w:val="af9"/>
        </w:rPr>
        <w:t>nt</w:t>
      </w:r>
      <w:proofErr w:type="spellEnd"/>
      <w:r w:rsidR="00632BA1" w:rsidRPr="002D0EB8">
        <w:rPr>
          <w:rStyle w:val="af9"/>
        </w:rPr>
        <w:t>(0, </w:t>
      </w:r>
      <w:proofErr w:type="spellStart"/>
      <w:r w:rsidR="00632BA1" w:rsidRPr="002D0EB8">
        <w:rPr>
          <w:rStyle w:val="af9"/>
        </w:rPr>
        <w:t>len</w:t>
      </w:r>
      <w:proofErr w:type="spellEnd"/>
      <w:r w:rsidR="00632BA1" w:rsidRPr="002D0EB8">
        <w:rPr>
          <w:rStyle w:val="af9"/>
        </w:rPr>
        <w:t>(</w:t>
      </w:r>
      <w:proofErr w:type="spellStart"/>
      <w:r w:rsidR="00632BA1" w:rsidRPr="002D0EB8">
        <w:rPr>
          <w:rStyle w:val="af9"/>
        </w:rPr>
        <w:t>genome.nodes</w:t>
      </w:r>
      <w:proofErr w:type="spellEnd"/>
      <w:r w:rsidR="00632BA1" w:rsidRPr="002D0EB8">
        <w:rPr>
          <w:rStyle w:val="af9"/>
        </w:rPr>
        <w:t>) - 1)))</w:t>
      </w:r>
    </w:p>
    <w:p w:rsidR="00571EEB" w:rsidRPr="002D0EB8" w:rsidRDefault="00571EEB" w:rsidP="00632BA1">
      <w:pPr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последнем случае удаляем существующий 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else</w:t>
      </w:r>
      <w:proofErr w:type="gramEnd"/>
      <w:r w:rsidRPr="002D0EB8">
        <w:rPr>
          <w:rStyle w:val="af9"/>
        </w:rPr>
        <w:t>:  </w:t>
      </w:r>
    </w:p>
    <w:p w:rsidR="00A817E7" w:rsidRPr="002D0EB8" w:rsidRDefault="0005422A" w:rsidP="00225B32">
      <w:pPr>
        <w:rPr>
          <w:rStyle w:val="af9"/>
        </w:rPr>
      </w:pPr>
      <w:r w:rsidRPr="002D0EB8">
        <w:rPr>
          <w:rStyle w:val="af9"/>
        </w:rPr>
        <w:t>   </w:t>
      </w:r>
      <w:proofErr w:type="gramStart"/>
      <w:r w:rsidR="00AB2D98" w:rsidRPr="002D0EB8">
        <w:rPr>
          <w:rStyle w:val="af9"/>
        </w:rPr>
        <w:t>del</w:t>
      </w:r>
      <w:proofErr w:type="gramEnd"/>
      <w:r w:rsidR="00AB2D98" w:rsidRPr="002D0EB8">
        <w:rPr>
          <w:rStyle w:val="af9"/>
        </w:rPr>
        <w:t> 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[</w:t>
      </w:r>
      <w:proofErr w:type="spellStart"/>
      <w:r w:rsidR="00AB2D98" w:rsidRPr="002D0EB8">
        <w:rPr>
          <w:rStyle w:val="af9"/>
        </w:rPr>
        <w:t>random.randint</w:t>
      </w:r>
      <w:proofErr w:type="spellEnd"/>
      <w:r w:rsidR="00AB2D98" w:rsidRPr="002D0EB8">
        <w:rPr>
          <w:rStyle w:val="af9"/>
        </w:rPr>
        <w:t>(0,len(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)-1)]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proofErr w:type="gramStart"/>
      <w:r w:rsidRPr="002D0EB8">
        <w:rPr>
          <w:rStyle w:val="af9"/>
        </w:rPr>
        <w:t>return</w:t>
      </w:r>
      <w:proofErr w:type="gramEnd"/>
      <w:r w:rsidRPr="002D0EB8">
        <w:rPr>
          <w:rStyle w:val="af9"/>
        </w:rPr>
        <w:t> </w:t>
      </w:r>
      <w:r w:rsidRPr="000728FB">
        <w:rPr>
          <w:rStyle w:val="af9"/>
          <w:lang w:val="ru-RU"/>
        </w:rPr>
        <w:t>1</w:t>
      </w:r>
      <w:r w:rsidRPr="002D0EB8">
        <w:rPr>
          <w:rStyle w:val="af9"/>
        </w:rPr>
        <w:t> </w:t>
      </w:r>
      <w:r w:rsidR="00A817E7" w:rsidRPr="002D0EB8">
        <w:rPr>
          <w:rStyle w:val="af9"/>
          <w:lang w:val="ru-RU"/>
        </w:rPr>
        <w:t># возвращаем количество произведенных мутаций</w:t>
      </w:r>
    </w:p>
    <w:p w:rsidR="00206301" w:rsidRPr="001B65E7" w:rsidRDefault="00206301" w:rsidP="00206301">
      <w:pPr>
        <w:pStyle w:val="af4"/>
      </w:pPr>
      <w:r>
        <w:t xml:space="preserve">Листинг </w:t>
      </w:r>
      <w:r w:rsidR="00365462">
        <w:rPr>
          <w:lang w:val="en-US"/>
        </w:rPr>
        <w:fldChar w:fldCharType="begin"/>
      </w:r>
      <w:r w:rsidR="00365462" w:rsidRPr="00186483">
        <w:instrText xml:space="preserve"> </w:instrText>
      </w:r>
      <w:r w:rsidR="00365462">
        <w:rPr>
          <w:lang w:val="en-US"/>
        </w:rPr>
        <w:instrText>SEQ</w:instrText>
      </w:r>
      <w:r w:rsidR="00365462" w:rsidRPr="00186483">
        <w:instrText xml:space="preserve"> </w:instrText>
      </w:r>
      <w:r w:rsidR="00365462">
        <w:rPr>
          <w:lang w:val="en-US"/>
        </w:rPr>
        <w:instrText>code</w:instrText>
      </w:r>
      <w:r w:rsidR="00365462" w:rsidRPr="00186483">
        <w:instrText xml:space="preserve"> </w:instrText>
      </w:r>
      <w:r w:rsidR="00480AA9" w:rsidRPr="00220626">
        <w:instrText>\</w:instrText>
      </w:r>
      <w:r w:rsidR="00480AA9">
        <w:rPr>
          <w:lang w:val="en-US"/>
        </w:rPr>
        <w:instrText>c</w:instrText>
      </w:r>
      <w:r w:rsidR="00365462">
        <w:rPr>
          <w:lang w:val="en-US"/>
        </w:rPr>
        <w:fldChar w:fldCharType="separate"/>
      </w:r>
      <w:r w:rsidR="000C2680" w:rsidRPr="00927432">
        <w:rPr>
          <w:noProof/>
        </w:rPr>
        <w:t>7</w:t>
      </w:r>
      <w:r w:rsidR="00365462">
        <w:rPr>
          <w:lang w:val="en-US"/>
        </w:rPr>
        <w:fldChar w:fldCharType="end"/>
      </w:r>
      <w:r>
        <w:t>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0E6E0B">
        <w:rPr>
          <w:rStyle w:val="af9"/>
          <w:sz w:val="28"/>
        </w:rPr>
        <w:t>genome</w:t>
      </w:r>
      <w:r w:rsidRPr="00E112F7">
        <w:t xml:space="preserve"> – </w:t>
      </w:r>
      <w:r>
        <w:t xml:space="preserve">это объект класса </w:t>
      </w:r>
      <w:r w:rsidRPr="000E6E0B">
        <w:rPr>
          <w:rStyle w:val="af9"/>
          <w:sz w:val="28"/>
        </w:rPr>
        <w:t>NetworkGenome</w:t>
      </w:r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2449EF" w:rsidRDefault="00903271" w:rsidP="002449EF">
      <w:pPr>
        <w:pStyle w:val="af2"/>
      </w:pPr>
      <w:r>
        <w:t>Пригодность</w:t>
      </w:r>
    </w:p>
    <w:p w:rsidR="00B01A40" w:rsidRDefault="00B01A40" w:rsidP="00B01A40">
      <w:pPr>
        <w:pStyle w:val="a6"/>
      </w:pPr>
      <w:r>
        <w:t>При выборе главного критерия тестирования выбор пал на измерение времени задержки между отправкой и приемом пакета тестирующей системой. Данный параметр легко преобразуется при надобности в пропускную способность маршрутизатора и полученное значение можно сравнить со значением, заявленным производителем устройства.</w:t>
      </w:r>
    </w:p>
    <w:p w:rsidR="00737A52" w:rsidRDefault="00F77820" w:rsidP="00F77820">
      <w:pPr>
        <w:pStyle w:val="a6"/>
      </w:pPr>
      <w:r>
        <w:lastRenderedPageBreak/>
        <w:t xml:space="preserve">Для того чтобы протестировать некоторую особь используется набор объектов типа </w:t>
      </w:r>
      <w:r w:rsidRPr="00F77820">
        <w:rPr>
          <w:rStyle w:val="af9"/>
          <w:sz w:val="28"/>
        </w:rPr>
        <w:t>Flow</w:t>
      </w:r>
      <w:r w:rsidRPr="00F77820">
        <w:rPr>
          <w:rStyle w:val="af9"/>
          <w:sz w:val="28"/>
          <w:lang w:val="ru-RU"/>
        </w:rPr>
        <w:t xml:space="preserve">, </w:t>
      </w:r>
      <w:r w:rsidRPr="00F77820">
        <w:t>при</w:t>
      </w:r>
      <w:r>
        <w:t xml:space="preserve">надлежащих данной модели сети. Для каждого такого объекта вызывается </w:t>
      </w:r>
      <w:r w:rsidR="00737A52">
        <w:t xml:space="preserve">функция </w:t>
      </w:r>
      <w:r w:rsidR="00737A52" w:rsidRPr="00737A52">
        <w:rPr>
          <w:rStyle w:val="af9"/>
          <w:sz w:val="28"/>
        </w:rPr>
        <w:t>get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network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packs</w:t>
      </w:r>
      <w:r w:rsidR="00737A52" w:rsidRPr="00737A52">
        <w:rPr>
          <w:rStyle w:val="af9"/>
          <w:sz w:val="28"/>
          <w:lang w:val="ru-RU"/>
        </w:rPr>
        <w:t xml:space="preserve">(), </w:t>
      </w:r>
      <w:r w:rsidR="00737A52" w:rsidRPr="00737A52">
        <w:t>которая отвечает за разделение пакетов на два множества</w:t>
      </w:r>
      <w:r w:rsidR="00737A52">
        <w:t xml:space="preserve"> –  «левые» и «правые» пакеты. Принадлежность к </w:t>
      </w:r>
      <w:proofErr w:type="gramStart"/>
      <w:r w:rsidR="00737A52">
        <w:t>какому-либо</w:t>
      </w:r>
      <w:proofErr w:type="gramEnd"/>
      <w:r w:rsidR="00737A52">
        <w:t xml:space="preserve"> из этих множеств зависит от положения сети, из которой отправлен пакет относительно тестируемого устройства. Это требуется для того, чтобы в дальнейшем отправить пакеты на правильный интерфейс тестируемого устройства.</w:t>
      </w:r>
      <w:r w:rsidR="00E60F55">
        <w:t xml:space="preserve"> Реализация описанного метода приведена в листинге </w:t>
      </w:r>
      <w:r w:rsidR="001C2663">
        <w:rPr>
          <w:lang w:val="en-US"/>
        </w:rPr>
        <w:fldChar w:fldCharType="begin"/>
      </w:r>
      <w:r w:rsidR="001C2663" w:rsidRPr="00186483">
        <w:instrText xml:space="preserve"> </w:instrText>
      </w:r>
      <w:r w:rsidR="001C2663">
        <w:rPr>
          <w:lang w:val="en-US"/>
        </w:rPr>
        <w:instrText>SEQ</w:instrText>
      </w:r>
      <w:r w:rsidR="001C2663" w:rsidRPr="00186483">
        <w:instrText xml:space="preserve"> </w:instrText>
      </w:r>
      <w:r w:rsidR="001C2663">
        <w:rPr>
          <w:lang w:val="en-US"/>
        </w:rPr>
        <w:instrText>code</w:instrText>
      </w:r>
      <w:r w:rsidR="001C2663" w:rsidRPr="00186483">
        <w:instrText xml:space="preserve"> </w:instrText>
      </w:r>
      <w:r w:rsidR="001C2663">
        <w:rPr>
          <w:lang w:val="en-US"/>
        </w:rPr>
        <w:fldChar w:fldCharType="separate"/>
      </w:r>
      <w:r w:rsidR="000C2680" w:rsidRPr="00927432">
        <w:rPr>
          <w:noProof/>
        </w:rPr>
        <w:t>8</w:t>
      </w:r>
      <w:r w:rsidR="001C2663">
        <w:rPr>
          <w:lang w:val="en-US"/>
        </w:rPr>
        <w:fldChar w:fldCharType="end"/>
      </w:r>
      <w:r w:rsidR="00E60F55">
        <w:t>.</w:t>
      </w:r>
    </w:p>
    <w:p w:rsidR="00710DA4" w:rsidRPr="00873992" w:rsidRDefault="009D27DB" w:rsidP="009D27DB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9D27DB">
        <w:rPr>
          <w:rStyle w:val="af9"/>
        </w:rPr>
        <w:t>def</w:t>
      </w:r>
      <w:proofErr w:type="spellEnd"/>
      <w:proofErr w:type="gramEnd"/>
      <w:r w:rsidRPr="00873992">
        <w:rPr>
          <w:rStyle w:val="af9"/>
        </w:rPr>
        <w:t xml:space="preserve"> </w:t>
      </w:r>
      <w:proofErr w:type="spellStart"/>
      <w:r w:rsidRPr="009D27DB">
        <w:rPr>
          <w:rStyle w:val="af9"/>
        </w:rPr>
        <w:t>get</w:t>
      </w:r>
      <w:r w:rsidRPr="00873992">
        <w:rPr>
          <w:rStyle w:val="af9"/>
        </w:rPr>
        <w:t>_</w:t>
      </w:r>
      <w:r w:rsidRPr="009D27DB">
        <w:rPr>
          <w:rStyle w:val="af9"/>
        </w:rPr>
        <w:t>network</w:t>
      </w:r>
      <w:r w:rsidRPr="00873992">
        <w:rPr>
          <w:rStyle w:val="af9"/>
        </w:rPr>
        <w:t>_</w:t>
      </w:r>
      <w:r w:rsidRPr="009D27DB">
        <w:rPr>
          <w:rStyle w:val="af9"/>
        </w:rPr>
        <w:t>packs</w:t>
      </w:r>
      <w:proofErr w:type="spellEnd"/>
      <w:r w:rsidRPr="00873992">
        <w:rPr>
          <w:rStyle w:val="af9"/>
        </w:rPr>
        <w:t>(</w:t>
      </w:r>
      <w:r w:rsidRPr="009D27DB">
        <w:rPr>
          <w:rStyle w:val="af9"/>
        </w:rPr>
        <w:t>genome</w:t>
      </w:r>
      <w:r w:rsidRPr="00873992">
        <w:rPr>
          <w:rStyle w:val="af9"/>
        </w:rPr>
        <w:t>):</w:t>
      </w:r>
    </w:p>
    <w:p w:rsidR="009D27DB" w:rsidRDefault="00710DA4" w:rsidP="009D27DB">
      <w:pPr>
        <w:pStyle w:val="HTML"/>
        <w:shd w:val="clear" w:color="auto" w:fill="FFFFFF"/>
        <w:rPr>
          <w:rStyle w:val="af9"/>
          <w:lang w:val="ru-RU"/>
        </w:rPr>
      </w:pPr>
      <w:r w:rsidRPr="0045029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пустые списки, в которых будут аккумулироваться новые пакеты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45029B">
        <w:rPr>
          <w:rStyle w:val="af9"/>
          <w:lang w:val="ru-RU"/>
        </w:rPr>
        <w:t xml:space="preserve"> = []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45029B">
        <w:rPr>
          <w:rStyle w:val="af9"/>
          <w:lang w:val="ru-RU"/>
        </w:rPr>
        <w:t xml:space="preserve"> = []</w:t>
      </w:r>
    </w:p>
    <w:p w:rsidR="00E262F9" w:rsidRDefault="009D27DB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анный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объект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еобходи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реобразовани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индекс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ул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</w:rPr>
        <w:t>IP</w:t>
      </w:r>
      <w:r w:rsidRPr="002B1138">
        <w:rPr>
          <w:rStyle w:val="af9"/>
          <w:lang w:val="ru-RU"/>
        </w:rPr>
        <w:t>-</w:t>
      </w:r>
      <w:r>
        <w:rPr>
          <w:rStyle w:val="af9"/>
          <w:lang w:val="ru-RU"/>
        </w:rPr>
        <w:t>адреса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 xml:space="preserve"> =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>(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ets</w:t>
      </w:r>
      <w:r w:rsidRPr="002B1138">
        <w:rPr>
          <w:rStyle w:val="af9"/>
          <w:lang w:val="ru-RU"/>
        </w:rPr>
        <w:t xml:space="preserve">,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odes</w:t>
      </w:r>
      <w:r w:rsidRPr="002B1138">
        <w:rPr>
          <w:rStyle w:val="af9"/>
          <w:lang w:val="ru-RU"/>
        </w:rPr>
        <w:t>)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for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f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in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flows</w:t>
      </w:r>
      <w:r w:rsidRPr="002B1138">
        <w:rPr>
          <w:rStyle w:val="af9"/>
          <w:lang w:val="ru-RU"/>
        </w:rPr>
        <w:t>:</w:t>
      </w:r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каждого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отока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генерируе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абор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акетов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f</w:t>
      </w:r>
      <w:r w:rsidR="009D27DB" w:rsidRPr="002B1138">
        <w:rPr>
          <w:rStyle w:val="af9"/>
          <w:lang w:val="ru-RU"/>
        </w:rPr>
        <w:t>.</w:t>
      </w:r>
      <w:r w:rsidR="009D27DB" w:rsidRPr="009D27DB">
        <w:rPr>
          <w:rStyle w:val="af9"/>
        </w:rPr>
        <w:t>generate</w:t>
      </w:r>
      <w:r w:rsidR="009D27DB" w:rsidRPr="002B1138">
        <w:rPr>
          <w:rStyle w:val="af9"/>
          <w:lang w:val="ru-RU"/>
        </w:rPr>
        <w:t>(</w:t>
      </w:r>
      <w:r w:rsidR="009D27DB" w:rsidRPr="009D27DB">
        <w:rPr>
          <w:rStyle w:val="af9"/>
        </w:rPr>
        <w:t>translator</w:t>
      </w:r>
      <w:r w:rsidR="009D27DB" w:rsidRPr="002B1138">
        <w:rPr>
          <w:rStyle w:val="af9"/>
          <w:lang w:val="ru-RU"/>
        </w:rPr>
        <w:t>, 0)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for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>:</w:t>
      </w:r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del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chksum</w:t>
      </w:r>
      <w:proofErr w:type="spellEnd"/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dst</w:t>
      </w:r>
      <w:proofErr w:type="spellEnd"/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dst</w:t>
      </w:r>
      <w:proofErr w:type="spellEnd"/>
    </w:p>
    <w:p w:rsidR="003804D8" w:rsidRDefault="003804D8" w:rsidP="009D27DB">
      <w:pPr>
        <w:pStyle w:val="HTML"/>
        <w:shd w:val="clear" w:color="auto" w:fill="FFFFFF"/>
        <w:rPr>
          <w:rStyle w:val="af9"/>
          <w:lang w:val="ru-RU"/>
        </w:rPr>
      </w:pPr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E262F9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обавляем левые пакеты к аккумулирующему списку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l</w:t>
      </w:r>
      <w:r w:rsidR="009D27DB" w:rsidRPr="00E262F9">
        <w:rPr>
          <w:rStyle w:val="af9"/>
          <w:lang w:val="ru-RU"/>
        </w:rPr>
        <w:t>'])</w:t>
      </w:r>
    </w:p>
    <w:p w:rsidR="002512A1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512A1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аналогично поступаем с правыми пакетами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r</w:t>
      </w:r>
      <w:r w:rsidR="009D27DB" w:rsidRPr="00E262F9">
        <w:rPr>
          <w:rStyle w:val="af9"/>
          <w:lang w:val="ru-RU"/>
        </w:rPr>
        <w:t>'])</w:t>
      </w:r>
      <w:r w:rsidR="009D27DB" w:rsidRPr="00E262F9">
        <w:rPr>
          <w:rStyle w:val="af9"/>
          <w:lang w:val="ru-RU"/>
        </w:rPr>
        <w:br/>
      </w:r>
    </w:p>
    <w:p w:rsidR="009D27DB" w:rsidRPr="00E262F9" w:rsidRDefault="002512A1" w:rsidP="009D27DB">
      <w:pPr>
        <w:pStyle w:val="HTML"/>
        <w:shd w:val="clear" w:color="auto" w:fill="FFFFFF"/>
        <w:rPr>
          <w:rStyle w:val="af9"/>
          <w:lang w:val="ru-RU"/>
        </w:rPr>
      </w:pPr>
      <w:r w:rsidRPr="00710DA4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ртируем пакеты по времени отправки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etur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 xml:space="preserve">, </w:t>
      </w:r>
      <w:r w:rsidR="009D27DB" w:rsidRPr="009D27DB">
        <w:rPr>
          <w:rStyle w:val="af9"/>
        </w:rPr>
        <w:t>right</w:t>
      </w:r>
    </w:p>
    <w:p w:rsidR="0045029B" w:rsidRDefault="0045029B" w:rsidP="0045029B">
      <w:pPr>
        <w:pStyle w:val="af4"/>
      </w:pPr>
    </w:p>
    <w:p w:rsidR="009D27DB" w:rsidRPr="00E262F9" w:rsidRDefault="008A481A" w:rsidP="0045029B">
      <w:pPr>
        <w:pStyle w:val="af4"/>
      </w:pPr>
      <w: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 w:rsidR="001C2663" w:rsidRPr="00825787">
        <w:instrText>\</w:instrText>
      </w:r>
      <w:r w:rsidR="001C2663">
        <w:rPr>
          <w:lang w:val="en-US"/>
        </w:rPr>
        <w:instrText>c</w:instrText>
      </w:r>
      <w:r>
        <w:rPr>
          <w:lang w:val="en-US"/>
        </w:rPr>
        <w:fldChar w:fldCharType="separate"/>
      </w:r>
      <w:r w:rsidR="000C2680" w:rsidRPr="00927432">
        <w:rPr>
          <w:noProof/>
        </w:rPr>
        <w:t>8</w:t>
      </w:r>
      <w:r>
        <w:rPr>
          <w:lang w:val="en-US"/>
        </w:rPr>
        <w:fldChar w:fldCharType="end"/>
      </w:r>
      <w:r w:rsidR="0045029B">
        <w:t>. Формирование двух наборов пакетов для тестирования</w:t>
      </w:r>
    </w:p>
    <w:p w:rsidR="00F77820" w:rsidRPr="000148B7" w:rsidRDefault="005657AD" w:rsidP="00F77820">
      <w:pPr>
        <w:pStyle w:val="a6"/>
        <w:rPr>
          <w:lang w:val="en-US"/>
        </w:rPr>
      </w:pPr>
      <w:r>
        <w:t xml:space="preserve">Далее полученные наборы пакетов отправляются на тестируемое </w:t>
      </w:r>
      <w:r w:rsidR="00127C9E">
        <w:t>устройство</w:t>
      </w:r>
      <w:r>
        <w:t xml:space="preserve">. </w:t>
      </w:r>
      <w:r w:rsidR="001D0306">
        <w:t>Реализация</w:t>
      </w:r>
      <w:r w:rsidR="001D0306" w:rsidRPr="000148B7">
        <w:rPr>
          <w:lang w:val="en-US"/>
        </w:rPr>
        <w:t xml:space="preserve"> </w:t>
      </w:r>
      <w:r w:rsidR="001D0306">
        <w:t>основного</w:t>
      </w:r>
      <w:r w:rsidR="001D0306" w:rsidRPr="000148B7">
        <w:rPr>
          <w:lang w:val="en-US"/>
        </w:rPr>
        <w:t xml:space="preserve"> </w:t>
      </w:r>
      <w:r w:rsidR="001D0306">
        <w:t>метода</w:t>
      </w:r>
      <w:r w:rsidR="001D0306" w:rsidRPr="000148B7">
        <w:rPr>
          <w:lang w:val="en-US"/>
        </w:rPr>
        <w:t xml:space="preserve"> </w:t>
      </w:r>
      <w:r w:rsidR="001D0306">
        <w:t>тестирования</w:t>
      </w:r>
      <w:r w:rsidR="001D0306" w:rsidRPr="000148B7">
        <w:rPr>
          <w:lang w:val="en-US"/>
        </w:rPr>
        <w:t xml:space="preserve"> </w:t>
      </w:r>
      <w:r w:rsidR="001D0306">
        <w:t>особи</w:t>
      </w:r>
      <w:r w:rsidR="001D0306" w:rsidRPr="000148B7">
        <w:rPr>
          <w:lang w:val="en-US"/>
        </w:rPr>
        <w:t xml:space="preserve"> </w:t>
      </w:r>
      <w:r w:rsidR="001D0306">
        <w:t>приведена</w:t>
      </w:r>
      <w:r w:rsidR="001D0306" w:rsidRPr="000148B7">
        <w:rPr>
          <w:lang w:val="en-US"/>
        </w:rPr>
        <w:t xml:space="preserve"> </w:t>
      </w:r>
      <w:r w:rsidR="001D0306">
        <w:t>в</w:t>
      </w:r>
      <w:r w:rsidR="001D0306" w:rsidRPr="000148B7">
        <w:rPr>
          <w:lang w:val="en-US"/>
        </w:rPr>
        <w:t xml:space="preserve"> </w:t>
      </w:r>
      <w:r w:rsidR="001D0306">
        <w:t>листинге</w:t>
      </w:r>
      <w:r w:rsidR="001D0306" w:rsidRPr="000148B7">
        <w:rPr>
          <w:lang w:val="en-US"/>
        </w:rPr>
        <w:t xml:space="preserve"> </w:t>
      </w:r>
      <w:r w:rsidR="00051E54">
        <w:rPr>
          <w:lang w:val="en-US"/>
        </w:rPr>
        <w:fldChar w:fldCharType="begin"/>
      </w:r>
      <w:r w:rsidR="00051E54" w:rsidRPr="00825787">
        <w:rPr>
          <w:lang w:val="en-US"/>
        </w:rPr>
        <w:instrText xml:space="preserve"> </w:instrText>
      </w:r>
      <w:r w:rsidR="00051E54">
        <w:rPr>
          <w:lang w:val="en-US"/>
        </w:rPr>
        <w:instrText>SEQ</w:instrText>
      </w:r>
      <w:r w:rsidR="00051E54" w:rsidRPr="00825787">
        <w:rPr>
          <w:lang w:val="en-US"/>
        </w:rPr>
        <w:instrText xml:space="preserve"> </w:instrText>
      </w:r>
      <w:r w:rsidR="00051E54">
        <w:rPr>
          <w:lang w:val="en-US"/>
        </w:rPr>
        <w:instrText>code</w:instrText>
      </w:r>
      <w:r w:rsidR="00051E54" w:rsidRPr="00825787">
        <w:rPr>
          <w:lang w:val="en-US"/>
        </w:rPr>
        <w:instrText xml:space="preserve">  </w:instrText>
      </w:r>
      <w:r w:rsidR="00051E54">
        <w:rPr>
          <w:lang w:val="en-US"/>
        </w:rPr>
        <w:fldChar w:fldCharType="separate"/>
      </w:r>
      <w:r w:rsidR="000C2680">
        <w:rPr>
          <w:noProof/>
          <w:lang w:val="en-US"/>
        </w:rPr>
        <w:t>9</w:t>
      </w:r>
      <w:r w:rsidR="00051E54">
        <w:rPr>
          <w:lang w:val="en-US"/>
        </w:rPr>
        <w:fldChar w:fldCharType="end"/>
      </w:r>
      <w:r w:rsidR="001D0306" w:rsidRPr="000148B7">
        <w:rPr>
          <w:lang w:val="en-US"/>
        </w:rPr>
        <w:t>.</w:t>
      </w:r>
    </w:p>
    <w:p w:rsidR="006A00B7" w:rsidRDefault="006A00B7" w:rsidP="006A00B7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6A00B7">
        <w:rPr>
          <w:rStyle w:val="af9"/>
        </w:rPr>
        <w:lastRenderedPageBreak/>
        <w:t>def</w:t>
      </w:r>
      <w:proofErr w:type="spellEnd"/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network_packets_count_tester</w:t>
      </w:r>
      <w:proofErr w:type="spellEnd"/>
      <w:r w:rsidRPr="006A00B7">
        <w:rPr>
          <w:rStyle w:val="af9"/>
        </w:rPr>
        <w:t>(genome):</w:t>
      </w:r>
      <w:r w:rsidRPr="006A00B7">
        <w:rPr>
          <w:rStyle w:val="af9"/>
        </w:rPr>
        <w:br/>
        <w:t xml:space="preserve">    left, right = </w:t>
      </w:r>
      <w:proofErr w:type="spellStart"/>
      <w:r w:rsidRPr="006A00B7">
        <w:rPr>
          <w:rStyle w:val="af9"/>
        </w:rPr>
        <w:t>get_network_packs</w:t>
      </w:r>
      <w:proofErr w:type="spellEnd"/>
      <w:r w:rsidRPr="006A00B7">
        <w:rPr>
          <w:rStyle w:val="af9"/>
        </w:rPr>
        <w:t>(genome)</w:t>
      </w:r>
      <w:r w:rsidRPr="006A00B7">
        <w:rPr>
          <w:rStyle w:val="af9"/>
        </w:rPr>
        <w:br/>
        <w:t xml:space="preserve">    if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left) &gt; 0:</w:t>
      </w:r>
      <w:r w:rsidRPr="006A00B7">
        <w:rPr>
          <w:rStyle w:val="af9"/>
        </w:rPr>
        <w:br/>
        <w:t xml:space="preserve">        send(left</w:t>
      </w:r>
      <w:r>
        <w:rPr>
          <w:rStyle w:val="af9"/>
        </w:rPr>
        <w:t xml:space="preserve">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0</w:t>
      </w:r>
      <w:r w:rsidRPr="006A00B7">
        <w:rPr>
          <w:rStyle w:val="af9"/>
        </w:rPr>
        <w:t>')</w:t>
      </w:r>
    </w:p>
    <w:p w:rsidR="0083695B" w:rsidRPr="002B1138" w:rsidRDefault="006A00B7" w:rsidP="006A00B7">
      <w:pPr>
        <w:pStyle w:val="HTML"/>
        <w:shd w:val="clear" w:color="auto" w:fill="FFFFFF"/>
        <w:rPr>
          <w:rStyle w:val="af9"/>
        </w:rPr>
      </w:pPr>
      <w:r w:rsidRPr="006A00B7">
        <w:rPr>
          <w:rStyle w:val="af9"/>
        </w:rPr>
        <w:t xml:space="preserve">    </w:t>
      </w:r>
      <w:proofErr w:type="gramStart"/>
      <w:r w:rsidRPr="006A00B7">
        <w:rPr>
          <w:rStyle w:val="af9"/>
        </w:rPr>
        <w:t>if</w:t>
      </w:r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</w:t>
      </w:r>
      <w:r>
        <w:rPr>
          <w:rStyle w:val="af9"/>
        </w:rPr>
        <w:t>right</w:t>
      </w:r>
      <w:r w:rsidRPr="006A00B7">
        <w:rPr>
          <w:rStyle w:val="af9"/>
        </w:rPr>
        <w:t>) &gt; 0:</w:t>
      </w:r>
      <w:r w:rsidRPr="006A00B7">
        <w:rPr>
          <w:rStyle w:val="af9"/>
        </w:rPr>
        <w:br/>
        <w:t xml:space="preserve">        send(</w:t>
      </w:r>
      <w:r>
        <w:rPr>
          <w:rStyle w:val="af9"/>
        </w:rPr>
        <w:t xml:space="preserve">right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1</w:t>
      </w:r>
      <w:r w:rsidRPr="006A00B7">
        <w:rPr>
          <w:rStyle w:val="af9"/>
        </w:rPr>
        <w:t>')</w:t>
      </w:r>
      <w:r w:rsidRPr="006A00B7">
        <w:rPr>
          <w:rStyle w:val="af9"/>
        </w:rPr>
        <w:br/>
        <w:t xml:space="preserve">    </w:t>
      </w:r>
    </w:p>
    <w:p w:rsidR="005D5C0D" w:rsidRP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м имя генома с уникальным идентификатором</w:t>
      </w:r>
    </w:p>
    <w:p w:rsidR="005D5C0D" w:rsidRPr="002B1138" w:rsidRDefault="0083695B" w:rsidP="006A00B7">
      <w:pPr>
        <w:pStyle w:val="HTML"/>
        <w:shd w:val="clear" w:color="auto" w:fill="FFFFFF"/>
        <w:rPr>
          <w:rStyle w:val="af9"/>
        </w:rPr>
      </w:pPr>
      <w:r w:rsidRPr="005D5C0D">
        <w:rPr>
          <w:rStyle w:val="af9"/>
          <w:lang w:val="ru-RU"/>
        </w:rPr>
        <w:t xml:space="preserve">    </w:t>
      </w:r>
      <w:proofErr w:type="gramStart"/>
      <w:r w:rsidR="006A00B7" w:rsidRPr="006A00B7">
        <w:rPr>
          <w:rStyle w:val="af9"/>
        </w:rPr>
        <w:t>name</w:t>
      </w:r>
      <w:proofErr w:type="gramEnd"/>
      <w:r w:rsidR="006A00B7" w:rsidRPr="006A00B7">
        <w:rPr>
          <w:rStyle w:val="af9"/>
        </w:rPr>
        <w:t xml:space="preserve"> = """/home/</w:t>
      </w:r>
      <w:proofErr w:type="spellStart"/>
      <w:r w:rsidR="006A00B7" w:rsidRPr="006A00B7">
        <w:rPr>
          <w:rStyle w:val="af9"/>
        </w:rPr>
        <w:t>tmp</w:t>
      </w:r>
      <w:proofErr w:type="spellEnd"/>
      <w:r w:rsidR="006A00B7" w:rsidRPr="006A00B7">
        <w:rPr>
          <w:rStyle w:val="af9"/>
        </w:rPr>
        <w:t xml:space="preserve">/""" + 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6A00B7">
        <w:rPr>
          <w:rStyle w:val="af9"/>
        </w:rPr>
        <w:t>(uuid.uuid1())</w:t>
      </w:r>
    </w:p>
    <w:p w:rsidR="006338D2" w:rsidRPr="000148B7" w:rsidRDefault="006338D2" w:rsidP="006A00B7">
      <w:pPr>
        <w:pStyle w:val="HTML"/>
        <w:shd w:val="clear" w:color="auto" w:fill="FFFFFF"/>
        <w:rPr>
          <w:rStyle w:val="af9"/>
        </w:rPr>
      </w:pPr>
    </w:p>
    <w:p w:rsid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 строковое представление генома в файл для дальнейшего анализа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 xml:space="preserve"> = </w:t>
      </w:r>
      <w:r w:rsidR="006A00B7" w:rsidRPr="006A00B7">
        <w:rPr>
          <w:rStyle w:val="af9"/>
        </w:rPr>
        <w:t>open</w:t>
      </w:r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5D5C0D">
        <w:rPr>
          <w:rStyle w:val="af9"/>
          <w:lang w:val="ru-RU"/>
        </w:rPr>
        <w:t>, '</w:t>
      </w:r>
      <w:r w:rsidR="006A00B7" w:rsidRPr="006A00B7">
        <w:rPr>
          <w:rStyle w:val="af9"/>
        </w:rPr>
        <w:t>w</w:t>
      </w:r>
      <w:r w:rsidR="006A00B7" w:rsidRPr="005D5C0D">
        <w:rPr>
          <w:rStyle w:val="af9"/>
          <w:lang w:val="ru-RU"/>
        </w:rPr>
        <w:t>'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write</w:t>
      </w:r>
      <w:r w:rsidR="006A00B7" w:rsidRPr="005D5C0D">
        <w:rPr>
          <w:rStyle w:val="af9"/>
          <w:lang w:val="ru-RU"/>
        </w:rPr>
        <w:t>(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genome</w:t>
      </w:r>
      <w:r w:rsidR="006A00B7" w:rsidRPr="005D5C0D">
        <w:rPr>
          <w:rStyle w:val="af9"/>
          <w:lang w:val="ru-RU"/>
        </w:rPr>
        <w:t>)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close</w:t>
      </w:r>
      <w:r w:rsidR="006A00B7" w:rsidRPr="005D5C0D">
        <w:rPr>
          <w:rStyle w:val="af9"/>
          <w:lang w:val="ru-RU"/>
        </w:rPr>
        <w:t>()</w:t>
      </w:r>
    </w:p>
    <w:p w:rsidR="006338D2" w:rsidRDefault="006338D2" w:rsidP="006A00B7">
      <w:pPr>
        <w:pStyle w:val="HTML"/>
        <w:shd w:val="clear" w:color="auto" w:fill="FFFFFF"/>
        <w:rPr>
          <w:rStyle w:val="af9"/>
          <w:lang w:val="ru-RU"/>
        </w:rPr>
      </w:pPr>
    </w:p>
    <w:p w:rsidR="006A00B7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443626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</w:t>
      </w:r>
      <w:r w:rsidRPr="00443626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сгенерированные пакеты для возможного дальнейшего анализа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return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 xml:space="preserve">) +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</w:p>
    <w:p w:rsidR="00B33583" w:rsidRDefault="00B33583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443626" w:rsidRPr="00443626" w:rsidRDefault="00480B57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="00051E54">
        <w:instrText xml:space="preserve"> \</w:instrText>
      </w:r>
      <w:r w:rsidR="00051E54">
        <w:rPr>
          <w:lang w:val="en-US"/>
        </w:rPr>
        <w:instrText>c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0C2680" w:rsidRPr="00927432">
        <w:rPr>
          <w:noProof/>
        </w:rPr>
        <w:t>9</w:t>
      </w:r>
      <w:r>
        <w:rPr>
          <w:lang w:val="en-US"/>
        </w:rPr>
        <w:fldChar w:fldCharType="end"/>
      </w:r>
      <w:r w:rsidR="00443626" w:rsidRPr="00443626">
        <w:rPr>
          <w:rStyle w:val="af9"/>
          <w:rFonts w:ascii="Times New Roman" w:hAnsi="Times New Roman" w:cs="Times New Roman"/>
          <w:i/>
          <w:sz w:val="24"/>
          <w:lang w:val="ru-RU"/>
        </w:rPr>
        <w:t>.</w:t>
      </w:r>
      <w:r w:rsidR="00443626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 Функция отправки пакетов на тестируемое устройство</w:t>
      </w:r>
    </w:p>
    <w:p w:rsidR="006A00B7" w:rsidRDefault="000A1C38" w:rsidP="00F77820">
      <w:pPr>
        <w:pStyle w:val="a6"/>
      </w:pPr>
      <w:r>
        <w:t xml:space="preserve">Так как методы обработки очереди пакетов маршрутизатором различны, могут возникать случаи, когда пакеты будут отправлены на тестируемое устройство в одном порядке, а приняты будут в другом. Поэтому, для корректного изменения времени задержки пакета в тестируемом устройстве применяется механизм маркирования пакетов. Данный механизм заключается в помещении в начало полезной нагрузки сетевого пакета уникального идентификатора типа </w:t>
      </w:r>
      <w:r>
        <w:rPr>
          <w:lang w:val="en-US"/>
        </w:rPr>
        <w:t>GUID</w:t>
      </w:r>
      <w:r w:rsidRPr="000A1C38">
        <w:t>.</w:t>
      </w:r>
      <w:r w:rsidR="00E141BE">
        <w:t xml:space="preserve"> После приема пакетов от маршрутизатора легко установить соответствие между отп</w:t>
      </w:r>
      <w:r w:rsidR="00C36297">
        <w:t>равленными и принятыми пакетами и вычислить то самое время задержки пакета в устройстве.</w:t>
      </w:r>
      <w:r w:rsidR="00BA2009">
        <w:t xml:space="preserve"> Механизм маркирования заключен в функции генерирования полезной нагрузки класса </w:t>
      </w:r>
      <w:r w:rsidR="00BA2009" w:rsidRPr="00BA2009">
        <w:rPr>
          <w:rStyle w:val="af9"/>
          <w:sz w:val="28"/>
        </w:rPr>
        <w:t>Flow</w:t>
      </w:r>
      <w:r w:rsidR="00BA2009" w:rsidRPr="00BA2009">
        <w:t xml:space="preserve"> </w:t>
      </w:r>
      <w:r w:rsidR="003A56D9">
        <w:t xml:space="preserve">и приведен в листинге </w:t>
      </w:r>
      <w:r w:rsidR="003A56D9">
        <w:rPr>
          <w:lang w:val="en-US"/>
        </w:rPr>
        <w:fldChar w:fldCharType="begin"/>
      </w:r>
      <w:r w:rsidR="003A56D9" w:rsidRPr="00186483">
        <w:instrText xml:space="preserve"> </w:instrText>
      </w:r>
      <w:r w:rsidR="003A56D9">
        <w:rPr>
          <w:lang w:val="en-US"/>
        </w:rPr>
        <w:instrText>SEQ</w:instrText>
      </w:r>
      <w:r w:rsidR="003A56D9" w:rsidRPr="00186483">
        <w:instrText xml:space="preserve"> </w:instrText>
      </w:r>
      <w:r w:rsidR="003A56D9">
        <w:rPr>
          <w:lang w:val="en-US"/>
        </w:rPr>
        <w:instrText>code</w:instrText>
      </w:r>
      <w:r w:rsidR="003A56D9" w:rsidRPr="00186483">
        <w:instrText xml:space="preserve"> </w:instrText>
      </w:r>
      <w:r w:rsidR="003A56D9">
        <w:rPr>
          <w:lang w:val="en-US"/>
        </w:rPr>
        <w:fldChar w:fldCharType="separate"/>
      </w:r>
      <w:r w:rsidR="000C2680" w:rsidRPr="00927432">
        <w:rPr>
          <w:noProof/>
        </w:rPr>
        <w:t>10</w:t>
      </w:r>
      <w:r w:rsidR="003A56D9">
        <w:rPr>
          <w:lang w:val="en-US"/>
        </w:rPr>
        <w:fldChar w:fldCharType="end"/>
      </w:r>
      <w:r w:rsidR="00BA2009">
        <w:t>.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462DB5">
        <w:rPr>
          <w:rStyle w:val="af9"/>
        </w:rPr>
        <w:t>def</w:t>
      </w:r>
      <w:proofErr w:type="spellEnd"/>
      <w:proofErr w:type="gramEnd"/>
      <w:r w:rsidRPr="000728FB">
        <w:rPr>
          <w:rStyle w:val="af9"/>
          <w:lang w:val="ru-RU"/>
        </w:rPr>
        <w:t xml:space="preserve"> </w:t>
      </w:r>
      <w:r w:rsidRPr="00462DB5">
        <w:rPr>
          <w:rStyle w:val="af9"/>
        </w:rPr>
        <w:t>generate</w:t>
      </w:r>
      <w:r w:rsidRPr="000728FB">
        <w:rPr>
          <w:rStyle w:val="af9"/>
          <w:lang w:val="ru-RU"/>
        </w:rPr>
        <w:t>_</w:t>
      </w:r>
      <w:r w:rsidRPr="00462DB5">
        <w:rPr>
          <w:rStyle w:val="af9"/>
        </w:rPr>
        <w:t>l</w:t>
      </w:r>
      <w:r w:rsidRPr="000728FB">
        <w:rPr>
          <w:rStyle w:val="af9"/>
          <w:lang w:val="ru-RU"/>
        </w:rPr>
        <w:t>5(</w:t>
      </w:r>
      <w:r w:rsidRPr="00462DB5">
        <w:rPr>
          <w:rStyle w:val="af9"/>
        </w:rPr>
        <w:t>length</w:t>
      </w:r>
      <w:r w:rsidRPr="000728FB">
        <w:rPr>
          <w:rStyle w:val="af9"/>
          <w:lang w:val="ru-RU"/>
        </w:rPr>
        <w:t>):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функция</w:t>
      </w:r>
      <w:r w:rsidRPr="00462DB5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стандартной библиотеки </w:t>
      </w:r>
      <w:proofErr w:type="spellStart"/>
      <w:r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 xml:space="preserve">1() </w:t>
      </w:r>
    </w:p>
    <w:p w:rsidR="00462DB5" w:rsidRPr="000728FB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т уникальный идентификатор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 xml:space="preserve">5 = </w:t>
      </w:r>
      <w:proofErr w:type="spellStart"/>
      <w:r w:rsidRPr="00462DB5">
        <w:rPr>
          <w:rStyle w:val="af9"/>
        </w:rPr>
        <w:t>str</w:t>
      </w:r>
      <w:proofErr w:type="spellEnd"/>
      <w:r w:rsidRPr="00462DB5">
        <w:rPr>
          <w:rStyle w:val="af9"/>
          <w:lang w:val="ru-RU"/>
        </w:rPr>
        <w:t>(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.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1()) + '</w:t>
      </w:r>
      <w:r w:rsidRPr="00462DB5">
        <w:rPr>
          <w:rStyle w:val="af9"/>
        </w:rPr>
        <w:t>A</w:t>
      </w:r>
      <w:r w:rsidRPr="00462DB5">
        <w:rPr>
          <w:rStyle w:val="af9"/>
          <w:lang w:val="ru-RU"/>
        </w:rPr>
        <w:t xml:space="preserve">' * </w:t>
      </w:r>
      <w:r w:rsidRPr="00462DB5">
        <w:rPr>
          <w:rStyle w:val="af9"/>
        </w:rPr>
        <w:t>length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return</w:t>
      </w:r>
      <w:r w:rsidRPr="00462DB5">
        <w:rPr>
          <w:rStyle w:val="af9"/>
          <w:lang w:val="ru-RU"/>
        </w:rPr>
        <w:t xml:space="preserve">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>5</w:t>
      </w:r>
    </w:p>
    <w:p w:rsidR="00903B1C" w:rsidRDefault="00903B1C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903B1C" w:rsidRPr="0060005F" w:rsidRDefault="00C042B4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>Листинг</w:t>
      </w:r>
      <w:r w:rsidR="003A56D9">
        <w:rPr>
          <w:rStyle w:val="af9"/>
          <w:rFonts w:ascii="Times New Roman" w:hAnsi="Times New Roman" w:cs="Times New Roman"/>
          <w:i/>
          <w:sz w:val="24"/>
        </w:rPr>
        <w:t xml:space="preserve"> </w:t>
      </w:r>
      <w:r w:rsidR="003A56D9">
        <w:rPr>
          <w:lang w:val="en-US"/>
        </w:rPr>
        <w:fldChar w:fldCharType="begin"/>
      </w:r>
      <w:r w:rsidR="003A56D9" w:rsidRPr="00186483">
        <w:instrText xml:space="preserve"> </w:instrText>
      </w:r>
      <w:r w:rsidR="003A56D9">
        <w:rPr>
          <w:lang w:val="en-US"/>
        </w:rPr>
        <w:instrText>SEQ</w:instrText>
      </w:r>
      <w:r w:rsidR="003A56D9" w:rsidRPr="00186483">
        <w:instrText xml:space="preserve"> </w:instrText>
      </w:r>
      <w:r w:rsidR="003A56D9">
        <w:rPr>
          <w:lang w:val="en-US"/>
        </w:rPr>
        <w:instrText>code</w:instrText>
      </w:r>
      <w:r w:rsidR="003A56D9">
        <w:instrText xml:space="preserve"> </w:instrText>
      </w:r>
      <w:r w:rsidR="003A56D9" w:rsidRPr="003A56D9">
        <w:instrText>\</w:instrText>
      </w:r>
      <w:r w:rsidR="003A56D9">
        <w:rPr>
          <w:lang w:val="en-US"/>
        </w:rPr>
        <w:instrText>c</w:instrText>
      </w:r>
      <w:r w:rsidR="003A56D9" w:rsidRPr="00186483">
        <w:instrText xml:space="preserve"> </w:instrText>
      </w:r>
      <w:r w:rsidR="003A56D9">
        <w:rPr>
          <w:lang w:val="en-US"/>
        </w:rPr>
        <w:fldChar w:fldCharType="separate"/>
      </w:r>
      <w:r w:rsidR="000C2680">
        <w:rPr>
          <w:noProof/>
          <w:lang w:val="en-US"/>
        </w:rPr>
        <w:t>10</w:t>
      </w:r>
      <w:r w:rsidR="003A56D9">
        <w:rPr>
          <w:lang w:val="en-US"/>
        </w:rPr>
        <w:fldChar w:fldCharType="end"/>
      </w:r>
      <w:r w:rsidR="00903B1C" w:rsidRPr="00903B1C">
        <w:rPr>
          <w:rStyle w:val="af9"/>
          <w:rFonts w:ascii="Times New Roman" w:hAnsi="Times New Roman" w:cs="Times New Roman"/>
          <w:i/>
          <w:sz w:val="24"/>
          <w:lang w:val="ru-RU"/>
        </w:rPr>
        <w:t>. Маркирование пакета.</w:t>
      </w:r>
    </w:p>
    <w:p w:rsidR="006338D2" w:rsidRDefault="006338D2" w:rsidP="006338D2">
      <w:pPr>
        <w:pStyle w:val="af2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lastRenderedPageBreak/>
        <w:t>Динамическая маршрутизация</w:t>
      </w:r>
    </w:p>
    <w:p w:rsidR="0060005F" w:rsidRDefault="0060005F" w:rsidP="0060005F">
      <w:pPr>
        <w:pStyle w:val="a6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 w:rsidRPr="0060005F">
        <w:rPr>
          <w:rStyle w:val="af9"/>
          <w:rFonts w:ascii="Times New Roman" w:hAnsi="Times New Roman" w:cs="Times New Roman"/>
          <w:i w:val="0"/>
          <w:sz w:val="28"/>
          <w:lang w:val="ru-RU"/>
        </w:rPr>
        <w:t>Как было упомянуто выше</w:t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>, одним из тестируемых параметров оборудования является скорость взаимодействия устройства с собственной таблицей маршрутизации. Очевидно, для автоматического тестирования данного параметра требуется применить методы динамической маршрутизации. Данные методы применяются в сетях со сложной и постоянно меняющейся структурой. Под данное определение подходит и весь разработанный цикл тестирования, в котором каждый единичный тест – некая топология сети, меняющаяся от теста к тесту.</w:t>
      </w:r>
    </w:p>
    <w:p w:rsidR="0060005F" w:rsidRDefault="0060005F" w:rsidP="0060005F">
      <w:pPr>
        <w:pStyle w:val="a6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В качестве протокола маршрутизации был выбран протокол </w:t>
      </w:r>
      <w:r>
        <w:rPr>
          <w:rStyle w:val="af9"/>
          <w:rFonts w:ascii="Times New Roman" w:hAnsi="Times New Roman" w:cs="Times New Roman"/>
          <w:i w:val="0"/>
          <w:sz w:val="28"/>
        </w:rPr>
        <w:t>RIP</w:t>
      </w:r>
      <w:r w:rsidRPr="0060005F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 (</w:t>
      </w:r>
      <w:r w:rsidR="00825787">
        <w:rPr>
          <w:rStyle w:val="af9"/>
          <w:rFonts w:ascii="Times New Roman" w:hAnsi="Times New Roman" w:cs="Times New Roman"/>
          <w:i w:val="0"/>
          <w:sz w:val="28"/>
        </w:rPr>
        <w:t>Routing</w:t>
      </w:r>
      <w:r w:rsidR="00825787" w:rsidRPr="00BA47D2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 </w:t>
      </w:r>
      <w:r w:rsidR="00825787">
        <w:rPr>
          <w:rStyle w:val="af9"/>
          <w:rFonts w:ascii="Times New Roman" w:hAnsi="Times New Roman" w:cs="Times New Roman"/>
          <w:i w:val="0"/>
          <w:sz w:val="28"/>
        </w:rPr>
        <w:t>Information</w:t>
      </w:r>
      <w:r w:rsidR="00825787" w:rsidRPr="00BA47D2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 </w:t>
      </w:r>
      <w:r w:rsidR="00825787">
        <w:rPr>
          <w:rStyle w:val="af9"/>
          <w:rFonts w:ascii="Times New Roman" w:hAnsi="Times New Roman" w:cs="Times New Roman"/>
          <w:i w:val="0"/>
          <w:sz w:val="28"/>
        </w:rPr>
        <w:t>Protocol</w:t>
      </w:r>
      <w:r w:rsidRPr="0060005F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) – </w:t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наиболее простой в реализации взаимодействий на основе утилиты </w:t>
      </w:r>
      <w:r>
        <w:rPr>
          <w:rStyle w:val="af9"/>
          <w:rFonts w:ascii="Times New Roman" w:hAnsi="Times New Roman" w:cs="Times New Roman"/>
          <w:i w:val="0"/>
          <w:sz w:val="28"/>
        </w:rPr>
        <w:t>Scapy</w:t>
      </w:r>
      <w:r w:rsidRPr="0060005F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 </w:t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>представитель данного семейства протоколов. Функция, сообщающая устройству об изменениях топологии, приведена в лис</w:t>
      </w:r>
      <w:r w:rsidR="00710F9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тинге </w:t>
      </w:r>
      <w:r w:rsidR="00710F90">
        <w:rPr>
          <w:lang w:val="en-US"/>
        </w:rPr>
        <w:fldChar w:fldCharType="begin"/>
      </w:r>
      <w:r w:rsidR="00710F90" w:rsidRPr="00186483">
        <w:instrText xml:space="preserve"> </w:instrText>
      </w:r>
      <w:r w:rsidR="00710F90">
        <w:rPr>
          <w:lang w:val="en-US"/>
        </w:rPr>
        <w:instrText>SEQ</w:instrText>
      </w:r>
      <w:r w:rsidR="00710F90" w:rsidRPr="00186483">
        <w:instrText xml:space="preserve"> </w:instrText>
      </w:r>
      <w:r w:rsidR="00710F90">
        <w:rPr>
          <w:lang w:val="en-US"/>
        </w:rPr>
        <w:instrText>code</w:instrText>
      </w:r>
      <w:r w:rsidR="00710F90" w:rsidRPr="00186483">
        <w:instrText xml:space="preserve"> </w:instrText>
      </w:r>
      <w:r w:rsidR="00710F90">
        <w:rPr>
          <w:lang w:val="en-US"/>
        </w:rPr>
        <w:fldChar w:fldCharType="separate"/>
      </w:r>
      <w:r w:rsidR="000C2680" w:rsidRPr="00927432">
        <w:rPr>
          <w:noProof/>
        </w:rPr>
        <w:t>11</w:t>
      </w:r>
      <w:r w:rsidR="00710F90">
        <w:rPr>
          <w:lang w:val="en-US"/>
        </w:rPr>
        <w:fldChar w:fldCharType="end"/>
      </w:r>
      <w:r>
        <w:rPr>
          <w:rStyle w:val="af9"/>
          <w:rFonts w:ascii="Times New Roman" w:hAnsi="Times New Roman" w:cs="Times New Roman"/>
          <w:i w:val="0"/>
          <w:sz w:val="28"/>
          <w:lang w:val="ru-RU"/>
        </w:rPr>
        <w:t>.</w:t>
      </w:r>
    </w:p>
    <w:p w:rsidR="00F6522B" w:rsidRPr="00873992" w:rsidRDefault="002F5E53" w:rsidP="002F5E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</w:rPr>
      </w:pPr>
      <w:proofErr w:type="spellStart"/>
      <w:proofErr w:type="gramStart"/>
      <w:r w:rsidRPr="002F5E53">
        <w:rPr>
          <w:rStyle w:val="af9"/>
        </w:rPr>
        <w:t>def</w:t>
      </w:r>
      <w:proofErr w:type="spellEnd"/>
      <w:proofErr w:type="gramEnd"/>
      <w:r w:rsidRPr="00873992">
        <w:rPr>
          <w:rStyle w:val="af9"/>
        </w:rPr>
        <w:t xml:space="preserve"> </w:t>
      </w:r>
      <w:proofErr w:type="spellStart"/>
      <w:r w:rsidRPr="002F5E53">
        <w:rPr>
          <w:rStyle w:val="af9"/>
        </w:rPr>
        <w:t>route</w:t>
      </w:r>
      <w:r w:rsidRPr="00873992">
        <w:rPr>
          <w:rStyle w:val="af9"/>
        </w:rPr>
        <w:t>_</w:t>
      </w:r>
      <w:r w:rsidRPr="002F5E53">
        <w:rPr>
          <w:rStyle w:val="af9"/>
        </w:rPr>
        <w:t>sender</w:t>
      </w:r>
      <w:proofErr w:type="spellEnd"/>
      <w:r w:rsidRPr="00873992">
        <w:rPr>
          <w:rStyle w:val="af9"/>
        </w:rPr>
        <w:t>(</w:t>
      </w:r>
      <w:r w:rsidRPr="002F5E53">
        <w:rPr>
          <w:rStyle w:val="af9"/>
        </w:rPr>
        <w:t>nets</w:t>
      </w:r>
      <w:r w:rsidRPr="00873992">
        <w:rPr>
          <w:rStyle w:val="af9"/>
        </w:rPr>
        <w:t xml:space="preserve">, </w:t>
      </w:r>
      <w:r w:rsidRPr="002F5E53">
        <w:rPr>
          <w:rStyle w:val="af9"/>
        </w:rPr>
        <w:t>translator</w:t>
      </w:r>
      <w:r w:rsidRPr="00873992">
        <w:rPr>
          <w:rStyle w:val="af9"/>
        </w:rPr>
        <w:t>):</w:t>
      </w:r>
      <w:r w:rsidRPr="00873992">
        <w:rPr>
          <w:rStyle w:val="af9"/>
        </w:rPr>
        <w:br/>
        <w:t xml:space="preserve">    </w:t>
      </w:r>
      <w:proofErr w:type="spellStart"/>
      <w:r w:rsidRPr="002F5E53">
        <w:rPr>
          <w:rStyle w:val="af9"/>
        </w:rPr>
        <w:t>rip</w:t>
      </w:r>
      <w:r w:rsidRPr="00873992">
        <w:rPr>
          <w:rStyle w:val="af9"/>
        </w:rPr>
        <w:t>_</w:t>
      </w:r>
      <w:r w:rsidRPr="002F5E53">
        <w:rPr>
          <w:rStyle w:val="af9"/>
        </w:rPr>
        <w:t>packs</w:t>
      </w:r>
      <w:proofErr w:type="spellEnd"/>
      <w:r w:rsidRPr="00873992">
        <w:rPr>
          <w:rStyle w:val="af9"/>
        </w:rPr>
        <w:t xml:space="preserve"> = []</w:t>
      </w:r>
      <w:r w:rsidRPr="00873992">
        <w:rPr>
          <w:rStyle w:val="af9"/>
        </w:rPr>
        <w:br/>
        <w:t xml:space="preserve">    </w:t>
      </w:r>
      <w:proofErr w:type="spellStart"/>
      <w:r w:rsidRPr="002F5E53">
        <w:rPr>
          <w:rStyle w:val="af9"/>
        </w:rPr>
        <w:t>entry</w:t>
      </w:r>
      <w:r w:rsidRPr="00873992">
        <w:rPr>
          <w:rStyle w:val="af9"/>
        </w:rPr>
        <w:t>_</w:t>
      </w:r>
      <w:r w:rsidRPr="002F5E53">
        <w:rPr>
          <w:rStyle w:val="af9"/>
        </w:rPr>
        <w:t>count</w:t>
      </w:r>
      <w:proofErr w:type="spellEnd"/>
      <w:r w:rsidRPr="00873992">
        <w:rPr>
          <w:rStyle w:val="af9"/>
        </w:rPr>
        <w:t xml:space="preserve"> = 0</w:t>
      </w:r>
      <w:r w:rsidRPr="00873992">
        <w:rPr>
          <w:rStyle w:val="af9"/>
        </w:rPr>
        <w:br/>
        <w:t xml:space="preserve">    </w:t>
      </w:r>
      <w:proofErr w:type="spellStart"/>
      <w:r w:rsidRPr="002F5E53">
        <w:rPr>
          <w:rStyle w:val="af9"/>
        </w:rPr>
        <w:t>rp</w:t>
      </w:r>
      <w:proofErr w:type="spellEnd"/>
      <w:r w:rsidRPr="00873992">
        <w:rPr>
          <w:rStyle w:val="af9"/>
        </w:rPr>
        <w:t xml:space="preserve"> = </w:t>
      </w:r>
      <w:r w:rsidRPr="002F5E53">
        <w:rPr>
          <w:rStyle w:val="af9"/>
        </w:rPr>
        <w:t>RIP</w:t>
      </w:r>
      <w:r w:rsidRPr="00873992">
        <w:rPr>
          <w:rStyle w:val="af9"/>
        </w:rPr>
        <w:t>()</w:t>
      </w:r>
      <w:r w:rsidRPr="00873992">
        <w:rPr>
          <w:rStyle w:val="af9"/>
        </w:rPr>
        <w:br/>
        <w:t xml:space="preserve">    </w:t>
      </w:r>
      <w:r w:rsidRPr="002F5E53">
        <w:rPr>
          <w:rStyle w:val="af9"/>
        </w:rPr>
        <w:t>for</w:t>
      </w:r>
      <w:r w:rsidRPr="00873992">
        <w:rPr>
          <w:rStyle w:val="af9"/>
        </w:rPr>
        <w:t xml:space="preserve"> </w:t>
      </w:r>
      <w:proofErr w:type="spellStart"/>
      <w:r w:rsidRPr="002F5E53">
        <w:rPr>
          <w:rStyle w:val="af9"/>
        </w:rPr>
        <w:t>i</w:t>
      </w:r>
      <w:proofErr w:type="spellEnd"/>
      <w:r w:rsidRPr="00873992">
        <w:rPr>
          <w:rStyle w:val="af9"/>
        </w:rPr>
        <w:t xml:space="preserve"> </w:t>
      </w:r>
      <w:r w:rsidRPr="002F5E53">
        <w:rPr>
          <w:rStyle w:val="af9"/>
        </w:rPr>
        <w:t>in</w:t>
      </w:r>
      <w:r w:rsidRPr="00873992">
        <w:rPr>
          <w:rStyle w:val="af9"/>
        </w:rPr>
        <w:t xml:space="preserve"> </w:t>
      </w:r>
      <w:proofErr w:type="spellStart"/>
      <w:r w:rsidRPr="002F5E53">
        <w:rPr>
          <w:rStyle w:val="af9"/>
        </w:rPr>
        <w:t>xrange</w:t>
      </w:r>
      <w:proofErr w:type="spellEnd"/>
      <w:r w:rsidRPr="00873992">
        <w:rPr>
          <w:rStyle w:val="af9"/>
        </w:rPr>
        <w:t>(</w:t>
      </w:r>
      <w:proofErr w:type="spellStart"/>
      <w:r w:rsidRPr="002F5E53">
        <w:rPr>
          <w:rStyle w:val="af9"/>
        </w:rPr>
        <w:t>len</w:t>
      </w:r>
      <w:proofErr w:type="spellEnd"/>
      <w:r w:rsidRPr="00873992">
        <w:rPr>
          <w:rStyle w:val="af9"/>
        </w:rPr>
        <w:t>(</w:t>
      </w:r>
      <w:r w:rsidRPr="002F5E53">
        <w:rPr>
          <w:rStyle w:val="af9"/>
        </w:rPr>
        <w:t>nets</w:t>
      </w:r>
      <w:r w:rsidRPr="00873992">
        <w:rPr>
          <w:rStyle w:val="af9"/>
        </w:rPr>
        <w:t>)):</w:t>
      </w:r>
    </w:p>
    <w:p w:rsidR="00F6522B" w:rsidRDefault="00F6522B" w:rsidP="002F5E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  <w:lang w:val="ru-RU"/>
        </w:rPr>
      </w:pPr>
      <w:r w:rsidRPr="000148B7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</w:t>
      </w:r>
      <w:r w:rsidRPr="000148B7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акет</w:t>
      </w:r>
      <w:r w:rsidRPr="000148B7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омещается</w:t>
      </w:r>
      <w:r w:rsidRPr="000148B7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информация</w:t>
      </w:r>
      <w:r w:rsidRPr="000148B7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о</w:t>
      </w:r>
      <w:r w:rsidRPr="000148B7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маске</w:t>
      </w:r>
      <w:r w:rsidRPr="000148B7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и</w:t>
      </w:r>
      <w:r w:rsidRPr="000148B7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адресе</w:t>
      </w:r>
      <w:r w:rsidRPr="000148B7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сети</w:t>
      </w:r>
      <w:r w:rsidRPr="000148B7">
        <w:rPr>
          <w:rStyle w:val="af9"/>
          <w:lang w:val="ru-RU"/>
        </w:rPr>
        <w:t xml:space="preserve">, </w:t>
      </w:r>
    </w:p>
    <w:p w:rsidR="002F5E53" w:rsidRDefault="00F6522B" w:rsidP="002F5E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  <w:lang w:val="ru-RU"/>
        </w:rPr>
      </w:pPr>
      <w:r w:rsidRPr="00F6522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а</w:t>
      </w:r>
      <w:r w:rsidRPr="00F6522B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также</w:t>
      </w:r>
      <w:r w:rsidRPr="00F6522B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метрика</w:t>
      </w:r>
      <w:r w:rsidRPr="00F6522B">
        <w:rPr>
          <w:rStyle w:val="af9"/>
          <w:lang w:val="ru-RU"/>
        </w:rPr>
        <w:t xml:space="preserve"> =</w:t>
      </w:r>
      <w:r w:rsidRPr="00B35B7F">
        <w:rPr>
          <w:rStyle w:val="af9"/>
          <w:lang w:val="ru-RU"/>
        </w:rPr>
        <w:t xml:space="preserve"> 1, </w:t>
      </w:r>
      <w:r>
        <w:rPr>
          <w:rStyle w:val="af9"/>
          <w:lang w:val="ru-RU"/>
        </w:rPr>
        <w:t>чтобы данный маршрут точно был оптимальным</w:t>
      </w:r>
      <w:r w:rsidR="002F5E53" w:rsidRPr="00F6522B">
        <w:rPr>
          <w:rStyle w:val="af9"/>
          <w:lang w:val="ru-RU"/>
        </w:rPr>
        <w:br/>
        <w:t xml:space="preserve">        </w:t>
      </w:r>
      <w:proofErr w:type="spellStart"/>
      <w:r w:rsidR="002F5E53" w:rsidRPr="002F5E53">
        <w:rPr>
          <w:rStyle w:val="af9"/>
        </w:rPr>
        <w:t>rp</w:t>
      </w:r>
      <w:proofErr w:type="spellEnd"/>
      <w:r w:rsidR="002F5E53" w:rsidRPr="00F6522B">
        <w:rPr>
          <w:rStyle w:val="af9"/>
          <w:lang w:val="ru-RU"/>
        </w:rPr>
        <w:t xml:space="preserve"> = </w:t>
      </w:r>
      <w:proofErr w:type="spellStart"/>
      <w:r w:rsidR="002F5E53" w:rsidRPr="002F5E53">
        <w:rPr>
          <w:rStyle w:val="af9"/>
        </w:rPr>
        <w:t>rp</w:t>
      </w:r>
      <w:proofErr w:type="spellEnd"/>
      <w:r w:rsidR="002F5E53" w:rsidRPr="00F6522B">
        <w:rPr>
          <w:rStyle w:val="af9"/>
          <w:lang w:val="ru-RU"/>
        </w:rPr>
        <w:t>/</w:t>
      </w:r>
      <w:proofErr w:type="spellStart"/>
      <w:r w:rsidR="002F5E53" w:rsidRPr="002F5E53">
        <w:rPr>
          <w:rStyle w:val="af9"/>
        </w:rPr>
        <w:t>RIPEntry</w:t>
      </w:r>
      <w:proofErr w:type="spellEnd"/>
      <w:r w:rsidR="002F5E53" w:rsidRPr="00F6522B">
        <w:rPr>
          <w:rStyle w:val="af9"/>
          <w:lang w:val="ru-RU"/>
        </w:rPr>
        <w:t>(</w:t>
      </w:r>
      <w:r w:rsidR="002F5E53" w:rsidRPr="002F5E53">
        <w:rPr>
          <w:rStyle w:val="af9"/>
        </w:rPr>
        <w:t>metric</w:t>
      </w:r>
      <w:r w:rsidR="002F5E53" w:rsidRPr="00F6522B">
        <w:rPr>
          <w:rStyle w:val="af9"/>
          <w:lang w:val="ru-RU"/>
        </w:rPr>
        <w:t xml:space="preserve">=1, </w:t>
      </w:r>
      <w:r w:rsidR="002F5E53" w:rsidRPr="002F5E53">
        <w:rPr>
          <w:rStyle w:val="af9"/>
        </w:rPr>
        <w:t>mask</w:t>
      </w:r>
      <w:r w:rsidR="002F5E53" w:rsidRPr="00F6522B">
        <w:rPr>
          <w:rStyle w:val="af9"/>
          <w:lang w:val="ru-RU"/>
        </w:rPr>
        <w:t>=</w:t>
      </w:r>
      <w:r w:rsidR="002F5E53" w:rsidRPr="002F5E53">
        <w:rPr>
          <w:rStyle w:val="af9"/>
        </w:rPr>
        <w:t>nets</w:t>
      </w:r>
      <w:r w:rsidR="002F5E53" w:rsidRPr="00F6522B">
        <w:rPr>
          <w:rStyle w:val="af9"/>
          <w:lang w:val="ru-RU"/>
        </w:rPr>
        <w:t xml:space="preserve">, </w:t>
      </w:r>
      <w:proofErr w:type="spellStart"/>
      <w:r w:rsidR="002F5E53" w:rsidRPr="002F5E53">
        <w:rPr>
          <w:rStyle w:val="af9"/>
        </w:rPr>
        <w:t>addr</w:t>
      </w:r>
      <w:proofErr w:type="spellEnd"/>
      <w:r w:rsidR="002F5E53" w:rsidRPr="00F6522B">
        <w:rPr>
          <w:rStyle w:val="af9"/>
          <w:lang w:val="ru-RU"/>
        </w:rPr>
        <w:t>=</w:t>
      </w:r>
      <w:r w:rsidR="002F5E53" w:rsidRPr="002F5E53">
        <w:rPr>
          <w:rStyle w:val="af9"/>
        </w:rPr>
        <w:t>translator</w:t>
      </w:r>
      <w:r w:rsidR="002F5E53" w:rsidRPr="00F6522B">
        <w:rPr>
          <w:rStyle w:val="af9"/>
          <w:lang w:val="ru-RU"/>
        </w:rPr>
        <w:t>.</w:t>
      </w:r>
      <w:r w:rsidR="002F5E53" w:rsidRPr="002F5E53">
        <w:rPr>
          <w:rStyle w:val="af9"/>
        </w:rPr>
        <w:t>net</w:t>
      </w:r>
      <w:r w:rsidR="002F5E53" w:rsidRPr="00F6522B">
        <w:rPr>
          <w:rStyle w:val="af9"/>
          <w:lang w:val="ru-RU"/>
        </w:rPr>
        <w:t>2</w:t>
      </w:r>
      <w:proofErr w:type="spellStart"/>
      <w:r w:rsidR="002F5E53" w:rsidRPr="002F5E53">
        <w:rPr>
          <w:rStyle w:val="af9"/>
        </w:rPr>
        <w:t>ip</w:t>
      </w:r>
      <w:proofErr w:type="spellEnd"/>
      <w:r w:rsidR="002F5E53" w:rsidRPr="00F6522B">
        <w:rPr>
          <w:rStyle w:val="af9"/>
          <w:lang w:val="ru-RU"/>
        </w:rPr>
        <w:t>[</w:t>
      </w:r>
      <w:proofErr w:type="spellStart"/>
      <w:r w:rsidR="002F5E53" w:rsidRPr="002F5E53">
        <w:rPr>
          <w:rStyle w:val="af9"/>
        </w:rPr>
        <w:t>i</w:t>
      </w:r>
      <w:proofErr w:type="spellEnd"/>
      <w:r w:rsidR="002F5E53" w:rsidRPr="00F6522B">
        <w:rPr>
          <w:rStyle w:val="af9"/>
          <w:lang w:val="ru-RU"/>
        </w:rPr>
        <w:t>])</w:t>
      </w:r>
      <w:r w:rsidR="002F5E53" w:rsidRPr="00F6522B">
        <w:rPr>
          <w:rStyle w:val="af9"/>
          <w:lang w:val="ru-RU"/>
        </w:rPr>
        <w:br/>
        <w:t xml:space="preserve">        </w:t>
      </w:r>
      <w:r w:rsidR="002F5E53" w:rsidRPr="002F5E53">
        <w:rPr>
          <w:rStyle w:val="af9"/>
        </w:rPr>
        <w:t>entry</w:t>
      </w:r>
      <w:r w:rsidR="002F5E53" w:rsidRPr="00F6522B">
        <w:rPr>
          <w:rStyle w:val="af9"/>
          <w:lang w:val="ru-RU"/>
        </w:rPr>
        <w:t>_</w:t>
      </w:r>
      <w:r w:rsidR="002F5E53" w:rsidRPr="002F5E53">
        <w:rPr>
          <w:rStyle w:val="af9"/>
        </w:rPr>
        <w:t>count</w:t>
      </w:r>
      <w:r w:rsidR="002F5E53" w:rsidRPr="00F6522B">
        <w:rPr>
          <w:rStyle w:val="af9"/>
          <w:lang w:val="ru-RU"/>
        </w:rPr>
        <w:t xml:space="preserve"> += 1</w:t>
      </w:r>
      <w:r w:rsidR="002F5E53" w:rsidRPr="00F6522B">
        <w:rPr>
          <w:rStyle w:val="af9"/>
          <w:lang w:val="ru-RU"/>
        </w:rPr>
        <w:br/>
        <w:t xml:space="preserve"># </w:t>
      </w:r>
      <w:r w:rsidR="002F5E53" w:rsidRPr="002F5E53">
        <w:rPr>
          <w:rStyle w:val="af9"/>
          <w:lang w:val="ru-RU"/>
        </w:rPr>
        <w:t>в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один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пакет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можно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поместить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информацию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лишь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о</w:t>
      </w:r>
      <w:r w:rsidR="002F5E53" w:rsidRPr="00F6522B">
        <w:rPr>
          <w:rStyle w:val="af9"/>
          <w:lang w:val="ru-RU"/>
        </w:rPr>
        <w:t xml:space="preserve"> 20 </w:t>
      </w:r>
      <w:proofErr w:type="gramStart"/>
      <w:r w:rsidR="002F5E53" w:rsidRPr="002F5E53">
        <w:rPr>
          <w:rStyle w:val="af9"/>
          <w:lang w:val="ru-RU"/>
        </w:rPr>
        <w:t>сетях</w:t>
      </w:r>
      <w:proofErr w:type="gramEnd"/>
      <w:r w:rsidR="002F5E53" w:rsidRPr="00F6522B">
        <w:rPr>
          <w:rStyle w:val="af9"/>
          <w:lang w:val="ru-RU"/>
        </w:rPr>
        <w:br/>
        <w:t xml:space="preserve"># </w:t>
      </w:r>
      <w:r w:rsidR="002F5E53" w:rsidRPr="002F5E53">
        <w:rPr>
          <w:rStyle w:val="af9"/>
          <w:lang w:val="ru-RU"/>
        </w:rPr>
        <w:t>поэтому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каждые</w:t>
      </w:r>
      <w:r w:rsidR="002F5E53" w:rsidRPr="00F6522B">
        <w:rPr>
          <w:rStyle w:val="af9"/>
          <w:lang w:val="ru-RU"/>
        </w:rPr>
        <w:t xml:space="preserve"> 20 </w:t>
      </w:r>
      <w:r w:rsidR="002F5E53" w:rsidRPr="002F5E53">
        <w:rPr>
          <w:rStyle w:val="af9"/>
          <w:lang w:val="ru-RU"/>
        </w:rPr>
        <w:t>сетей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создаем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новый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пакет</w:t>
      </w:r>
      <w:r w:rsidR="002F5E53" w:rsidRPr="00F6522B">
        <w:rPr>
          <w:rStyle w:val="af9"/>
          <w:lang w:val="ru-RU"/>
        </w:rPr>
        <w:br/>
        <w:t xml:space="preserve">        </w:t>
      </w:r>
      <w:r w:rsidR="002F5E53" w:rsidRPr="002F5E53">
        <w:rPr>
          <w:rStyle w:val="af9"/>
        </w:rPr>
        <w:t>if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</w:rPr>
        <w:t>entry</w:t>
      </w:r>
      <w:r w:rsidR="002F5E53" w:rsidRPr="00F6522B">
        <w:rPr>
          <w:rStyle w:val="af9"/>
          <w:lang w:val="ru-RU"/>
        </w:rPr>
        <w:t>_</w:t>
      </w:r>
      <w:r w:rsidR="002F5E53" w:rsidRPr="002F5E53">
        <w:rPr>
          <w:rStyle w:val="af9"/>
        </w:rPr>
        <w:t>count</w:t>
      </w:r>
      <w:r w:rsidR="002F5E53" w:rsidRPr="00F6522B">
        <w:rPr>
          <w:rStyle w:val="af9"/>
          <w:lang w:val="ru-RU"/>
        </w:rPr>
        <w:t>==20:</w:t>
      </w:r>
      <w:r w:rsidR="002F5E53" w:rsidRPr="00F6522B">
        <w:rPr>
          <w:rStyle w:val="af9"/>
          <w:lang w:val="ru-RU"/>
        </w:rPr>
        <w:br/>
        <w:t xml:space="preserve">            </w:t>
      </w:r>
      <w:r w:rsidR="002F5E53" w:rsidRPr="002F5E53">
        <w:rPr>
          <w:rStyle w:val="af9"/>
        </w:rPr>
        <w:t>rip</w:t>
      </w:r>
      <w:r w:rsidR="002F5E53" w:rsidRPr="00F6522B">
        <w:rPr>
          <w:rStyle w:val="af9"/>
          <w:lang w:val="ru-RU"/>
        </w:rPr>
        <w:t>_</w:t>
      </w:r>
      <w:r w:rsidR="002F5E53" w:rsidRPr="002F5E53">
        <w:rPr>
          <w:rStyle w:val="af9"/>
        </w:rPr>
        <w:t>packs</w:t>
      </w:r>
      <w:r w:rsidR="002F5E53" w:rsidRPr="00F6522B">
        <w:rPr>
          <w:rStyle w:val="af9"/>
          <w:lang w:val="ru-RU"/>
        </w:rPr>
        <w:t>.</w:t>
      </w:r>
      <w:r w:rsidR="002F5E53" w:rsidRPr="002F5E53">
        <w:rPr>
          <w:rStyle w:val="af9"/>
        </w:rPr>
        <w:t>append</w:t>
      </w:r>
      <w:r w:rsidR="002F5E53" w:rsidRPr="00F6522B">
        <w:rPr>
          <w:rStyle w:val="af9"/>
          <w:lang w:val="ru-RU"/>
        </w:rPr>
        <w:t>(</w:t>
      </w:r>
      <w:proofErr w:type="spellStart"/>
      <w:r w:rsidR="002F5E53" w:rsidRPr="002F5E53">
        <w:rPr>
          <w:rStyle w:val="af9"/>
        </w:rPr>
        <w:t>rp</w:t>
      </w:r>
      <w:proofErr w:type="spellEnd"/>
      <w:r w:rsidR="002F5E53" w:rsidRPr="00F6522B">
        <w:rPr>
          <w:rStyle w:val="af9"/>
          <w:lang w:val="ru-RU"/>
        </w:rPr>
        <w:t>)</w:t>
      </w:r>
      <w:r w:rsidR="002F5E53" w:rsidRPr="00F6522B">
        <w:rPr>
          <w:rStyle w:val="af9"/>
          <w:lang w:val="ru-RU"/>
        </w:rPr>
        <w:br/>
        <w:t xml:space="preserve">            </w:t>
      </w:r>
      <w:proofErr w:type="spellStart"/>
      <w:r w:rsidR="002F5E53" w:rsidRPr="002F5E53">
        <w:rPr>
          <w:rStyle w:val="af9"/>
        </w:rPr>
        <w:t>rp</w:t>
      </w:r>
      <w:proofErr w:type="spellEnd"/>
      <w:r w:rsidR="002F5E53" w:rsidRPr="00F6522B">
        <w:rPr>
          <w:rStyle w:val="af9"/>
          <w:lang w:val="ru-RU"/>
        </w:rPr>
        <w:t xml:space="preserve"> = </w:t>
      </w:r>
      <w:r w:rsidR="002F5E53" w:rsidRPr="002F5E53">
        <w:rPr>
          <w:rStyle w:val="af9"/>
        </w:rPr>
        <w:t>RIP</w:t>
      </w:r>
      <w:r w:rsidR="002F5E53" w:rsidRPr="00F6522B">
        <w:rPr>
          <w:rStyle w:val="af9"/>
          <w:lang w:val="ru-RU"/>
        </w:rPr>
        <w:t>()</w:t>
      </w:r>
      <w:r w:rsidR="002F5E53" w:rsidRPr="00F6522B">
        <w:rPr>
          <w:rStyle w:val="af9"/>
          <w:lang w:val="ru-RU"/>
        </w:rPr>
        <w:br/>
        <w:t xml:space="preserve">            </w:t>
      </w:r>
      <w:r w:rsidR="002F5E53" w:rsidRPr="002F5E53">
        <w:rPr>
          <w:rStyle w:val="af9"/>
        </w:rPr>
        <w:t>entry</w:t>
      </w:r>
      <w:r w:rsidR="002F5E53" w:rsidRPr="00F6522B">
        <w:rPr>
          <w:rStyle w:val="af9"/>
          <w:lang w:val="ru-RU"/>
        </w:rPr>
        <w:t>_</w:t>
      </w:r>
      <w:r w:rsidR="002F5E53" w:rsidRPr="002F5E53">
        <w:rPr>
          <w:rStyle w:val="af9"/>
        </w:rPr>
        <w:t>count</w:t>
      </w:r>
      <w:r w:rsidR="002F5E53" w:rsidRPr="00F6522B">
        <w:rPr>
          <w:rStyle w:val="af9"/>
          <w:lang w:val="ru-RU"/>
        </w:rPr>
        <w:t xml:space="preserve"> = 0</w:t>
      </w:r>
      <w:r w:rsidR="002F5E53" w:rsidRPr="00F6522B">
        <w:rPr>
          <w:rStyle w:val="af9"/>
          <w:lang w:val="ru-RU"/>
        </w:rPr>
        <w:br/>
        <w:t xml:space="preserve"># </w:t>
      </w:r>
      <w:r w:rsidR="002F5E53" w:rsidRPr="002F5E53">
        <w:rPr>
          <w:rStyle w:val="af9"/>
          <w:lang w:val="ru-RU"/>
        </w:rPr>
        <w:t>отправляем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маршрутную</w:t>
      </w:r>
      <w:r w:rsidR="002F5E53" w:rsidRPr="00F6522B">
        <w:rPr>
          <w:rStyle w:val="af9"/>
          <w:lang w:val="ru-RU"/>
        </w:rPr>
        <w:t xml:space="preserve"> </w:t>
      </w:r>
      <w:r w:rsidR="002F5E53" w:rsidRPr="002F5E53">
        <w:rPr>
          <w:rStyle w:val="af9"/>
          <w:lang w:val="ru-RU"/>
        </w:rPr>
        <w:t>информацию</w:t>
      </w:r>
      <w:r w:rsidR="002F5E53" w:rsidRPr="00F6522B">
        <w:rPr>
          <w:rStyle w:val="af9"/>
          <w:lang w:val="ru-RU"/>
        </w:rPr>
        <w:br/>
        <w:t xml:space="preserve">    </w:t>
      </w:r>
      <w:r w:rsidR="002F5E53" w:rsidRPr="002F5E53">
        <w:rPr>
          <w:rStyle w:val="af9"/>
        </w:rPr>
        <w:t>send</w:t>
      </w:r>
      <w:r w:rsidR="002F5E53" w:rsidRPr="002F5E53">
        <w:rPr>
          <w:rStyle w:val="af9"/>
          <w:lang w:val="ru-RU"/>
        </w:rPr>
        <w:t>(</w:t>
      </w:r>
      <w:r w:rsidR="002F5E53" w:rsidRPr="002F5E53">
        <w:rPr>
          <w:rStyle w:val="af9"/>
        </w:rPr>
        <w:t>rip</w:t>
      </w:r>
      <w:r w:rsidR="002F5E53" w:rsidRPr="002F5E53">
        <w:rPr>
          <w:rStyle w:val="af9"/>
          <w:lang w:val="ru-RU"/>
        </w:rPr>
        <w:t>_</w:t>
      </w:r>
      <w:r w:rsidR="002F5E53" w:rsidRPr="002F5E53">
        <w:rPr>
          <w:rStyle w:val="af9"/>
        </w:rPr>
        <w:t>packs</w:t>
      </w:r>
      <w:r w:rsidR="002F5E53" w:rsidRPr="002F5E53">
        <w:rPr>
          <w:rStyle w:val="af9"/>
          <w:lang w:val="ru-RU"/>
        </w:rPr>
        <w:t xml:space="preserve">, </w:t>
      </w:r>
      <w:proofErr w:type="spellStart"/>
      <w:proofErr w:type="gramStart"/>
      <w:r w:rsidR="002F5E53" w:rsidRPr="002F5E53">
        <w:rPr>
          <w:rStyle w:val="af9"/>
        </w:rPr>
        <w:t>iface</w:t>
      </w:r>
      <w:proofErr w:type="spellEnd"/>
      <w:proofErr w:type="gramEnd"/>
      <w:r w:rsidR="002F5E53" w:rsidRPr="002F5E53">
        <w:rPr>
          <w:rStyle w:val="af9"/>
          <w:lang w:val="ru-RU"/>
        </w:rPr>
        <w:t>='</w:t>
      </w:r>
      <w:r w:rsidR="002F5E53" w:rsidRPr="002F5E53">
        <w:rPr>
          <w:rStyle w:val="af9"/>
        </w:rPr>
        <w:t>eth</w:t>
      </w:r>
      <w:r w:rsidR="002F5E53" w:rsidRPr="002F5E53">
        <w:rPr>
          <w:rStyle w:val="af9"/>
          <w:lang w:val="ru-RU"/>
        </w:rPr>
        <w:t>0')</w:t>
      </w:r>
    </w:p>
    <w:p w:rsidR="002F5E53" w:rsidRDefault="002F5E53" w:rsidP="002F5E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  <w:rFonts w:ascii="Times New Roman" w:hAnsi="Times New Roman" w:cs="Times New Roman"/>
          <w:i w:val="0"/>
          <w:sz w:val="28"/>
          <w:lang w:val="ru-RU"/>
        </w:rPr>
      </w:pPr>
    </w:p>
    <w:p w:rsidR="00904A43" w:rsidRPr="000148B7" w:rsidRDefault="00904A43" w:rsidP="00904A43">
      <w:pPr>
        <w:pStyle w:val="af4"/>
      </w:pPr>
      <w:r>
        <w:rPr>
          <w:rStyle w:val="af9"/>
          <w:rFonts w:ascii="Times New Roman" w:hAnsi="Times New Roman" w:cs="Times New Roman"/>
          <w:i/>
          <w:sz w:val="28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="003A56D9">
        <w:instrText xml:space="preserve"> </w:instrText>
      </w:r>
      <w:r w:rsidR="003A56D9" w:rsidRPr="003A56D9">
        <w:instrText>\</w:instrText>
      </w:r>
      <w:r w:rsidR="003A56D9">
        <w:rPr>
          <w:lang w:val="en-US"/>
        </w:rPr>
        <w:instrText>c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0C2680" w:rsidRPr="00927432">
        <w:rPr>
          <w:noProof/>
        </w:rPr>
        <w:t>11</w:t>
      </w:r>
      <w:r>
        <w:rPr>
          <w:lang w:val="en-US"/>
        </w:rPr>
        <w:fldChar w:fldCharType="end"/>
      </w:r>
      <w:r>
        <w:t>. Отправка маршрутной информации маршрутизатору.</w:t>
      </w:r>
    </w:p>
    <w:p w:rsidR="005064D4" w:rsidRDefault="002F5E53" w:rsidP="008C2F42">
      <w:pPr>
        <w:pStyle w:val="a6"/>
      </w:pPr>
      <w:r>
        <w:t>Также стоит отметить, что в процессе реализации программы, для всех ключевых функций были реализованы</w:t>
      </w:r>
      <w:r w:rsidR="008C2F42">
        <w:t xml:space="preserve"> модульные тесты, что было необходимо для уверенности в надежной работе программы</w:t>
      </w:r>
      <w:r w:rsidR="00E66717">
        <w:t xml:space="preserve">. </w:t>
      </w:r>
      <w:r w:rsidR="00D368AC">
        <w:t xml:space="preserve">Модульное тестирование направлено на проверку корректной работы элементарных </w:t>
      </w:r>
      <w:r w:rsidR="00D368AC">
        <w:lastRenderedPageBreak/>
        <w:t>частей программы – функций и методов.</w:t>
      </w:r>
      <w:r w:rsidR="00F66CB4">
        <w:t xml:space="preserve"> Такое тестирование позволяет </w:t>
      </w:r>
      <w:r w:rsidR="008B78FE">
        <w:t>мгновенно</w:t>
      </w:r>
      <w:r w:rsidR="00F66CB4">
        <w:t xml:space="preserve"> локализовать ошибку в логике работы программы и оперативно устранить ее.</w:t>
      </w:r>
      <w:r w:rsidR="00D368AC">
        <w:t xml:space="preserve"> </w:t>
      </w:r>
    </w:p>
    <w:p w:rsidR="002F5E53" w:rsidRPr="002F5E53" w:rsidRDefault="002F70B1" w:rsidP="008C2F42">
      <w:pPr>
        <w:pStyle w:val="a6"/>
        <w:rPr>
          <w:rStyle w:val="af9"/>
          <w:rFonts w:ascii="Times New Roman" w:hAnsi="Times New Roman" w:cs="Times New Roman"/>
          <w:i w:val="0"/>
          <w:sz w:val="28"/>
          <w:lang w:val="ru-RU"/>
        </w:rPr>
      </w:pPr>
      <w:r>
        <w:t xml:space="preserve">В рамках разработанной программы модульное тестирование было неотъемлемо. </w:t>
      </w:r>
      <w:r w:rsidR="004B3678">
        <w:t>Так как в</w:t>
      </w:r>
      <w:r w:rsidR="00E66717">
        <w:t xml:space="preserve">ремя оценки одной сгенерированной топологии сети занимает несколько минут, а значит, продолжительность работы алгоритма довольно велика, </w:t>
      </w:r>
      <w:r w:rsidR="00CB4830">
        <w:t>в то время как</w:t>
      </w:r>
      <w:r w:rsidR="00E66717">
        <w:t xml:space="preserve"> любая ошибка может привести к неудачному эксперименту и впустую потраченному времени. Коды модульных тестов приведены в приложении.</w:t>
      </w:r>
    </w:p>
    <w:p w:rsidR="00462DB5" w:rsidRPr="00462DB5" w:rsidRDefault="00462DB5" w:rsidP="00F77820">
      <w:pPr>
        <w:pStyle w:val="a6"/>
      </w:pPr>
    </w:p>
    <w:p w:rsidR="00E112F7" w:rsidRPr="00462DB5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 w:rsidRPr="00462DB5">
        <w:br w:type="page"/>
      </w:r>
    </w:p>
    <w:p w:rsidR="003E4D71" w:rsidRDefault="003E4D71" w:rsidP="007E0E94">
      <w:pPr>
        <w:pStyle w:val="1"/>
      </w:pPr>
      <w:bookmarkStart w:id="14" w:name="_Toc411376217"/>
      <w:r>
        <w:lastRenderedPageBreak/>
        <w:t xml:space="preserve">Глава </w:t>
      </w:r>
      <w:r w:rsidR="005867C0">
        <w:t>4</w:t>
      </w:r>
      <w:r>
        <w:t>. Эксперимент</w:t>
      </w:r>
      <w:bookmarkEnd w:id="14"/>
    </w:p>
    <w:p w:rsidR="00E26793" w:rsidRPr="000148B7" w:rsidRDefault="00E26793" w:rsidP="00E26793">
      <w:pPr>
        <w:pStyle w:val="a6"/>
      </w:pPr>
      <w:r>
        <w:t xml:space="preserve">Одной из задач работы программы является синтез сетевых пакетов для отправки их маршрутизирующему устройству. Убедиться в наличии генерируемых пакетов позволяет, к примеру, прослушивание эфира сети при помощи программы </w:t>
      </w:r>
      <w:r w:rsidR="005B1ED0">
        <w:rPr>
          <w:lang w:val="en-US"/>
        </w:rPr>
        <w:t>Wireshark</w:t>
      </w:r>
      <w:r w:rsidRPr="00E26793">
        <w:t xml:space="preserve">. </w:t>
      </w:r>
      <w:r>
        <w:t xml:space="preserve">На рисунке </w:t>
      </w:r>
      <w:r w:rsidR="00F477E9">
        <w:fldChar w:fldCharType="begin"/>
      </w:r>
      <w:r w:rsidR="00F477E9">
        <w:instrText xml:space="preserve"> </w:instrText>
      </w:r>
      <w:r w:rsidR="00F477E9">
        <w:rPr>
          <w:lang w:val="en-US"/>
        </w:rPr>
        <w:instrText>SEQ</w:instrText>
      </w:r>
      <w:r w:rsidR="00F477E9" w:rsidRPr="00F477E9">
        <w:instrText xml:space="preserve"> </w:instrText>
      </w:r>
      <w:r w:rsidR="00F477E9">
        <w:rPr>
          <w:lang w:val="en-US"/>
        </w:rPr>
        <w:instrText>pic</w:instrText>
      </w:r>
      <w:r w:rsidR="00F477E9">
        <w:instrText xml:space="preserve"> </w:instrText>
      </w:r>
      <w:r w:rsidR="00F477E9">
        <w:fldChar w:fldCharType="separate"/>
      </w:r>
      <w:r w:rsidR="000C2680" w:rsidRPr="00927432">
        <w:rPr>
          <w:noProof/>
        </w:rPr>
        <w:t>8</w:t>
      </w:r>
      <w:r w:rsidR="00F477E9">
        <w:fldChar w:fldCharType="end"/>
      </w:r>
      <w:r>
        <w:t xml:space="preserve"> изображен </w:t>
      </w:r>
      <w:r w:rsidR="00BF3A4E">
        <w:t>снимок</w:t>
      </w:r>
      <w:r>
        <w:t xml:space="preserve"> окна данной программы во время произведения тестирования.</w:t>
      </w:r>
    </w:p>
    <w:p w:rsidR="00B35B7F" w:rsidRPr="00B35B7F" w:rsidRDefault="00873992" w:rsidP="00B35B7F">
      <w:pPr>
        <w:pStyle w:val="a6"/>
        <w:rPr>
          <w:lang w:val="en-US"/>
        </w:rPr>
      </w:pPr>
      <w:r>
        <w:rPr>
          <w:lang w:val="en-US"/>
        </w:rPr>
        <w:pict>
          <v:shape id="_x0000_i1031" type="#_x0000_t75" style="width:429pt;height:233.25pt">
            <v:imagedata r:id="rId22" o:title="screen1" croptop="8047f" cropleft="2854f" cropright="2991f" grayscale="t"/>
          </v:shape>
        </w:pict>
      </w:r>
    </w:p>
    <w:p w:rsidR="00F477E9" w:rsidRDefault="00F477E9" w:rsidP="00F477E9">
      <w:pPr>
        <w:pStyle w:val="af4"/>
      </w:pPr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B35B7F">
        <w:instrText xml:space="preserve"> </w:instrText>
      </w:r>
      <w:r>
        <w:rPr>
          <w:lang w:val="en-US"/>
        </w:rPr>
        <w:instrText>pic</w:instrText>
      </w:r>
      <w:r w:rsidRPr="00B35B7F">
        <w:instrText xml:space="preserve"> \</w:instrText>
      </w:r>
      <w:r>
        <w:rPr>
          <w:lang w:val="en-US"/>
        </w:rPr>
        <w:instrText>c</w:instrText>
      </w:r>
      <w:r>
        <w:instrText xml:space="preserve"> </w:instrText>
      </w:r>
      <w:r>
        <w:fldChar w:fldCharType="separate"/>
      </w:r>
      <w:r w:rsidR="000C2680">
        <w:rPr>
          <w:noProof/>
          <w:lang w:val="en-US"/>
        </w:rPr>
        <w:t>8</w:t>
      </w:r>
      <w:r>
        <w:fldChar w:fldCharType="end"/>
      </w:r>
      <w:r w:rsidRPr="00B35B7F">
        <w:t xml:space="preserve">. </w:t>
      </w:r>
      <w:r>
        <w:t>Пакеты, генерируемые разработанной программой</w:t>
      </w:r>
    </w:p>
    <w:p w:rsidR="00FF10D8" w:rsidRDefault="00FF10D8" w:rsidP="000439DC">
      <w:pPr>
        <w:pStyle w:val="a6"/>
      </w:pPr>
      <w:r>
        <w:t>Данный рисунок демонстрирует основные особенности работы программы – генерацию пакетов трех различных протоколов (</w:t>
      </w:r>
      <w:r>
        <w:rPr>
          <w:lang w:val="en-US"/>
        </w:rPr>
        <w:t>TCP</w:t>
      </w:r>
      <w:r w:rsidRPr="00FF10D8">
        <w:t xml:space="preserve">, </w:t>
      </w:r>
      <w:r>
        <w:rPr>
          <w:lang w:val="en-US"/>
        </w:rPr>
        <w:t>UDP</w:t>
      </w:r>
      <w:r w:rsidRPr="00FF10D8">
        <w:t xml:space="preserve"> </w:t>
      </w:r>
      <w:r>
        <w:t xml:space="preserve">или </w:t>
      </w:r>
      <w:r>
        <w:rPr>
          <w:lang w:val="en-US"/>
        </w:rPr>
        <w:t>ICMP</w:t>
      </w:r>
      <w:r>
        <w:t>), эмуляцию сообщения между различными узлами сети. Также из шестнадцатеричного представления одного из пакетов видно, что в качестве полезной нагрузки используется «заметная» последовательность из символов «А».</w:t>
      </w:r>
    </w:p>
    <w:p w:rsidR="000439DC" w:rsidRDefault="000439DC" w:rsidP="000439DC">
      <w:pPr>
        <w:pStyle w:val="a6"/>
      </w:pPr>
      <w:r>
        <w:t>Для корректной и оптимальной работы генетического алгоритма требуется установить верхний предел параметров конфигурации сети, с которыми работает реализованный генетический алгоритм. С этой целью был проведен ряд классических нагрузочных тестов.</w:t>
      </w:r>
    </w:p>
    <w:p w:rsidR="00D337F6" w:rsidRDefault="005B382E" w:rsidP="000439DC">
      <w:pPr>
        <w:pStyle w:val="a6"/>
      </w:pPr>
      <w:r>
        <w:lastRenderedPageBreak/>
        <w:t xml:space="preserve">Первый тест заключается в отправке </w:t>
      </w:r>
      <w:r w:rsidR="00AC3FC3">
        <w:t>на испытуемое устройство постоянно возрастающего количества пакетов</w:t>
      </w:r>
      <w:r w:rsidR="00E160B4">
        <w:t xml:space="preserve"> в фиксированный промежуток времени</w:t>
      </w:r>
      <w:r w:rsidR="00F43F1F">
        <w:t xml:space="preserve"> (1 с</w:t>
      </w:r>
      <w:r w:rsidR="006A527D">
        <w:t>ек</w:t>
      </w:r>
      <w:r w:rsidR="00F43F1F">
        <w:t>)</w:t>
      </w:r>
      <w:r w:rsidR="00AC3FC3">
        <w:t>.</w:t>
      </w:r>
      <w:r w:rsidR="00635587">
        <w:t xml:space="preserve"> При этом все пакеты имеют фиксированный размер</w:t>
      </w:r>
      <w:r w:rsidR="00F43F1F">
        <w:t xml:space="preserve"> (128 Кб)</w:t>
      </w:r>
      <w:r w:rsidR="00635587">
        <w:t>, а также адрес отправителя и получателя.</w:t>
      </w:r>
      <w:r w:rsidR="00AC3FC3">
        <w:t xml:space="preserve"> </w:t>
      </w:r>
      <w:r w:rsidR="004C4548">
        <w:t>Данный тест направлен на выяснение того, как влияет процесс обработки заголовков пакетов на общую скорость маршрутизации.</w:t>
      </w:r>
      <w:r w:rsidR="00D337F6">
        <w:t xml:space="preserve"> </w:t>
      </w:r>
    </w:p>
    <w:p w:rsidR="005B382E" w:rsidRDefault="00D337F6" w:rsidP="000439DC">
      <w:pPr>
        <w:pStyle w:val="a6"/>
      </w:pPr>
      <w:r>
        <w:t xml:space="preserve">Полученные результаты представлены на рисунке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08502E">
        <w:instrText xml:space="preserve"> </w:instrText>
      </w:r>
      <w:r>
        <w:rPr>
          <w:lang w:val="en-US"/>
        </w:rPr>
        <w:instrText>pic</w:instrText>
      </w:r>
      <w:r>
        <w:instrText xml:space="preserve"> </w:instrText>
      </w:r>
      <w:r>
        <w:fldChar w:fldCharType="separate"/>
      </w:r>
      <w:r w:rsidR="000C2680" w:rsidRPr="00927432">
        <w:rPr>
          <w:noProof/>
        </w:rPr>
        <w:t>9</w:t>
      </w:r>
      <w:r>
        <w:fldChar w:fldCharType="end"/>
      </w:r>
      <w:r>
        <w:t>.</w:t>
      </w:r>
    </w:p>
    <w:p w:rsidR="00D337F6" w:rsidRDefault="00D337F6" w:rsidP="000439DC">
      <w:pPr>
        <w:pStyle w:val="a6"/>
      </w:pPr>
      <w:r>
        <w:rPr>
          <w:noProof/>
          <w:lang w:eastAsia="ru-RU"/>
        </w:rPr>
        <w:drawing>
          <wp:inline distT="0" distB="0" distL="0" distR="0" wp14:anchorId="63E30B3A" wp14:editId="18329E98">
            <wp:extent cx="5486400" cy="32004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:rsidR="006B2808" w:rsidRDefault="006B2808" w:rsidP="006B2808">
      <w:pPr>
        <w:pStyle w:val="af4"/>
      </w:pPr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08502E">
        <w:instrText xml:space="preserve"> </w:instrText>
      </w:r>
      <w:r>
        <w:rPr>
          <w:lang w:val="en-US"/>
        </w:rPr>
        <w:instrText>pic</w:instrText>
      </w:r>
      <w:r>
        <w:instrText xml:space="preserve"> \</w:instrText>
      </w:r>
      <w:r>
        <w:rPr>
          <w:lang w:val="en-US"/>
        </w:rPr>
        <w:instrText>c</w:instrText>
      </w:r>
      <w:r>
        <w:instrText xml:space="preserve"> </w:instrText>
      </w:r>
      <w:r>
        <w:fldChar w:fldCharType="separate"/>
      </w:r>
      <w:r w:rsidR="000C2680" w:rsidRPr="00927432">
        <w:rPr>
          <w:noProof/>
        </w:rPr>
        <w:t>9</w:t>
      </w:r>
      <w:r>
        <w:fldChar w:fldCharType="end"/>
      </w:r>
      <w:r>
        <w:t xml:space="preserve">. Зависимость задержки в передаче пакетов от количества </w:t>
      </w:r>
      <w:r w:rsidR="00635587">
        <w:t>пакетов</w:t>
      </w:r>
    </w:p>
    <w:p w:rsidR="00E160B4" w:rsidRPr="00F30B8C" w:rsidRDefault="00E160B4" w:rsidP="00E160B4">
      <w:pPr>
        <w:pStyle w:val="a6"/>
      </w:pPr>
      <w:r>
        <w:t>Результаты эксперимента дали неожиданный результат – в начале теста количество пакетов практически не влияет на производительность устройства,</w:t>
      </w:r>
      <w:r w:rsidR="002B20E5">
        <w:t xml:space="preserve"> но</w:t>
      </w:r>
      <w:r>
        <w:t xml:space="preserve"> при достижении уровня примерно 60000 пакетов</w:t>
      </w:r>
      <w:r w:rsidR="002B20E5">
        <w:t xml:space="preserve"> производительность резко падает. Данный эксперимент выявляет характерный для множества домашних маршрутизаторов недостаток – плохие охлаждающие свойства. Таким образом, когда проводится довольно продолжительная серия тестов с передачей больших объемов информации, процессор устройства перегревается. Для того чтобы уберечь процессор от разрушения, его производительность автоматически снижается, что и влечет за собой резкое падение производительности.</w:t>
      </w:r>
      <w:r w:rsidR="00F30B8C">
        <w:t xml:space="preserve"> Также из данного графика </w:t>
      </w:r>
      <w:r w:rsidR="00F30B8C">
        <w:lastRenderedPageBreak/>
        <w:t>видно, что предельным количеством пакетов, которые устройство может передать за единицу времени является</w:t>
      </w:r>
      <w:r w:rsidR="006A527D">
        <w:t xml:space="preserve"> примерно 85000, что указывает на приблизительный размер очереди пакетов маршрутизатора.</w:t>
      </w:r>
    </w:p>
    <w:p w:rsidR="000439DC" w:rsidRDefault="002E4937" w:rsidP="000439DC">
      <w:pPr>
        <w:pStyle w:val="a6"/>
      </w:pPr>
      <w:r>
        <w:t>Второй</w:t>
      </w:r>
      <w:r w:rsidR="000439DC">
        <w:t xml:space="preserve"> тест заключается в отправке на устройство</w:t>
      </w:r>
      <w:r w:rsidR="005B382E">
        <w:t xml:space="preserve"> фиксированного количества</w:t>
      </w:r>
      <w:r w:rsidR="000439DC">
        <w:t xml:space="preserve"> пакетов фиксированного размера с постепенным увеличением количества различных адресатов, причем конечные узлы должны принадлежать разным подсетям для оказания влияния на скорость маршрутизации.</w:t>
      </w:r>
      <w:r w:rsidR="0008502E">
        <w:t xml:space="preserve"> По итогам проведенного теста был составлен график зависимости среднего времени задержки пакета в устройстве от количества маршрутизируемых сетей. Данный график представлен на рисунке </w:t>
      </w:r>
      <w:r w:rsidR="0008502E">
        <w:fldChar w:fldCharType="begin"/>
      </w:r>
      <w:r w:rsidR="0008502E">
        <w:instrText xml:space="preserve"> </w:instrText>
      </w:r>
      <w:r w:rsidR="0008502E">
        <w:rPr>
          <w:lang w:val="en-US"/>
        </w:rPr>
        <w:instrText>SEQ</w:instrText>
      </w:r>
      <w:r w:rsidR="0008502E" w:rsidRPr="0008502E">
        <w:instrText xml:space="preserve"> </w:instrText>
      </w:r>
      <w:r w:rsidR="0008502E">
        <w:rPr>
          <w:lang w:val="en-US"/>
        </w:rPr>
        <w:instrText>pic</w:instrText>
      </w:r>
      <w:r w:rsidR="0008502E">
        <w:instrText xml:space="preserve"> </w:instrText>
      </w:r>
      <w:r w:rsidR="0008502E">
        <w:fldChar w:fldCharType="separate"/>
      </w:r>
      <w:r w:rsidR="000C2680">
        <w:rPr>
          <w:noProof/>
          <w:lang w:val="en-US"/>
        </w:rPr>
        <w:t>10</w:t>
      </w:r>
      <w:r w:rsidR="0008502E">
        <w:fldChar w:fldCharType="end"/>
      </w:r>
      <w:r w:rsidR="0008502E">
        <w:t>.</w:t>
      </w:r>
    </w:p>
    <w:p w:rsidR="00ED637C" w:rsidRDefault="00ED637C" w:rsidP="007B2F06">
      <w:pPr>
        <w:pStyle w:val="a6"/>
        <w:jc w:val="center"/>
      </w:pPr>
      <w:r>
        <w:rPr>
          <w:noProof/>
          <w:lang w:eastAsia="ru-RU"/>
        </w:rPr>
        <w:drawing>
          <wp:inline distT="0" distB="0" distL="0" distR="0">
            <wp:extent cx="5486400" cy="3200400"/>
            <wp:effectExtent l="0" t="0" r="19050" b="1905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08502E" w:rsidRPr="000148B7" w:rsidRDefault="0008502E" w:rsidP="0008502E">
      <w:pPr>
        <w:pStyle w:val="af4"/>
      </w:pPr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08502E">
        <w:instrText xml:space="preserve"> </w:instrText>
      </w:r>
      <w:r>
        <w:rPr>
          <w:lang w:val="en-US"/>
        </w:rPr>
        <w:instrText>pic</w:instrText>
      </w:r>
      <w:r>
        <w:instrText xml:space="preserve"> \</w:instrText>
      </w:r>
      <w:r>
        <w:rPr>
          <w:lang w:val="en-US"/>
        </w:rPr>
        <w:instrText>c</w:instrText>
      </w:r>
      <w:r>
        <w:instrText xml:space="preserve"> </w:instrText>
      </w:r>
      <w:r>
        <w:fldChar w:fldCharType="separate"/>
      </w:r>
      <w:r w:rsidR="000C2680" w:rsidRPr="00927432">
        <w:rPr>
          <w:noProof/>
        </w:rPr>
        <w:t>10</w:t>
      </w:r>
      <w:r>
        <w:fldChar w:fldCharType="end"/>
      </w:r>
      <w:r>
        <w:t>. Зависимость задержки в передаче пакетов от количества маршрутизируемых сетей</w:t>
      </w:r>
    </w:p>
    <w:p w:rsidR="00780311" w:rsidRPr="00825787" w:rsidRDefault="00780311" w:rsidP="00780311">
      <w:pPr>
        <w:pStyle w:val="a6"/>
      </w:pPr>
      <w:r>
        <w:t xml:space="preserve">Резкое падение производительности наблюдается на отметке примерно в </w:t>
      </w:r>
      <w:r w:rsidR="00822265">
        <w:t xml:space="preserve">1500 - </w:t>
      </w:r>
      <w:r>
        <w:t>2000 сетей, что связано с исчерпанием объема буфера быстрого доступа маршрутизатора, который эффективно влияет на производительность лишь при небольшом количестве адресуемых сетей.</w:t>
      </w:r>
      <w:r w:rsidR="00C64EEB">
        <w:t xml:space="preserve"> Дальнейшее падение связано с увеличением таблицы маршрутизации, и, соответственно, увеличением времени, требуемым на ее просмотр.</w:t>
      </w:r>
    </w:p>
    <w:p w:rsidR="00E05CEF" w:rsidRDefault="00E05CEF" w:rsidP="00780311">
      <w:pPr>
        <w:pStyle w:val="a6"/>
      </w:pPr>
      <w:r>
        <w:lastRenderedPageBreak/>
        <w:t>Таким образом, в результате проведения нагрузочного тестирования, удалось выделить верхние границы для количества генерируемых в каждом тесте пакетов, и, соответственно количества различных подсетей. Стоит отметить</w:t>
      </w:r>
      <w:r w:rsidR="00370560">
        <w:t>,</w:t>
      </w:r>
      <w:r>
        <w:t xml:space="preserve"> что используемый протокол </w:t>
      </w:r>
      <w:r>
        <w:rPr>
          <w:lang w:val="en-US"/>
        </w:rPr>
        <w:t>IPv</w:t>
      </w:r>
      <w:r w:rsidRPr="00E05CEF">
        <w:t xml:space="preserve">4 </w:t>
      </w:r>
      <w:r>
        <w:t>позволяет адресовать достаточно много сетей, но количество адресуемых сетей не может превосходить количества отправленных пакетов, следовательно, для подсетей граница будет аналогична границе отправляемых пакетов.</w:t>
      </w:r>
    </w:p>
    <w:p w:rsidR="00101C37" w:rsidRDefault="00101C37" w:rsidP="00780311">
      <w:pPr>
        <w:pStyle w:val="a6"/>
      </w:pPr>
      <w:r>
        <w:t>В процессе эволюции для каждого организма были вычислены именно эти параметры – количество сетей и среднее количество генерируемых пакетов. Далее для нескольких этапов эволюции были составлены точечные диаграммы популяции. На такой диаграмме каждая особь отмечена в качестве точки, координатами которой по оси абсцисс является количество используемых сетей, по оси ординат – среднее количество генерируемых пакетов.</w:t>
      </w:r>
    </w:p>
    <w:p w:rsidR="00101C37" w:rsidRPr="00F6762A" w:rsidRDefault="00F6762A" w:rsidP="00780311">
      <w:pPr>
        <w:pStyle w:val="a6"/>
      </w:pPr>
      <w:r>
        <w:t>Диаграмма</w:t>
      </w:r>
      <w:r w:rsidR="00101C37">
        <w:t xml:space="preserve"> начальной</w:t>
      </w:r>
      <w:r>
        <w:t xml:space="preserve"> популяции представлена на рисунке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F6762A">
        <w:instrText xml:space="preserve"> </w:instrText>
      </w:r>
      <w:r>
        <w:rPr>
          <w:lang w:val="en-US"/>
        </w:rPr>
        <w:instrText>pic</w:instrText>
      </w:r>
      <w:r>
        <w:instrText xml:space="preserve"> </w:instrText>
      </w:r>
      <w:r>
        <w:fldChar w:fldCharType="separate"/>
      </w:r>
      <w:r w:rsidR="000C2680" w:rsidRPr="00927432">
        <w:rPr>
          <w:noProof/>
        </w:rPr>
        <w:t>11</w:t>
      </w:r>
      <w:r>
        <w:fldChar w:fldCharType="end"/>
      </w:r>
      <w:r>
        <w:t>.</w:t>
      </w:r>
    </w:p>
    <w:p w:rsidR="00752FF4" w:rsidRDefault="00752FF4" w:rsidP="00752FF4">
      <w:pPr>
        <w:pStyle w:val="a6"/>
        <w:jc w:val="center"/>
      </w:pPr>
      <w:r>
        <w:rPr>
          <w:noProof/>
          <w:lang w:eastAsia="ru-RU"/>
        </w:rPr>
        <w:drawing>
          <wp:inline distT="0" distB="0" distL="0" distR="0" wp14:anchorId="3CDEF89A" wp14:editId="39220923">
            <wp:extent cx="4572000" cy="2743200"/>
            <wp:effectExtent l="0" t="0" r="19050" b="19050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:rsidR="00084CF7" w:rsidRDefault="00084CF7" w:rsidP="00084CF7">
      <w:pPr>
        <w:pStyle w:val="af4"/>
      </w:pPr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F6762A">
        <w:instrText xml:space="preserve"> </w:instrText>
      </w:r>
      <w:r>
        <w:rPr>
          <w:lang w:val="en-US"/>
        </w:rPr>
        <w:instrText>pic</w:instrText>
      </w:r>
      <w:r>
        <w:instrText xml:space="preserve"> </w:instrText>
      </w:r>
      <w:r w:rsidRPr="00084CF7">
        <w:instrText>\</w:instrText>
      </w:r>
      <w:r>
        <w:rPr>
          <w:lang w:val="en-US"/>
        </w:rPr>
        <w:instrText>c</w:instrText>
      </w:r>
      <w:r>
        <w:fldChar w:fldCharType="separate"/>
      </w:r>
      <w:r w:rsidR="000C2680" w:rsidRPr="00927432">
        <w:rPr>
          <w:noProof/>
        </w:rPr>
        <w:t>11</w:t>
      </w:r>
      <w:r>
        <w:fldChar w:fldCharType="end"/>
      </w:r>
      <w:r w:rsidRPr="00084CF7">
        <w:t>.</w:t>
      </w:r>
      <w:r>
        <w:t xml:space="preserve"> Распределение изменяемых параметров в начальной популяции</w:t>
      </w:r>
    </w:p>
    <w:p w:rsidR="00CD0209" w:rsidRDefault="00CD0209" w:rsidP="00CD0209">
      <w:pPr>
        <w:pStyle w:val="a6"/>
      </w:pPr>
      <w:r>
        <w:t>Как видно из приведенной диаграммы, перед началом эволюции параметры особей распределены практически равномерно.</w:t>
      </w:r>
      <w:r w:rsidR="00554BBF">
        <w:t xml:space="preserve"> Среднее время </w:t>
      </w:r>
      <w:r w:rsidR="00554BBF">
        <w:lastRenderedPageBreak/>
        <w:t>задержки пакета держится на начальном уровне и равно примерно 0,1 миллисекунды.</w:t>
      </w:r>
    </w:p>
    <w:p w:rsidR="00292F66" w:rsidRPr="00084CF7" w:rsidRDefault="00292F66" w:rsidP="00CD0209">
      <w:pPr>
        <w:pStyle w:val="a6"/>
      </w:pPr>
      <w:r>
        <w:t xml:space="preserve">Следующая диаграмма составлена для популяции, находящейся примерно в середине эволюционного процесса. </w:t>
      </w:r>
    </w:p>
    <w:p w:rsidR="00752FF4" w:rsidRDefault="00752FF4" w:rsidP="00752FF4">
      <w:pPr>
        <w:pStyle w:val="a6"/>
        <w:jc w:val="center"/>
      </w:pPr>
      <w:r>
        <w:rPr>
          <w:noProof/>
          <w:lang w:eastAsia="ru-RU"/>
        </w:rPr>
        <w:drawing>
          <wp:inline distT="0" distB="0" distL="0" distR="0" wp14:anchorId="39F21AD8" wp14:editId="54719B1C">
            <wp:extent cx="4572000" cy="2743200"/>
            <wp:effectExtent l="0" t="0" r="19050" b="1905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292F66" w:rsidRDefault="00292F66" w:rsidP="00292F66">
      <w:pPr>
        <w:pStyle w:val="af4"/>
      </w:pPr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F6762A">
        <w:instrText xml:space="preserve"> </w:instrText>
      </w:r>
      <w:r>
        <w:rPr>
          <w:lang w:val="en-US"/>
        </w:rPr>
        <w:instrText>pic</w:instrText>
      </w:r>
      <w:r>
        <w:instrText xml:space="preserve"> </w:instrText>
      </w:r>
      <w:r>
        <w:fldChar w:fldCharType="separate"/>
      </w:r>
      <w:r w:rsidR="000C2680" w:rsidRPr="00927432">
        <w:rPr>
          <w:noProof/>
        </w:rPr>
        <w:t>12</w:t>
      </w:r>
      <w:r>
        <w:fldChar w:fldCharType="end"/>
      </w:r>
      <w:r w:rsidRPr="00084CF7">
        <w:t>.</w:t>
      </w:r>
      <w:r>
        <w:t xml:space="preserve"> Распределение изменяемых параметров </w:t>
      </w:r>
      <w:r w:rsidR="008956AE">
        <w:t>для поколения</w:t>
      </w:r>
      <w:r w:rsidR="00171467">
        <w:t xml:space="preserve"> на стадии 50%</w:t>
      </w:r>
    </w:p>
    <w:p w:rsidR="003B2ECE" w:rsidRDefault="003B2ECE" w:rsidP="003B2ECE">
      <w:pPr>
        <w:pStyle w:val="a6"/>
      </w:pPr>
      <w:r>
        <w:t xml:space="preserve">Из рисунка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F6762A">
        <w:instrText xml:space="preserve"> </w:instrText>
      </w:r>
      <w:r>
        <w:rPr>
          <w:lang w:val="en-US"/>
        </w:rPr>
        <w:instrText>pic</w:instrText>
      </w:r>
      <w:r>
        <w:instrText xml:space="preserve"> </w:instrText>
      </w:r>
      <w:r w:rsidRPr="00084CF7">
        <w:instrText>\</w:instrText>
      </w:r>
      <w:r>
        <w:rPr>
          <w:lang w:val="en-US"/>
        </w:rPr>
        <w:instrText>c</w:instrText>
      </w:r>
      <w:r>
        <w:fldChar w:fldCharType="separate"/>
      </w:r>
      <w:r w:rsidR="000C2680" w:rsidRPr="00927432">
        <w:rPr>
          <w:noProof/>
        </w:rPr>
        <w:t>12</w:t>
      </w:r>
      <w:r>
        <w:fldChar w:fldCharType="end"/>
      </w:r>
      <w:r>
        <w:t xml:space="preserve"> видно, что выделился основной параметр, максимально влияющий на пригодность – количество адресуемых сетей, так как для второго параметра плотность распределения практически не изменилась.</w:t>
      </w:r>
    </w:p>
    <w:p w:rsidR="00171467" w:rsidRPr="00292F66" w:rsidRDefault="00171467" w:rsidP="003B2ECE">
      <w:pPr>
        <w:pStyle w:val="a6"/>
      </w:pPr>
      <w:r>
        <w:t xml:space="preserve">Ближе к концу эволюционного процесса окончательно выделилась точка экстремума, а именно – точка с максимальным количеством сетей и генерируемых пакетов. Но, на данном этапе лишь «вымерли» совсем неприспособленные организмы с числом пакетов и сетей ниже среднего допустимого. Результаты для поколения, находящегося в </w:t>
      </w:r>
      <w:r w:rsidR="0026510B">
        <w:t xml:space="preserve">стадии </w:t>
      </w:r>
      <w:r>
        <w:t>75%</w:t>
      </w:r>
      <w:r w:rsidR="0026510B">
        <w:t xml:space="preserve"> эволюции представлены на рисунке </w:t>
      </w:r>
      <w:r w:rsidR="0026510B">
        <w:fldChar w:fldCharType="begin"/>
      </w:r>
      <w:r w:rsidR="0026510B">
        <w:instrText xml:space="preserve"> </w:instrText>
      </w:r>
      <w:r w:rsidR="0026510B">
        <w:rPr>
          <w:lang w:val="en-US"/>
        </w:rPr>
        <w:instrText>SEQ</w:instrText>
      </w:r>
      <w:r w:rsidR="0026510B" w:rsidRPr="00F6762A">
        <w:instrText xml:space="preserve"> </w:instrText>
      </w:r>
      <w:r w:rsidR="0026510B">
        <w:rPr>
          <w:lang w:val="en-US"/>
        </w:rPr>
        <w:instrText>pic</w:instrText>
      </w:r>
      <w:r w:rsidR="0026510B">
        <w:instrText xml:space="preserve"> </w:instrText>
      </w:r>
      <w:r w:rsidR="0026510B">
        <w:fldChar w:fldCharType="separate"/>
      </w:r>
      <w:r w:rsidR="000C2680" w:rsidRPr="00927432">
        <w:rPr>
          <w:noProof/>
        </w:rPr>
        <w:t>13</w:t>
      </w:r>
      <w:r w:rsidR="0026510B">
        <w:fldChar w:fldCharType="end"/>
      </w:r>
      <w:r w:rsidR="0026510B">
        <w:t>.</w:t>
      </w:r>
    </w:p>
    <w:p w:rsidR="00752FF4" w:rsidRDefault="00752FF4" w:rsidP="00752FF4">
      <w:pPr>
        <w:pStyle w:val="a6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F2C7B1A" wp14:editId="31F23BD0">
            <wp:extent cx="4572000" cy="2743200"/>
            <wp:effectExtent l="0" t="0" r="19050" b="1905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</w:p>
    <w:p w:rsidR="00D74B02" w:rsidRDefault="00D74B02" w:rsidP="00D74B02">
      <w:pPr>
        <w:pStyle w:val="af4"/>
      </w:pPr>
      <w:r>
        <w:t>Рисунок</w:t>
      </w:r>
      <w:r w:rsidR="00DC5547">
        <w:t xml:space="preserve"> </w:t>
      </w:r>
      <w:r w:rsidR="00DC5547">
        <w:fldChar w:fldCharType="begin"/>
      </w:r>
      <w:r w:rsidR="00DC5547">
        <w:instrText xml:space="preserve"> </w:instrText>
      </w:r>
      <w:r w:rsidR="00DC5547">
        <w:rPr>
          <w:lang w:val="en-US"/>
        </w:rPr>
        <w:instrText>SEQ</w:instrText>
      </w:r>
      <w:r w:rsidR="00DC5547" w:rsidRPr="00F6762A">
        <w:instrText xml:space="preserve"> </w:instrText>
      </w:r>
      <w:r w:rsidR="00DC5547">
        <w:rPr>
          <w:lang w:val="en-US"/>
        </w:rPr>
        <w:instrText>pic</w:instrText>
      </w:r>
      <w:r w:rsidR="00DC5547">
        <w:instrText xml:space="preserve"> </w:instrText>
      </w:r>
      <w:r w:rsidR="00DC5547" w:rsidRPr="00084CF7">
        <w:instrText>\</w:instrText>
      </w:r>
      <w:r w:rsidR="00DC5547">
        <w:rPr>
          <w:lang w:val="en-US"/>
        </w:rPr>
        <w:instrText>c</w:instrText>
      </w:r>
      <w:r w:rsidR="00DC5547">
        <w:fldChar w:fldCharType="separate"/>
      </w:r>
      <w:r w:rsidR="000C2680" w:rsidRPr="00927432">
        <w:rPr>
          <w:noProof/>
        </w:rPr>
        <w:t>13</w:t>
      </w:r>
      <w:r w:rsidR="00DC5547">
        <w:fldChar w:fldCharType="end"/>
      </w:r>
      <w:r w:rsidR="00DC5547">
        <w:t>.</w:t>
      </w:r>
      <w:r>
        <w:t xml:space="preserve"> Распределение изменяемых параметров для поколения на стадии 75%</w:t>
      </w:r>
    </w:p>
    <w:p w:rsidR="00D74B02" w:rsidRPr="007021A9" w:rsidRDefault="00031AB5" w:rsidP="007021A9">
      <w:pPr>
        <w:pStyle w:val="a6"/>
      </w:pPr>
      <w:r w:rsidRPr="007021A9">
        <w:t>На стадии 90% наблюдается схожая картина, на которой еще лучше прослеживается тренд вымирания особей с малыми значениями параметров.</w:t>
      </w:r>
      <w:r w:rsidR="007021A9" w:rsidRPr="007021A9">
        <w:t xml:space="preserve"> </w:t>
      </w:r>
      <w:r w:rsidR="00BC64FF" w:rsidRPr="007021A9">
        <w:t xml:space="preserve">Среднее время задержки пакета для особей на данном этапе уже составляет примерно 0,2 </w:t>
      </w:r>
      <w:proofErr w:type="spellStart"/>
      <w:r w:rsidR="00BC64FF" w:rsidRPr="007021A9">
        <w:t>мс</w:t>
      </w:r>
      <w:proofErr w:type="spellEnd"/>
      <w:r w:rsidR="00BC64FF" w:rsidRPr="007021A9">
        <w:t xml:space="preserve">. </w:t>
      </w:r>
      <w:r w:rsidR="00DC5547" w:rsidRPr="007021A9">
        <w:t xml:space="preserve">Диаграмма популяции на стадии 90% эволюции представлена на рисунке </w:t>
      </w:r>
      <w:r w:rsidR="00873992">
        <w:fldChar w:fldCharType="begin"/>
      </w:r>
      <w:r w:rsidR="00873992">
        <w:instrText xml:space="preserve"> SEQ pic </w:instrText>
      </w:r>
      <w:r w:rsidR="00873992">
        <w:fldChar w:fldCharType="separate"/>
      </w:r>
      <w:r w:rsidR="000C2680">
        <w:rPr>
          <w:noProof/>
        </w:rPr>
        <w:t>14</w:t>
      </w:r>
      <w:r w:rsidR="00873992">
        <w:rPr>
          <w:noProof/>
        </w:rPr>
        <w:fldChar w:fldCharType="end"/>
      </w:r>
      <w:r w:rsidR="00071E06" w:rsidRPr="007021A9">
        <w:t>.</w:t>
      </w:r>
      <w:r w:rsidR="00DC5547" w:rsidRPr="007021A9">
        <w:t xml:space="preserve"> </w:t>
      </w:r>
    </w:p>
    <w:p w:rsidR="00752FF4" w:rsidRDefault="00752FF4" w:rsidP="00752FF4">
      <w:pPr>
        <w:pStyle w:val="a6"/>
        <w:jc w:val="center"/>
      </w:pPr>
      <w:r>
        <w:rPr>
          <w:noProof/>
          <w:lang w:eastAsia="ru-RU"/>
        </w:rPr>
        <w:drawing>
          <wp:inline distT="0" distB="0" distL="0" distR="0" wp14:anchorId="0B1BEC6E" wp14:editId="3688FA74">
            <wp:extent cx="4572000" cy="2743200"/>
            <wp:effectExtent l="0" t="0" r="19050" b="19050"/>
            <wp:docPr id="12" name="Диаграмма 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:rsidR="00071E06" w:rsidRDefault="00071E06" w:rsidP="00991DC5">
      <w:pPr>
        <w:pStyle w:val="af4"/>
      </w:pPr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F6762A">
        <w:instrText xml:space="preserve"> </w:instrText>
      </w:r>
      <w:r>
        <w:rPr>
          <w:lang w:val="en-US"/>
        </w:rPr>
        <w:instrText>pic</w:instrText>
      </w:r>
      <w:r>
        <w:instrText xml:space="preserve"> </w:instrText>
      </w:r>
      <w:r w:rsidRPr="00084CF7">
        <w:instrText>\</w:instrText>
      </w:r>
      <w:r>
        <w:rPr>
          <w:lang w:val="en-US"/>
        </w:rPr>
        <w:instrText>c</w:instrText>
      </w:r>
      <w:r>
        <w:fldChar w:fldCharType="separate"/>
      </w:r>
      <w:r w:rsidR="000C2680" w:rsidRPr="00927432">
        <w:rPr>
          <w:noProof/>
        </w:rPr>
        <w:t>14</w:t>
      </w:r>
      <w:r>
        <w:fldChar w:fldCharType="end"/>
      </w:r>
      <w:r>
        <w:t>. Распределение изменяемых параметров для поколения на стадии 90%</w:t>
      </w:r>
    </w:p>
    <w:p w:rsidR="00991DC5" w:rsidRPr="00071E06" w:rsidRDefault="00991DC5" w:rsidP="00197D28">
      <w:pPr>
        <w:pStyle w:val="a6"/>
      </w:pPr>
      <w:r>
        <w:t>К завершающему этапу эволюционного процесса окончательно вымерли все «слабые» особи</w:t>
      </w:r>
      <w:r w:rsidR="00197D28">
        <w:t>.</w:t>
      </w:r>
      <w:r w:rsidR="00CB14D0">
        <w:t xml:space="preserve"> Среднее время задержки вплотную приблизилось к показателям, выявленным при нагрузочном тестировании, и </w:t>
      </w:r>
      <w:r w:rsidR="00CB14D0">
        <w:lastRenderedPageBreak/>
        <w:t xml:space="preserve">составило примерно 0,45 </w:t>
      </w:r>
      <w:proofErr w:type="spellStart"/>
      <w:r w:rsidR="00CB14D0">
        <w:t>мс</w:t>
      </w:r>
      <w:proofErr w:type="spellEnd"/>
      <w:r w:rsidR="00CB14D0">
        <w:t>.</w:t>
      </w:r>
      <w:r w:rsidR="00197D28">
        <w:t xml:space="preserve"> Диаграмма популяции, завершившей процесс эволюции, представлена на рисунке </w:t>
      </w:r>
      <w:r w:rsidR="00197D28">
        <w:fldChar w:fldCharType="begin"/>
      </w:r>
      <w:r w:rsidR="00197D28">
        <w:instrText xml:space="preserve"> </w:instrText>
      </w:r>
      <w:r w:rsidR="00197D28">
        <w:rPr>
          <w:lang w:val="en-US"/>
        </w:rPr>
        <w:instrText>SEQ</w:instrText>
      </w:r>
      <w:r w:rsidR="00197D28" w:rsidRPr="00F6762A">
        <w:instrText xml:space="preserve"> </w:instrText>
      </w:r>
      <w:r w:rsidR="00197D28">
        <w:rPr>
          <w:lang w:val="en-US"/>
        </w:rPr>
        <w:instrText>pic</w:instrText>
      </w:r>
      <w:r w:rsidR="00197D28">
        <w:instrText xml:space="preserve"> </w:instrText>
      </w:r>
      <w:r w:rsidR="00197D28">
        <w:fldChar w:fldCharType="separate"/>
      </w:r>
      <w:r w:rsidR="000C2680">
        <w:rPr>
          <w:noProof/>
          <w:lang w:val="en-US"/>
        </w:rPr>
        <w:t>15</w:t>
      </w:r>
      <w:r w:rsidR="00197D28">
        <w:fldChar w:fldCharType="end"/>
      </w:r>
      <w:r w:rsidR="00197D28">
        <w:t>.</w:t>
      </w:r>
    </w:p>
    <w:p w:rsidR="00EA641D" w:rsidRPr="00071E06" w:rsidRDefault="001B4CC4" w:rsidP="001B4CC4">
      <w:pPr>
        <w:pStyle w:val="a6"/>
        <w:jc w:val="center"/>
      </w:pPr>
      <w:bookmarkStart w:id="15" w:name="_GoBack"/>
      <w:r>
        <w:rPr>
          <w:noProof/>
          <w:lang w:eastAsia="ru-RU"/>
        </w:rPr>
        <w:drawing>
          <wp:inline distT="0" distB="0" distL="0" distR="0" wp14:anchorId="3EA3E8B0" wp14:editId="312270FE">
            <wp:extent cx="4572000" cy="2743200"/>
            <wp:effectExtent l="0" t="0" r="19050" b="1905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  <w:bookmarkEnd w:id="15"/>
    </w:p>
    <w:p w:rsidR="00197D28" w:rsidRDefault="00197D28" w:rsidP="00197D28">
      <w:pPr>
        <w:pStyle w:val="af4"/>
      </w:pPr>
      <w:bookmarkStart w:id="16" w:name="_Toc411376218"/>
      <w:r>
        <w:t xml:space="preserve">Рисунок </w:t>
      </w:r>
      <w:r>
        <w:fldChar w:fldCharType="begin"/>
      </w:r>
      <w:r>
        <w:instrText xml:space="preserve"> </w:instrText>
      </w:r>
      <w:r>
        <w:rPr>
          <w:lang w:val="en-US"/>
        </w:rPr>
        <w:instrText>SEQ</w:instrText>
      </w:r>
      <w:r w:rsidRPr="00F6762A">
        <w:instrText xml:space="preserve"> </w:instrText>
      </w:r>
      <w:r>
        <w:rPr>
          <w:lang w:val="en-US"/>
        </w:rPr>
        <w:instrText>pic</w:instrText>
      </w:r>
      <w:r>
        <w:instrText xml:space="preserve"> </w:instrText>
      </w:r>
      <w:r w:rsidRPr="00084CF7">
        <w:instrText>\</w:instrText>
      </w:r>
      <w:r>
        <w:rPr>
          <w:lang w:val="en-US"/>
        </w:rPr>
        <w:instrText>c</w:instrText>
      </w:r>
      <w:r>
        <w:fldChar w:fldCharType="separate"/>
      </w:r>
      <w:r w:rsidR="000C2680" w:rsidRPr="00927432">
        <w:rPr>
          <w:noProof/>
        </w:rPr>
        <w:t>15</w:t>
      </w:r>
      <w:r>
        <w:fldChar w:fldCharType="end"/>
      </w:r>
      <w:r>
        <w:t>. Распределение изменяемых параметров по окончании эволюционного процесса</w:t>
      </w:r>
    </w:p>
    <w:p w:rsidR="00BC0D51" w:rsidRDefault="00F60003" w:rsidP="00F60003">
      <w:pPr>
        <w:pStyle w:val="a6"/>
      </w:pPr>
      <w:r>
        <w:t xml:space="preserve">Как показывает вышеприведенная диаграмма, количество адресуемых сетей влияет на производительность устройства гораздо сильнее, чем количество генерируемых пакетов. Ведь процесс схождения популяции к средневысокому значению генерируемых пакетов начался лишь в финальной стадии эволюции. </w:t>
      </w:r>
      <w:proofErr w:type="gramStart"/>
      <w:r>
        <w:t>И, даже в результирующей популяции, большинство особей оказались именно на прямой, ограничивающей количество адресуемых сетей.</w:t>
      </w:r>
      <w:r w:rsidR="00BC0D51">
        <w:t xml:space="preserve"> </w:t>
      </w:r>
      <w:proofErr w:type="gramEnd"/>
    </w:p>
    <w:p w:rsidR="00BC0D51" w:rsidRDefault="00BC0D51" w:rsidP="00F60003">
      <w:pPr>
        <w:pStyle w:val="a6"/>
      </w:pPr>
      <w:r>
        <w:t>Таким образом, в процессе эксперимента не удалось выявить каких-либо «особых» случаев, в которых устройство показывало бы значительные потери в производительности.</w:t>
      </w:r>
      <w:r w:rsidR="00581DAF">
        <w:t xml:space="preserve"> Можно предположить, что это связано с вероятностной составляющей генетического алгоритма и при проведении достаточно большой серии испытаний такие случаи вполне могут выделиться.</w:t>
      </w:r>
      <w:r w:rsidR="008B7E5D">
        <w:t xml:space="preserve"> Также на выделение «особых» случаев могут повлиять эксперименты с изменением алгоритма мутации. В данной реализации программы мутировавшая особь отличается от изначальной не слишком </w:t>
      </w:r>
      <w:r w:rsidR="008B7E5D">
        <w:lastRenderedPageBreak/>
        <w:t>сильно, и, возможно, увеличение степени отличия мутировавшей особи может положительно повлиять на разнообразие генофонда популяции.</w:t>
      </w:r>
    </w:p>
    <w:p w:rsidR="00F60003" w:rsidRDefault="00BC0D51" w:rsidP="00F60003">
      <w:pPr>
        <w:pStyle w:val="a6"/>
      </w:pPr>
      <w:r>
        <w:t xml:space="preserve"> С другой стороны, разработанная программа позволяет четко и наглядно выделить параметры, наиболее сильно влияющие на снижение производительности системы, что позволит разработчикам оборудования обратить внимание именно на самые уязвимые места системы.</w:t>
      </w:r>
    </w:p>
    <w:p w:rsidR="00E87AC9" w:rsidRDefault="00E87AC9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r>
        <w:lastRenderedPageBreak/>
        <w:t>Заключение</w:t>
      </w:r>
      <w:bookmarkEnd w:id="16"/>
    </w:p>
    <w:p w:rsidR="00AD34BE" w:rsidRDefault="00204B02" w:rsidP="00AD34BE">
      <w:pPr>
        <w:pStyle w:val="a6"/>
      </w:pPr>
      <w:r>
        <w:t>В рамк</w:t>
      </w:r>
      <w:r w:rsidR="00AD34BE">
        <w:t>ах данной работы был рассмотрен рекомендованный</w:t>
      </w:r>
      <w:r>
        <w:t xml:space="preserve"> подход</w:t>
      </w:r>
      <w:r w:rsidR="00AD34BE">
        <w:t xml:space="preserve"> к тестированию сетевого оборудования, на основании которого были сформированы требования к тестирующему алгоритму. В результате был создан программный комплекс, выполняющий задачи по проведению автоматического тестирования оборудования. </w:t>
      </w:r>
    </w:p>
    <w:p w:rsidR="0080614C" w:rsidRDefault="0009204D" w:rsidP="00AD34BE">
      <w:pPr>
        <w:pStyle w:val="a6"/>
      </w:pPr>
      <w:r>
        <w:t>Созданная п</w:t>
      </w:r>
      <w:r w:rsidR="0080614C">
        <w:t xml:space="preserve">рограмма генерирует тестовые наборы данных и </w:t>
      </w:r>
      <w:r w:rsidR="00F015A6">
        <w:t>выделяет</w:t>
      </w:r>
      <w:r w:rsidR="0080614C">
        <w:t xml:space="preserve"> те из них, которые оказывают негативное влияние на работу устройства, то есть замедляют процесс обработки принятых</w:t>
      </w:r>
      <w:r w:rsidR="00E47D40">
        <w:t xml:space="preserve"> устройством</w:t>
      </w:r>
      <w:r w:rsidR="0080614C">
        <w:t xml:space="preserve"> пакетов.</w:t>
      </w:r>
    </w:p>
    <w:p w:rsidR="00204B02" w:rsidRDefault="00AD34BE" w:rsidP="00AD34BE">
      <w:pPr>
        <w:pStyle w:val="a6"/>
      </w:pPr>
      <w:r>
        <w:t xml:space="preserve">Данный метод тестирования соответствует общепринятым стандартам, а также имеет дополнительные преимущества в виде </w:t>
      </w:r>
      <w:proofErr w:type="gramStart"/>
      <w:r>
        <w:t>полной</w:t>
      </w:r>
      <w:proofErr w:type="gramEnd"/>
      <w:r>
        <w:t xml:space="preserve"> автомати</w:t>
      </w:r>
      <w:r w:rsidR="00791DE0">
        <w:t>зированности</w:t>
      </w:r>
      <w:r>
        <w:t>, что исключает влияние человеческого фактора, а также большого числа тестовых испытаний при сравнительно небольших временных затратах, что обеспечивается использованием генетического алгоритма.</w:t>
      </w:r>
    </w:p>
    <w:p w:rsidR="00AD34BE" w:rsidRPr="00204B02" w:rsidRDefault="00AD34BE" w:rsidP="00AD34BE">
      <w:pPr>
        <w:pStyle w:val="a6"/>
      </w:pPr>
      <w:r>
        <w:t xml:space="preserve">В качестве дальнейшего направления исследования в данной области </w:t>
      </w:r>
      <w:r w:rsidR="000533FA">
        <w:t>может быть выбран</w:t>
      </w:r>
      <w:r>
        <w:t xml:space="preserve"> эмпирический поиск самых оптимальных параметров работы генетического алгоритма, а также расширение реализованного списка используемых сетевых протоколов.</w:t>
      </w:r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7" w:name="_Toc411376219"/>
      <w:r>
        <w:lastRenderedPageBreak/>
        <w:t>Список использованной литературы</w:t>
      </w:r>
      <w:bookmarkEnd w:id="17"/>
    </w:p>
    <w:p w:rsidR="00FB3386" w:rsidRDefault="00FB3386" w:rsidP="00151F89">
      <w:pPr>
        <w:pStyle w:val="a6"/>
        <w:numPr>
          <w:ilvl w:val="0"/>
          <w:numId w:val="8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</w:t>
      </w:r>
      <w:proofErr w:type="gramStart"/>
      <w:r>
        <w:rPr>
          <w:rStyle w:val="a5"/>
        </w:rPr>
        <w:t>.</w:t>
      </w:r>
      <w:proofErr w:type="gramEnd"/>
      <w:r>
        <w:rPr>
          <w:rStyle w:val="a5"/>
        </w:rPr>
        <w:t xml:space="preserve"> </w:t>
      </w:r>
      <w:proofErr w:type="gramStart"/>
      <w:r>
        <w:rPr>
          <w:rStyle w:val="a5"/>
        </w:rPr>
        <w:t>п</w:t>
      </w:r>
      <w:proofErr w:type="gramEnd"/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ШХ.,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Default="00FB3386" w:rsidP="00151F89">
      <w:pPr>
        <w:pStyle w:val="a6"/>
        <w:numPr>
          <w:ilvl w:val="0"/>
          <w:numId w:val="8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732F85" w:rsidRPr="00280B35" w:rsidRDefault="00732F85" w:rsidP="00151F89">
      <w:pPr>
        <w:pStyle w:val="a6"/>
        <w:numPr>
          <w:ilvl w:val="0"/>
          <w:numId w:val="8"/>
        </w:numPr>
      </w:pPr>
      <w:r w:rsidRPr="00732F85">
        <w:t xml:space="preserve">Маршрутизация информации [Электронный ресурс] – Режим доступа: </w:t>
      </w:r>
      <w:hyperlink r:id="rId30" w:history="1">
        <w:r w:rsidRPr="00732F85">
          <w:t>http://reis.rtf.urfu.ru/portal/prime/net/cisco/index.htm</w:t>
        </w:r>
      </w:hyperlink>
      <w:r w:rsidRPr="00732F85">
        <w:t>,</w:t>
      </w:r>
      <w:r>
        <w:t xml:space="preserve"> свободный.</w:t>
      </w:r>
    </w:p>
    <w:p w:rsidR="008C374F" w:rsidRDefault="00946E0A" w:rsidP="00151F89">
      <w:pPr>
        <w:pStyle w:val="a6"/>
        <w:numPr>
          <w:ilvl w:val="0"/>
          <w:numId w:val="8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151F89">
      <w:pPr>
        <w:pStyle w:val="a6"/>
        <w:numPr>
          <w:ilvl w:val="0"/>
          <w:numId w:val="8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151F89">
      <w:pPr>
        <w:pStyle w:val="a6"/>
        <w:numPr>
          <w:ilvl w:val="0"/>
          <w:numId w:val="8"/>
        </w:numPr>
        <w:rPr>
          <w:lang w:val="en-US"/>
        </w:rPr>
      </w:pPr>
      <w:proofErr w:type="spellStart"/>
      <w:r w:rsidRPr="00B86D71">
        <w:rPr>
          <w:lang w:val="en-US"/>
        </w:rPr>
        <w:t>Bradner</w:t>
      </w:r>
      <w:proofErr w:type="spellEnd"/>
      <w:r w:rsidRPr="00B86D71">
        <w:rPr>
          <w:lang w:val="en-US"/>
        </w:rPr>
        <w:t xml:space="preserve"> </w:t>
      </w:r>
      <w:r>
        <w:rPr>
          <w:lang w:val="en-US"/>
        </w:rPr>
        <w:t>S.</w:t>
      </w:r>
      <w:r w:rsidRPr="00B86D71">
        <w:rPr>
          <w:lang w:val="en-US"/>
        </w:rPr>
        <w:t xml:space="preserve"> and </w:t>
      </w:r>
      <w:proofErr w:type="spellStart"/>
      <w:r w:rsidRPr="00B86D71">
        <w:rPr>
          <w:lang w:val="en-US"/>
        </w:rPr>
        <w:t>McQuaid</w:t>
      </w:r>
      <w:proofErr w:type="spellEnd"/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31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151F89">
      <w:pPr>
        <w:pStyle w:val="a6"/>
        <w:numPr>
          <w:ilvl w:val="0"/>
          <w:numId w:val="8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151F89">
      <w:pPr>
        <w:pStyle w:val="a6"/>
        <w:numPr>
          <w:ilvl w:val="0"/>
          <w:numId w:val="8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32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projects/scapy/doc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74726E" w:rsidRDefault="00112260" w:rsidP="00151F89">
      <w:pPr>
        <w:pStyle w:val="a6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</w:rPr>
      </w:pPr>
      <w:r w:rsidRPr="0074726E">
        <w:rPr>
          <w:rStyle w:val="a5"/>
        </w:rPr>
        <w:br w:type="page"/>
      </w:r>
    </w:p>
    <w:p w:rsidR="00515E97" w:rsidRPr="00927432" w:rsidRDefault="009F05FB" w:rsidP="007E0E94">
      <w:pPr>
        <w:pStyle w:val="1"/>
        <w:rPr>
          <w:lang w:val="en-US"/>
        </w:rPr>
      </w:pPr>
      <w:bookmarkStart w:id="18" w:name="_Toc411376220"/>
      <w:r>
        <w:lastRenderedPageBreak/>
        <w:t>Приложение</w:t>
      </w:r>
      <w:bookmarkEnd w:id="18"/>
    </w:p>
    <w:p w:rsidR="006C6B05" w:rsidRPr="00927432" w:rsidRDefault="004F7C53" w:rsidP="008E7CC7">
      <w:pPr>
        <w:pStyle w:val="af2"/>
        <w:rPr>
          <w:lang w:val="en-US"/>
        </w:rPr>
      </w:pPr>
      <w:r>
        <w:t>Исходные</w:t>
      </w:r>
      <w:r w:rsidRPr="00927432">
        <w:rPr>
          <w:lang w:val="en-US"/>
        </w:rPr>
        <w:t xml:space="preserve"> </w:t>
      </w:r>
      <w:r>
        <w:t>коды</w:t>
      </w:r>
      <w:r w:rsidRPr="00927432">
        <w:rPr>
          <w:lang w:val="en-US"/>
        </w:rPr>
        <w:t xml:space="preserve"> </w:t>
      </w:r>
      <w:r>
        <w:t>модульных</w:t>
      </w:r>
      <w:r w:rsidRPr="00927432">
        <w:rPr>
          <w:lang w:val="en-US"/>
        </w:rPr>
        <w:t xml:space="preserve"> </w:t>
      </w:r>
      <w:r>
        <w:t>тестов</w:t>
      </w:r>
    </w:p>
    <w:p w:rsidR="006F7D15" w:rsidRPr="006F7D15" w:rsidRDefault="006F7D15" w:rsidP="006F7D1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f9"/>
        </w:rPr>
      </w:pPr>
      <w:r w:rsidRPr="006F7D15">
        <w:rPr>
          <w:rStyle w:val="af9"/>
        </w:rPr>
        <w:t xml:space="preserve">from </w:t>
      </w:r>
      <w:proofErr w:type="spellStart"/>
      <w:r w:rsidRPr="006F7D15">
        <w:rPr>
          <w:rStyle w:val="af9"/>
        </w:rPr>
        <w:t>unittest</w:t>
      </w:r>
      <w:proofErr w:type="spellEnd"/>
      <w:r w:rsidRPr="006F7D15">
        <w:rPr>
          <w:rStyle w:val="af9"/>
        </w:rPr>
        <w:t xml:space="preserve"> import 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from </w:t>
      </w:r>
      <w:proofErr w:type="spellStart"/>
      <w:r w:rsidRPr="006F7D15">
        <w:rPr>
          <w:rStyle w:val="af9"/>
        </w:rPr>
        <w:t>scapy.all</w:t>
      </w:r>
      <w:proofErr w:type="spellEnd"/>
      <w:r w:rsidRPr="006F7D15">
        <w:rPr>
          <w:rStyle w:val="af9"/>
        </w:rPr>
        <w:t xml:space="preserve"> import *</w:t>
      </w:r>
      <w:r w:rsidRPr="006F7D15">
        <w:rPr>
          <w:rStyle w:val="af9"/>
        </w:rPr>
        <w:br/>
        <w:t xml:space="preserve">from </w:t>
      </w:r>
      <w:proofErr w:type="spellStart"/>
      <w:r w:rsidRPr="006F7D15">
        <w:rPr>
          <w:rStyle w:val="af9"/>
        </w:rPr>
        <w:t>scapy.layers.inet</w:t>
      </w:r>
      <w:proofErr w:type="spellEnd"/>
      <w:r w:rsidRPr="006F7D15">
        <w:rPr>
          <w:rStyle w:val="af9"/>
        </w:rPr>
        <w:t xml:space="preserve"> import IP, UDP, TCP, ICMP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from flow import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FlowICMP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FlowSock</w:t>
      </w:r>
      <w:proofErr w:type="spellEnd"/>
      <w:r w:rsidRPr="006F7D15">
        <w:rPr>
          <w:rStyle w:val="af9"/>
        </w:rPr>
        <w:br/>
        <w:t xml:space="preserve">from </w:t>
      </w:r>
      <w:proofErr w:type="spellStart"/>
      <w:r w:rsidRPr="006F7D15">
        <w:rPr>
          <w:rStyle w:val="af9"/>
        </w:rPr>
        <w:t>fx</w:t>
      </w:r>
      <w:proofErr w:type="spellEnd"/>
      <w:r w:rsidRPr="006F7D15">
        <w:rPr>
          <w:rStyle w:val="af9"/>
        </w:rPr>
        <w:t xml:space="preserve"> import *</w:t>
      </w:r>
      <w:r w:rsidRPr="006F7D15">
        <w:rPr>
          <w:rStyle w:val="af9"/>
        </w:rPr>
        <w:br/>
        <w:t xml:space="preserve">from </w:t>
      </w:r>
      <w:proofErr w:type="spellStart"/>
      <w:r w:rsidRPr="006F7D15">
        <w:rPr>
          <w:rStyle w:val="af9"/>
        </w:rPr>
        <w:t>genetic_engine</w:t>
      </w:r>
      <w:proofErr w:type="spellEnd"/>
      <w:r w:rsidRPr="006F7D15">
        <w:rPr>
          <w:rStyle w:val="af9"/>
        </w:rPr>
        <w:t xml:space="preserve"> import NetworkGenome, </w:t>
      </w:r>
      <w:proofErr w:type="spellStart"/>
      <w:r w:rsidRPr="006F7D15">
        <w:rPr>
          <w:rStyle w:val="af9"/>
        </w:rPr>
        <w:t>network_initializer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translate_nodes_and_nets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delete_node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network_mutator</w:t>
      </w:r>
      <w:proofErr w:type="spellEnd"/>
      <w:r w:rsidRPr="006F7D15">
        <w:rPr>
          <w:rStyle w:val="af9"/>
        </w:rPr>
        <w:t>, \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node_mutator</w:t>
      </w:r>
      <w:proofErr w:type="spellEnd"/>
      <w:r w:rsidRPr="006F7D15">
        <w:rPr>
          <w:rStyle w:val="af9"/>
        </w:rPr>
        <w:br/>
        <w:t xml:space="preserve">from </w:t>
      </w:r>
      <w:proofErr w:type="spellStart"/>
      <w:r w:rsidRPr="006F7D15">
        <w:rPr>
          <w:rStyle w:val="af9"/>
        </w:rPr>
        <w:t>nets_manager</w:t>
      </w:r>
      <w:proofErr w:type="spellEnd"/>
      <w:r w:rsidRPr="006F7D15">
        <w:rPr>
          <w:rStyle w:val="af9"/>
        </w:rPr>
        <w:t xml:space="preserve"> import Translator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FX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random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 = FX(1, 100, </w:t>
      </w:r>
      <w:proofErr w:type="spellStart"/>
      <w:r w:rsidRPr="006F7D15">
        <w:rPr>
          <w:rStyle w:val="af9"/>
        </w:rPr>
        <w:t>int</w:t>
      </w:r>
      <w:proofErr w:type="spellEnd"/>
      <w:r w:rsidRPr="006F7D15">
        <w:rPr>
          <w:rStyle w:val="af9"/>
        </w:rPr>
        <w:t>, [[0.2, 42], [1.0, 9]])</w:t>
      </w:r>
      <w:r w:rsidRPr="006F7D15">
        <w:rPr>
          <w:rStyle w:val="af9"/>
        </w:rPr>
        <w:br/>
        <w:t xml:space="preserve">        counts = {}</w:t>
      </w:r>
      <w:r w:rsidRPr="006F7D15">
        <w:rPr>
          <w:rStyle w:val="af9"/>
        </w:rPr>
        <w:br/>
        <w:t xml:space="preserve">        for 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 in </w:t>
      </w:r>
      <w:proofErr w:type="spellStart"/>
      <w:r w:rsidRPr="006F7D15">
        <w:rPr>
          <w:rStyle w:val="af9"/>
        </w:rPr>
        <w:t>xrange</w:t>
      </w:r>
      <w:proofErr w:type="spellEnd"/>
      <w:r w:rsidRPr="006F7D15">
        <w:rPr>
          <w:rStyle w:val="af9"/>
        </w:rPr>
        <w:t>(10000):</w:t>
      </w:r>
      <w:r w:rsidRPr="006F7D15">
        <w:rPr>
          <w:rStyle w:val="af9"/>
        </w:rPr>
        <w:br/>
        <w:t xml:space="preserve">            r = </w:t>
      </w:r>
      <w:proofErr w:type="spellStart"/>
      <w:r w:rsidRPr="006F7D15">
        <w:rPr>
          <w:rStyle w:val="af9"/>
        </w:rPr>
        <w:t>f.random</w:t>
      </w:r>
      <w:proofErr w:type="spellEnd"/>
      <w:r w:rsidRPr="006F7D15">
        <w:rPr>
          <w:rStyle w:val="af9"/>
        </w:rPr>
        <w:t>()</w:t>
      </w:r>
      <w:r w:rsidRPr="006F7D15">
        <w:rPr>
          <w:rStyle w:val="af9"/>
        </w:rPr>
        <w:br/>
        <w:t xml:space="preserve">            if r in </w:t>
      </w:r>
      <w:proofErr w:type="spellStart"/>
      <w:r w:rsidRPr="006F7D15">
        <w:rPr>
          <w:rStyle w:val="af9"/>
        </w:rPr>
        <w:t>counts.keys</w:t>
      </w:r>
      <w:proofErr w:type="spellEnd"/>
      <w:r w:rsidRPr="006F7D15">
        <w:rPr>
          <w:rStyle w:val="af9"/>
        </w:rPr>
        <w:t>():</w:t>
      </w:r>
      <w:r w:rsidRPr="006F7D15">
        <w:rPr>
          <w:rStyle w:val="af9"/>
        </w:rPr>
        <w:br/>
        <w:t xml:space="preserve">                counts[r] += 1</w:t>
      </w:r>
      <w:r w:rsidRPr="006F7D15">
        <w:rPr>
          <w:rStyle w:val="af9"/>
        </w:rPr>
        <w:br/>
        <w:t xml:space="preserve">            else:</w:t>
      </w:r>
      <w:r w:rsidRPr="006F7D15">
        <w:rPr>
          <w:rStyle w:val="af9"/>
        </w:rPr>
        <w:br/>
        <w:t xml:space="preserve">                counts[r] = 1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counts) == 2</w:t>
      </w:r>
      <w:r w:rsidRPr="006F7D15">
        <w:rPr>
          <w:rStyle w:val="af9"/>
        </w:rPr>
        <w:br/>
        <w:t xml:space="preserve">        assert 0.23 &lt; float(counts[42]) / counts[9] &lt; 0.27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mutation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 = FX(1, 100, </w:t>
      </w:r>
      <w:proofErr w:type="spellStart"/>
      <w:r w:rsidRPr="006F7D15">
        <w:rPr>
          <w:rStyle w:val="af9"/>
        </w:rPr>
        <w:t>int</w:t>
      </w:r>
      <w:proofErr w:type="spellEnd"/>
      <w:r w:rsidRPr="006F7D15">
        <w:rPr>
          <w:rStyle w:val="af9"/>
        </w:rPr>
        <w:t>, [[0.2, 42], [1.0, 9]]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old_points</w:t>
      </w:r>
      <w:proofErr w:type="spellEnd"/>
      <w:r w:rsidRPr="006F7D15">
        <w:rPr>
          <w:rStyle w:val="af9"/>
        </w:rPr>
        <w:t xml:space="preserve"> = []</w:t>
      </w:r>
      <w:r w:rsidRPr="006F7D15">
        <w:rPr>
          <w:rStyle w:val="af9"/>
        </w:rPr>
        <w:br/>
        <w:t xml:space="preserve">        for p in 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:</w:t>
      </w:r>
      <w:r w:rsidRPr="006F7D15">
        <w:rPr>
          <w:rStyle w:val="af9"/>
        </w:rPr>
        <w:br/>
        <w:t xml:space="preserve">            </w:t>
      </w:r>
      <w:proofErr w:type="spellStart"/>
      <w:r w:rsidRPr="006F7D15">
        <w:rPr>
          <w:rStyle w:val="af9"/>
        </w:rPr>
        <w:t>old_points.append</w:t>
      </w:r>
      <w:proofErr w:type="spellEnd"/>
      <w:r w:rsidRPr="006F7D15">
        <w:rPr>
          <w:rStyle w:val="af9"/>
        </w:rPr>
        <w:t>(p[:]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.mutation</w:t>
      </w:r>
      <w:proofErr w:type="spellEnd"/>
      <w:r w:rsidRPr="006F7D15">
        <w:rPr>
          <w:rStyle w:val="af9"/>
        </w:rPr>
        <w:t>()</w:t>
      </w:r>
      <w:r w:rsidRPr="006F7D15">
        <w:rPr>
          <w:rStyle w:val="af9"/>
        </w:rPr>
        <w:br/>
        <w:t xml:space="preserve">        success = False</w:t>
      </w:r>
      <w:r w:rsidRPr="006F7D15">
        <w:rPr>
          <w:rStyle w:val="af9"/>
        </w:rPr>
        <w:br/>
        <w:t xml:space="preserve">        if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 xml:space="preserve">) !=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old_points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        success = True</w:t>
      </w:r>
      <w:r w:rsidRPr="006F7D15">
        <w:rPr>
          <w:rStyle w:val="af9"/>
        </w:rPr>
        <w:br/>
        <w:t xml:space="preserve">        else:</w:t>
      </w:r>
      <w:r w:rsidRPr="006F7D15">
        <w:rPr>
          <w:rStyle w:val="af9"/>
        </w:rPr>
        <w:br/>
        <w:t xml:space="preserve">            for 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 in </w:t>
      </w:r>
      <w:proofErr w:type="spellStart"/>
      <w:r w:rsidRPr="006F7D15">
        <w:rPr>
          <w:rStyle w:val="af9"/>
        </w:rPr>
        <w:t>xrange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)):</w:t>
      </w:r>
      <w:r w:rsidRPr="006F7D15">
        <w:rPr>
          <w:rStyle w:val="af9"/>
        </w:rPr>
        <w:br/>
        <w:t xml:space="preserve">                if (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][0] != </w:t>
      </w:r>
      <w:proofErr w:type="spellStart"/>
      <w:r w:rsidRPr="006F7D15">
        <w:rPr>
          <w:rStyle w:val="af9"/>
        </w:rPr>
        <w:t>old_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>][0]) or (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][1] != </w:t>
      </w:r>
      <w:proofErr w:type="spellStart"/>
      <w:r w:rsidRPr="006F7D15">
        <w:rPr>
          <w:rStyle w:val="af9"/>
        </w:rPr>
        <w:t>old_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>][1]):</w:t>
      </w:r>
      <w:r w:rsidRPr="006F7D15">
        <w:rPr>
          <w:rStyle w:val="af9"/>
        </w:rPr>
        <w:br/>
        <w:t xml:space="preserve">                    success = True</w:t>
      </w:r>
      <w:r w:rsidRPr="006F7D15">
        <w:rPr>
          <w:rStyle w:val="af9"/>
        </w:rPr>
        <w:br/>
        <w:t xml:space="preserve">                if not (0.0 &lt;= 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>][0] &lt;= 1.0):</w:t>
      </w:r>
      <w:r w:rsidRPr="006F7D15">
        <w:rPr>
          <w:rStyle w:val="af9"/>
        </w:rPr>
        <w:br/>
        <w:t xml:space="preserve">                    raise </w:t>
      </w:r>
      <w:proofErr w:type="spellStart"/>
      <w:r w:rsidRPr="006F7D15">
        <w:rPr>
          <w:rStyle w:val="af9"/>
        </w:rPr>
        <w:t>ValueError</w:t>
      </w:r>
      <w:proofErr w:type="spellEnd"/>
      <w:r w:rsidRPr="006F7D15">
        <w:rPr>
          <w:rStyle w:val="af9"/>
        </w:rPr>
        <w:t>("</w:t>
      </w:r>
      <w:proofErr w:type="spellStart"/>
      <w:r w:rsidRPr="006F7D15">
        <w:rPr>
          <w:rStyle w:val="af9"/>
        </w:rPr>
        <w:t>Некорректное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изменение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вероятности</w:t>
      </w:r>
      <w:proofErr w:type="spellEnd"/>
      <w:r w:rsidRPr="006F7D15">
        <w:rPr>
          <w:rStyle w:val="af9"/>
        </w:rPr>
        <w:t>")</w:t>
      </w:r>
      <w:r w:rsidRPr="006F7D15">
        <w:rPr>
          <w:rStyle w:val="af9"/>
        </w:rPr>
        <w:br/>
        <w:t xml:space="preserve">                if not (</w:t>
      </w:r>
      <w:proofErr w:type="spellStart"/>
      <w:r w:rsidRPr="006F7D15">
        <w:rPr>
          <w:rStyle w:val="af9"/>
        </w:rPr>
        <w:t>f.v_from</w:t>
      </w:r>
      <w:proofErr w:type="spellEnd"/>
      <w:r w:rsidRPr="006F7D15">
        <w:rPr>
          <w:rStyle w:val="af9"/>
        </w:rPr>
        <w:t xml:space="preserve"> &lt;= 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][1] &lt;= </w:t>
      </w:r>
      <w:proofErr w:type="spellStart"/>
      <w:r w:rsidRPr="006F7D15">
        <w:rPr>
          <w:rStyle w:val="af9"/>
        </w:rPr>
        <w:t>f.v_to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                raise </w:t>
      </w:r>
      <w:proofErr w:type="spellStart"/>
      <w:r w:rsidRPr="006F7D15">
        <w:rPr>
          <w:rStyle w:val="af9"/>
        </w:rPr>
        <w:t>ValueError</w:t>
      </w:r>
      <w:proofErr w:type="spellEnd"/>
      <w:r w:rsidRPr="006F7D15">
        <w:rPr>
          <w:rStyle w:val="af9"/>
        </w:rPr>
        <w:t>("</w:t>
      </w:r>
      <w:proofErr w:type="spellStart"/>
      <w:r w:rsidRPr="006F7D15">
        <w:rPr>
          <w:rStyle w:val="af9"/>
        </w:rPr>
        <w:t>Некорректное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изменение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значения</w:t>
      </w:r>
      <w:proofErr w:type="spellEnd"/>
      <w:r w:rsidRPr="006F7D15">
        <w:rPr>
          <w:rStyle w:val="af9"/>
        </w:rPr>
        <w:t>")</w:t>
      </w:r>
      <w:r w:rsidRPr="006F7D15">
        <w:rPr>
          <w:rStyle w:val="af9"/>
        </w:rPr>
        <w:br/>
        <w:t xml:space="preserve">                if </w:t>
      </w:r>
      <w:proofErr w:type="spellStart"/>
      <w:r w:rsidRPr="006F7D15">
        <w:rPr>
          <w:rStyle w:val="af9"/>
        </w:rPr>
        <w:t>f.points</w:t>
      </w:r>
      <w:proofErr w:type="spellEnd"/>
      <w:r w:rsidRPr="006F7D15">
        <w:rPr>
          <w:rStyle w:val="af9"/>
        </w:rPr>
        <w:t>[-1][0] != 1.0:</w:t>
      </w:r>
      <w:r w:rsidRPr="006F7D15">
        <w:rPr>
          <w:rStyle w:val="af9"/>
        </w:rPr>
        <w:br/>
        <w:t xml:space="preserve">                    raise </w:t>
      </w:r>
      <w:proofErr w:type="spellStart"/>
      <w:r w:rsidRPr="006F7D15">
        <w:rPr>
          <w:rStyle w:val="af9"/>
        </w:rPr>
        <w:t>ValueError</w:t>
      </w:r>
      <w:proofErr w:type="spellEnd"/>
      <w:r w:rsidRPr="006F7D15">
        <w:rPr>
          <w:rStyle w:val="af9"/>
        </w:rPr>
        <w:t>("</w:t>
      </w:r>
      <w:proofErr w:type="spellStart"/>
      <w:r w:rsidRPr="006F7D15">
        <w:rPr>
          <w:rStyle w:val="af9"/>
        </w:rPr>
        <w:t>Последняя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точка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всегда</w:t>
      </w:r>
      <w:proofErr w:type="spellEnd"/>
      <w:r w:rsidRPr="006F7D15">
        <w:rPr>
          <w:rStyle w:val="af9"/>
        </w:rPr>
        <w:t xml:space="preserve"> 1.0")</w:t>
      </w:r>
      <w:r w:rsidRPr="006F7D15">
        <w:rPr>
          <w:rStyle w:val="af9"/>
        </w:rPr>
        <w:br/>
        <w:t xml:space="preserve">        assert success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opy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0, 0.075]])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ftp2 = FTP([[1, 0.1]]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tp.copy</w:t>
      </w:r>
      <w:proofErr w:type="spellEnd"/>
      <w:r w:rsidRPr="006F7D15">
        <w:rPr>
          <w:rStyle w:val="af9"/>
        </w:rPr>
        <w:t>(ftp2)</w:t>
      </w:r>
      <w:r w:rsidRPr="006F7D15">
        <w:rPr>
          <w:rStyle w:val="af9"/>
        </w:rPr>
        <w:br/>
        <w:t xml:space="preserve">        assert ftp2.points[0][1] == 0.075</w:t>
      </w:r>
      <w:r w:rsidRPr="006F7D15">
        <w:rPr>
          <w:rStyle w:val="af9"/>
        </w:rPr>
        <w:br/>
        <w:t xml:space="preserve">        ftp2.points[0][1] = 3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ftp.points</w:t>
      </w:r>
      <w:proofErr w:type="spellEnd"/>
      <w:r w:rsidRPr="006F7D15">
        <w:rPr>
          <w:rStyle w:val="af9"/>
        </w:rPr>
        <w:t>[0][1] == 0.075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ftp.v_delta</w:t>
      </w:r>
      <w:proofErr w:type="spellEnd"/>
      <w:r w:rsidRPr="006F7D15">
        <w:rPr>
          <w:rStyle w:val="af9"/>
        </w:rPr>
        <w:t xml:space="preserve"> == ftp2.v_delta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lon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0.5, 0.1], [1.0, 0.05]])</w:t>
      </w:r>
      <w:r w:rsidRPr="006F7D15">
        <w:rPr>
          <w:rStyle w:val="af9"/>
        </w:rPr>
        <w:br/>
        <w:t xml:space="preserve">        ftp2 = </w:t>
      </w:r>
      <w:proofErr w:type="spellStart"/>
      <w:r w:rsidRPr="006F7D15">
        <w:rPr>
          <w:rStyle w:val="af9"/>
        </w:rPr>
        <w:t>ftp.clone</w:t>
      </w:r>
      <w:proofErr w:type="spellEnd"/>
      <w:r w:rsidRPr="006F7D15">
        <w:rPr>
          <w:rStyle w:val="af9"/>
        </w:rPr>
        <w:t>(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ftp2, FTP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Translator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ip_generat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nets = [(24, 'l'), (8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t.node2ip[0].split('.')) == 4</w:t>
      </w:r>
      <w:r w:rsidRPr="006F7D15">
        <w:rPr>
          <w:rStyle w:val="af9"/>
        </w:rPr>
        <w:br/>
        <w:t xml:space="preserve">        assert t.node2pos[1] == 'r'</w:t>
      </w:r>
      <w:r w:rsidRPr="006F7D15">
        <w:rPr>
          <w:rStyle w:val="af9"/>
        </w:rPr>
        <w:br/>
        <w:t xml:space="preserve">        assert t.ip2pos[t.node2ip[0]] == 'l'</w:t>
      </w:r>
      <w:r w:rsidRPr="006F7D15">
        <w:rPr>
          <w:rStyle w:val="af9"/>
        </w:rPr>
        <w:br/>
        <w:t xml:space="preserve">        pat = </w:t>
      </w:r>
      <w:proofErr w:type="spellStart"/>
      <w:r w:rsidRPr="006F7D15">
        <w:rPr>
          <w:rStyle w:val="af9"/>
        </w:rPr>
        <w:t>re.compile</w:t>
      </w:r>
      <w:proofErr w:type="spellEnd"/>
      <w:r w:rsidRPr="006F7D15">
        <w:rPr>
          <w:rStyle w:val="af9"/>
        </w:rPr>
        <w:t>("\d{1,3}.\d{1,3}.\d{1,3}.\d{1,3}"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pat.match</w:t>
      </w:r>
      <w:proofErr w:type="spellEnd"/>
      <w:r w:rsidRPr="006F7D15">
        <w:rPr>
          <w:rStyle w:val="af9"/>
        </w:rPr>
        <w:t>(t.node2ip[1]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FlowSock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opy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Sock</w:t>
      </w:r>
      <w:proofErr w:type="spellEnd"/>
      <w:r w:rsidRPr="006F7D15">
        <w:rPr>
          <w:rStyle w:val="af9"/>
        </w:rPr>
        <w:t>(9999, 42, 0, 1, ftp, flp, fttl, ftp, flp, fttl, ftf, fhf)</w:t>
      </w:r>
      <w:r w:rsidRPr="006F7D15">
        <w:rPr>
          <w:rStyle w:val="af9"/>
        </w:rPr>
        <w:br/>
        <w:t xml:space="preserve">        g = </w:t>
      </w:r>
      <w:proofErr w:type="spellStart"/>
      <w:r w:rsidRPr="006F7D15">
        <w:rPr>
          <w:rStyle w:val="af9"/>
        </w:rPr>
        <w:t>FlowSock</w:t>
      </w:r>
      <w:proofErr w:type="spellEnd"/>
      <w:r w:rsidRPr="006F7D15">
        <w:rPr>
          <w:rStyle w:val="af9"/>
        </w:rPr>
        <w:t>(19, 20, 2, 3, ftp, flp, fttl, ftp, flp, fttl, ftf, fhf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.copy</w:t>
      </w:r>
      <w:proofErr w:type="spellEnd"/>
      <w:r w:rsidRPr="006F7D15">
        <w:rPr>
          <w:rStyle w:val="af9"/>
        </w:rPr>
        <w:t>(g)</w:t>
      </w:r>
      <w:r w:rsidRPr="006F7D15">
        <w:rPr>
          <w:rStyle w:val="af9"/>
        </w:rPr>
        <w:br/>
        <w:t xml:space="preserve">        assert g.port1 == 9999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g.fhf.points</w:t>
      </w:r>
      <w:proofErr w:type="spellEnd"/>
      <w:r w:rsidRPr="006F7D15">
        <w:rPr>
          <w:rStyle w:val="af9"/>
        </w:rPr>
        <w:t xml:space="preserve"> = []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f.fhf.points</w:t>
      </w:r>
      <w:proofErr w:type="spellEnd"/>
      <w:r w:rsidRPr="006F7D15">
        <w:rPr>
          <w:rStyle w:val="af9"/>
        </w:rPr>
        <w:t>) &gt; 0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lon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Sock</w:t>
      </w:r>
      <w:proofErr w:type="spellEnd"/>
      <w:r w:rsidRPr="006F7D15">
        <w:rPr>
          <w:rStyle w:val="af9"/>
        </w:rPr>
        <w:t xml:space="preserve">(9999, 42, 0, 1, ftp, flp, fttl, ftp, flp, fttl, </w:t>
      </w:r>
      <w:proofErr w:type="spellStart"/>
      <w:r w:rsidRPr="006F7D15">
        <w:rPr>
          <w:rStyle w:val="af9"/>
        </w:rPr>
        <w:t>ftf,fhf</w:t>
      </w:r>
      <w:proofErr w:type="spellEnd"/>
      <w:r w:rsidRPr="006F7D15">
        <w:rPr>
          <w:rStyle w:val="af9"/>
        </w:rPr>
        <w:t>)</w:t>
      </w:r>
      <w:r w:rsidRPr="006F7D15">
        <w:rPr>
          <w:rStyle w:val="af9"/>
        </w:rPr>
        <w:br/>
        <w:t xml:space="preserve">        g = </w:t>
      </w:r>
      <w:proofErr w:type="spellStart"/>
      <w:r w:rsidRPr="006F7D15">
        <w:rPr>
          <w:rStyle w:val="af9"/>
        </w:rPr>
        <w:t>f.clone</w:t>
      </w:r>
      <w:proofErr w:type="spellEnd"/>
      <w:r w:rsidRPr="006F7D15">
        <w:rPr>
          <w:rStyle w:val="af9"/>
        </w:rPr>
        <w:t>()</w:t>
      </w:r>
      <w:r w:rsidRPr="006F7D15">
        <w:rPr>
          <w:rStyle w:val="af9"/>
        </w:rPr>
        <w:br/>
        <w:t xml:space="preserve">        f.port1 = 12</w:t>
      </w:r>
      <w:r w:rsidRPr="006F7D15">
        <w:rPr>
          <w:rStyle w:val="af9"/>
        </w:rPr>
        <w:br/>
        <w:t xml:space="preserve">        assert g.port1 == 9999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g.fhf.points</w:t>
      </w:r>
      <w:proofErr w:type="spellEnd"/>
      <w:r w:rsidRPr="006F7D15">
        <w:rPr>
          <w:rStyle w:val="af9"/>
        </w:rPr>
        <w:t xml:space="preserve"> = []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f.fhf.points</w:t>
      </w:r>
      <w:proofErr w:type="spellEnd"/>
      <w:r w:rsidRPr="006F7D15">
        <w:rPr>
          <w:rStyle w:val="af9"/>
        </w:rPr>
        <w:t>) &gt; 0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FlowUdp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generat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2, 0, 1, ftp, flp, fttl, ftp, flp, fttl, 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nets = [(8, 'l'), (16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packs = </w:t>
      </w:r>
      <w:proofErr w:type="spellStart"/>
      <w:r w:rsidRPr="006F7D15">
        <w:rPr>
          <w:rStyle w:val="af9"/>
        </w:rPr>
        <w:t>f.generate</w:t>
      </w:r>
      <w:proofErr w:type="spellEnd"/>
      <w:r w:rsidRPr="006F7D15">
        <w:rPr>
          <w:rStyle w:val="af9"/>
        </w:rPr>
        <w:t>(translator=t, t0=0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packs) &gt; 0</w:t>
      </w:r>
      <w:r w:rsidRPr="006F7D15">
        <w:rPr>
          <w:rStyle w:val="af9"/>
        </w:rPr>
        <w:br/>
        <w:t xml:space="preserve">        for p in packs:</w:t>
      </w:r>
      <w:r w:rsidRPr="006F7D15">
        <w:rPr>
          <w:rStyle w:val="af9"/>
        </w:rPr>
        <w:br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p, IP)</w:t>
      </w:r>
      <w:r w:rsidRPr="006F7D15">
        <w:rPr>
          <w:rStyle w:val="af9"/>
        </w:rPr>
        <w:br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p.payload</w:t>
      </w:r>
      <w:proofErr w:type="spellEnd"/>
      <w:r w:rsidRPr="006F7D15">
        <w:rPr>
          <w:rStyle w:val="af9"/>
        </w:rPr>
        <w:t>, UDP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FlowTCP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generat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9999, 42, 0, 1, ftp, flp, fttl, ftp, flp, fttl, 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nets = [(8, 'l'), (16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packs = </w:t>
      </w:r>
      <w:proofErr w:type="spellStart"/>
      <w:r w:rsidRPr="006F7D15">
        <w:rPr>
          <w:rStyle w:val="af9"/>
        </w:rPr>
        <w:t>f.generate</w:t>
      </w:r>
      <w:proofErr w:type="spellEnd"/>
      <w:r w:rsidRPr="006F7D15">
        <w:rPr>
          <w:rStyle w:val="af9"/>
        </w:rPr>
        <w:t>(translator=t, t0=0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packs) &gt; 0</w:t>
      </w:r>
      <w:r w:rsidRPr="006F7D15">
        <w:rPr>
          <w:rStyle w:val="af9"/>
        </w:rPr>
        <w:br/>
        <w:t xml:space="preserve">        for p in packs:</w:t>
      </w:r>
      <w:r w:rsidRPr="006F7D15">
        <w:rPr>
          <w:rStyle w:val="af9"/>
        </w:rPr>
        <w:br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p, IP)</w:t>
      </w:r>
      <w:r w:rsidRPr="006F7D15">
        <w:rPr>
          <w:rStyle w:val="af9"/>
        </w:rPr>
        <w:br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p.payload</w:t>
      </w:r>
      <w:proofErr w:type="spellEnd"/>
      <w:r w:rsidRPr="006F7D15">
        <w:rPr>
          <w:rStyle w:val="af9"/>
        </w:rPr>
        <w:t>, TCP)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FlowICMP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generat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ICMP</w:t>
      </w:r>
      <w:proofErr w:type="spellEnd"/>
      <w:r w:rsidRPr="006F7D15">
        <w:rPr>
          <w:rStyle w:val="af9"/>
        </w:rPr>
        <w:t>(0, 8, 0, 1, ftp, flp, fttl, ftp, flp, fttl, 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nets = [(8, 'l'), (16, 'r')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t = Translator(nets, nodes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packs = </w:t>
      </w:r>
      <w:proofErr w:type="spellStart"/>
      <w:r w:rsidRPr="006F7D15">
        <w:rPr>
          <w:rStyle w:val="af9"/>
        </w:rPr>
        <w:t>f.generate</w:t>
      </w:r>
      <w:proofErr w:type="spellEnd"/>
      <w:r w:rsidRPr="006F7D15">
        <w:rPr>
          <w:rStyle w:val="af9"/>
        </w:rPr>
        <w:t>(translator=t, t0=0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packs) &gt; 0</w:t>
      </w:r>
      <w:r w:rsidRPr="006F7D15">
        <w:rPr>
          <w:rStyle w:val="af9"/>
        </w:rPr>
        <w:br/>
        <w:t xml:space="preserve">        for p in packs:</w:t>
      </w:r>
      <w:r w:rsidRPr="006F7D15">
        <w:rPr>
          <w:rStyle w:val="af9"/>
        </w:rPr>
        <w:br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p, IP)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p.payload</w:t>
      </w:r>
      <w:proofErr w:type="spellEnd"/>
      <w:r w:rsidRPr="006F7D15">
        <w:rPr>
          <w:rStyle w:val="af9"/>
        </w:rPr>
        <w:t>, ICMP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lon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ftp = FTP([[1.0, 0.1]])</w:t>
      </w:r>
      <w:r w:rsidRPr="006F7D15">
        <w:rPr>
          <w:rStyle w:val="af9"/>
        </w:rPr>
        <w:br/>
        <w:t xml:space="preserve">        flp = FLP([[1.0, 100]])</w:t>
      </w:r>
      <w:r w:rsidRPr="006F7D15">
        <w:rPr>
          <w:rStyle w:val="af9"/>
        </w:rPr>
        <w:br/>
        <w:t xml:space="preserve">        fttl = FTTL([[1.0, 1]])</w:t>
      </w:r>
      <w:r w:rsidRPr="006F7D15">
        <w:rPr>
          <w:rStyle w:val="af9"/>
        </w:rPr>
        <w:br/>
        <w:t xml:space="preserve">        ftf = FTF([[1.0, 10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 = </w:t>
      </w:r>
      <w:proofErr w:type="spellStart"/>
      <w:r w:rsidRPr="006F7D15">
        <w:rPr>
          <w:rStyle w:val="af9"/>
        </w:rPr>
        <w:t>FlowICMP</w:t>
      </w:r>
      <w:proofErr w:type="spellEnd"/>
      <w:r w:rsidRPr="006F7D15">
        <w:rPr>
          <w:rStyle w:val="af9"/>
        </w:rPr>
        <w:t>(0, 1, 0, 1, ftp, flp, fttl, ftp, flp, fttl, ftf, fhf)</w:t>
      </w:r>
      <w:r w:rsidRPr="006F7D15">
        <w:rPr>
          <w:rStyle w:val="af9"/>
        </w:rPr>
        <w:br/>
        <w:t xml:space="preserve">        g = </w:t>
      </w:r>
      <w:proofErr w:type="spellStart"/>
      <w:r w:rsidRPr="006F7D15">
        <w:rPr>
          <w:rStyle w:val="af9"/>
        </w:rPr>
        <w:t>f.clone</w:t>
      </w:r>
      <w:proofErr w:type="spellEnd"/>
      <w:r w:rsidRPr="006F7D15">
        <w:rPr>
          <w:rStyle w:val="af9"/>
        </w:rPr>
        <w:t>()</w:t>
      </w:r>
      <w:r w:rsidRPr="006F7D15">
        <w:rPr>
          <w:rStyle w:val="af9"/>
        </w:rPr>
        <w:br/>
        <w:t xml:space="preserve">        f.type1 = 12</w:t>
      </w:r>
      <w:r w:rsidRPr="006F7D15">
        <w:rPr>
          <w:rStyle w:val="af9"/>
        </w:rPr>
        <w:br/>
        <w:t xml:space="preserve">        assert g.type1 == 0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g.fhf.points</w:t>
      </w:r>
      <w:proofErr w:type="spellEnd"/>
      <w:r w:rsidRPr="006F7D15">
        <w:rPr>
          <w:rStyle w:val="af9"/>
        </w:rPr>
        <w:t xml:space="preserve"> = []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f.fhf.points</w:t>
      </w:r>
      <w:proofErr w:type="spellEnd"/>
      <w:r w:rsidRPr="006F7D15">
        <w:rPr>
          <w:rStyle w:val="af9"/>
        </w:rPr>
        <w:t>) &gt; 0</w:t>
      </w:r>
      <w:r w:rsidRPr="006F7D15">
        <w:rPr>
          <w:rStyle w:val="af9"/>
        </w:rPr>
        <w:br/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class </w:t>
      </w:r>
      <w:proofErr w:type="spellStart"/>
      <w:r w:rsidRPr="006F7D15">
        <w:rPr>
          <w:rStyle w:val="af9"/>
        </w:rPr>
        <w:t>TestNetworkGenome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TestCase</w:t>
      </w:r>
      <w:proofErr w:type="spellEnd"/>
      <w:r w:rsidRPr="006F7D15">
        <w:rPr>
          <w:rStyle w:val="af9"/>
        </w:rPr>
        <w:t>):</w:t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clon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 xml:space="preserve"> =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([[0.1, 1], [0.3, 2], [0.5, 3], [1.0, 4]]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tp = FTP([[0.1, 0.01], [0.2, 0.02], [0.8, 0.04], [1.0, 0.06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1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5, 42, 0, 1</w:t>
      </w:r>
      <w:r w:rsidR="007E1C2A">
        <w:rPr>
          <w:rStyle w:val="af9"/>
        </w:rPr>
        <w:t>, ftp, flp1, fttl,ftp,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2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0, 0, 2</w:t>
      </w:r>
      <w:r w:rsidR="007E1C2A">
        <w:rPr>
          <w:rStyle w:val="af9"/>
        </w:rPr>
        <w:t>, ftp, flp2, fttl,ftp,flp1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3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123, 456, 1, 2</w:t>
      </w:r>
      <w:r w:rsidR="007E1C2A">
        <w:rPr>
          <w:rStyle w:val="af9"/>
        </w:rPr>
        <w:t>, ftp, flp1, fttl,ftp,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4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8899, 9800, 2, 0, ft</w:t>
      </w:r>
      <w:r w:rsidR="00FA106A">
        <w:rPr>
          <w:rStyle w:val="af9"/>
        </w:rPr>
        <w:t>p, flp2,fttl,ftp,flp1,fttl,</w:t>
      </w:r>
      <w:r w:rsidRPr="006F7D15">
        <w:rPr>
          <w:rStyle w:val="af9"/>
        </w:rPr>
        <w:t>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o1 = NetworkGenome(nets, nodes, flows,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, 42.0)</w:t>
      </w:r>
      <w:r w:rsidRPr="006F7D15">
        <w:rPr>
          <w:rStyle w:val="af9"/>
        </w:rPr>
        <w:br/>
        <w:t xml:space="preserve">        o2 = o1.clone(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2.nets) == 3</w:t>
      </w:r>
      <w:r w:rsidRPr="006F7D15">
        <w:rPr>
          <w:rStyle w:val="af9"/>
        </w:rPr>
        <w:br/>
        <w:t xml:space="preserve">        o2.nets[1] = (16, 'l')</w:t>
      </w:r>
      <w:r w:rsidRPr="006F7D15">
        <w:rPr>
          <w:rStyle w:val="af9"/>
        </w:rPr>
        <w:br/>
        <w:t xml:space="preserve">        assert o1.nets[1][1] == 'r'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network_initializer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net = </w:t>
      </w:r>
      <w:proofErr w:type="spellStart"/>
      <w:r w:rsidRPr="006F7D15">
        <w:rPr>
          <w:rStyle w:val="af9"/>
        </w:rPr>
        <w:t>network_initializer</w:t>
      </w:r>
      <w:proofErr w:type="spellEnd"/>
      <w:r w:rsidRPr="006F7D15">
        <w:rPr>
          <w:rStyle w:val="af9"/>
        </w:rPr>
        <w:t>(None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isinstance</w:t>
      </w:r>
      <w:proofErr w:type="spellEnd"/>
      <w:r w:rsidRPr="006F7D15">
        <w:rPr>
          <w:rStyle w:val="af9"/>
        </w:rPr>
        <w:t>(net, NetworkGenome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translate_nodes_and_nets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tp = FTP([[0.1, 0.010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5, 42, 0, 1</w:t>
      </w:r>
      <w:r w:rsidR="009C28B3">
        <w:rPr>
          <w:rStyle w:val="af9"/>
        </w:rPr>
        <w:t>, ftp, flp1,</w:t>
      </w:r>
      <w:r w:rsidRPr="006F7D15">
        <w:rPr>
          <w:rStyle w:val="af9"/>
        </w:rPr>
        <w:t>fttl, ftp,</w:t>
      </w:r>
      <w:r w:rsidR="009C28B3">
        <w:rPr>
          <w:rStyle w:val="af9"/>
        </w:rPr>
        <w:t>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f2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0, 1, 0</w:t>
      </w:r>
      <w:r w:rsidR="009C28B3">
        <w:rPr>
          <w:rStyle w:val="af9"/>
        </w:rPr>
        <w:t>, ftp, flp2,fttl, ftp,</w:t>
      </w:r>
      <w:r w:rsidRPr="006F7D15">
        <w:rPr>
          <w:rStyle w:val="af9"/>
        </w:rPr>
        <w:t>flp1,fttl, ftf, fhf)</w:t>
      </w:r>
      <w:r w:rsidRPr="006F7D15">
        <w:rPr>
          <w:rStyle w:val="af9"/>
        </w:rPr>
        <w:br/>
        <w:t xml:space="preserve">        f3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123, 456, 0, 1</w:t>
      </w:r>
      <w:r w:rsidR="009C28B3">
        <w:rPr>
          <w:rStyle w:val="af9"/>
        </w:rPr>
        <w:t>, ftp, flp1,fttl, ftp,flp2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4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8899, 9800, 1, 0</w:t>
      </w:r>
      <w:r w:rsidR="009C28B3">
        <w:rPr>
          <w:rStyle w:val="af9"/>
        </w:rPr>
        <w:t>, ftp, flp2,fttl,ftp,</w:t>
      </w:r>
      <w:r w:rsidRPr="006F7D15">
        <w:rPr>
          <w:rStyle w:val="af9"/>
        </w:rPr>
        <w:t>flp1,</w:t>
      </w:r>
      <w:r w:rsidR="009C28B3">
        <w:rPr>
          <w:rStyle w:val="af9"/>
        </w:rPr>
        <w:t>fttl,</w:t>
      </w:r>
      <w:r w:rsidRPr="006F7D15">
        <w:rPr>
          <w:rStyle w:val="af9"/>
        </w:rPr>
        <w:t>ftf, fhf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odes = [0, 1]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s_nets</w:t>
      </w:r>
      <w:proofErr w:type="spellEnd"/>
      <w:r w:rsidRPr="006F7D15">
        <w:rPr>
          <w:rStyle w:val="af9"/>
        </w:rPr>
        <w:t xml:space="preserve"> = [('a', 'l'), ('a', 'l')]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b_nets</w:t>
      </w:r>
      <w:proofErr w:type="spellEnd"/>
      <w:r w:rsidRPr="006F7D15">
        <w:rPr>
          <w:rStyle w:val="af9"/>
        </w:rPr>
        <w:t xml:space="preserve"> = [('b', 'r'), ('b', 'r')]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res_nets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res_nodes</w:t>
      </w:r>
      <w:proofErr w:type="spellEnd"/>
      <w:r w:rsidRPr="006F7D15">
        <w:rPr>
          <w:rStyle w:val="af9"/>
        </w:rPr>
        <w:t xml:space="preserve"> = </w:t>
      </w:r>
      <w:proofErr w:type="spellStart"/>
      <w:r w:rsidRPr="006F7D15">
        <w:rPr>
          <w:rStyle w:val="af9"/>
        </w:rPr>
        <w:t>translate_nodes_and_nets</w:t>
      </w:r>
      <w:proofErr w:type="spellEnd"/>
      <w:r w:rsidRPr="006F7D15">
        <w:rPr>
          <w:rStyle w:val="af9"/>
        </w:rPr>
        <w:t xml:space="preserve">(flows, nodes, nodes, </w:t>
      </w:r>
      <w:proofErr w:type="spellStart"/>
      <w:r w:rsidRPr="006F7D15">
        <w:rPr>
          <w:rStyle w:val="af9"/>
        </w:rPr>
        <w:t>s_nets</w:t>
      </w:r>
      <w:proofErr w:type="spellEnd"/>
      <w:r w:rsidRPr="006F7D15">
        <w:rPr>
          <w:rStyle w:val="af9"/>
        </w:rPr>
        <w:t xml:space="preserve">, </w:t>
      </w:r>
      <w:proofErr w:type="spellStart"/>
      <w:r w:rsidRPr="006F7D15">
        <w:rPr>
          <w:rStyle w:val="af9"/>
        </w:rPr>
        <w:t>b_nets</w:t>
      </w:r>
      <w:proofErr w:type="spellEnd"/>
      <w:r w:rsidRPr="006F7D15">
        <w:rPr>
          <w:rStyle w:val="af9"/>
        </w:rPr>
        <w:t>, lambda x: 's' if x &lt; 2 else 'b'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res_nets</w:t>
      </w:r>
      <w:proofErr w:type="spellEnd"/>
      <w:r w:rsidRPr="006F7D15">
        <w:rPr>
          <w:rStyle w:val="af9"/>
        </w:rPr>
        <w:t>) == 4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</w:t>
      </w:r>
      <w:proofErr w:type="spellStart"/>
      <w:r w:rsidRPr="006F7D15">
        <w:rPr>
          <w:rStyle w:val="af9"/>
        </w:rPr>
        <w:t>res_nodes</w:t>
      </w:r>
      <w:proofErr w:type="spellEnd"/>
      <w:r w:rsidRPr="006F7D15">
        <w:rPr>
          <w:rStyle w:val="af9"/>
        </w:rPr>
        <w:t>) == 4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delete_node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 xml:space="preserve"> =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([[0.1, 1], [0.3, 2], [0.5, 3], [1.0, 4]])</w:t>
      </w:r>
      <w:r w:rsidRPr="006F7D15">
        <w:rPr>
          <w:rStyle w:val="af9"/>
        </w:rPr>
        <w:br/>
        <w:t xml:space="preserve">        ftp = FTP([[0.1, 0.01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5, 42, 0, 1</w:t>
      </w:r>
      <w:r w:rsidR="007C6B95">
        <w:rPr>
          <w:rStyle w:val="af9"/>
        </w:rPr>
        <w:t>,ftp,</w:t>
      </w:r>
      <w:r w:rsidRPr="006F7D15">
        <w:rPr>
          <w:rStyle w:val="af9"/>
        </w:rPr>
        <w:t>flp1,</w:t>
      </w:r>
      <w:r w:rsidR="007C6B95">
        <w:rPr>
          <w:rStyle w:val="af9"/>
        </w:rPr>
        <w:t>fttl,</w:t>
      </w:r>
      <w:r w:rsidRPr="006F7D15">
        <w:rPr>
          <w:rStyle w:val="af9"/>
        </w:rPr>
        <w:t>ftp, flp2, fttl, ftf, fhf)</w:t>
      </w:r>
      <w:r w:rsidRPr="006F7D15">
        <w:rPr>
          <w:rStyle w:val="af9"/>
        </w:rPr>
        <w:br/>
        <w:t xml:space="preserve">        f2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0, 0, 2</w:t>
      </w:r>
      <w:r w:rsidR="007C6B95">
        <w:rPr>
          <w:rStyle w:val="af9"/>
        </w:rPr>
        <w:t>,ftp,flp2,fttl,</w:t>
      </w:r>
      <w:r w:rsidRPr="006F7D15">
        <w:rPr>
          <w:rStyle w:val="af9"/>
        </w:rPr>
        <w:t>ftp, flp1, fttl, ftf, fhf)</w:t>
      </w:r>
      <w:r w:rsidRPr="006F7D15">
        <w:rPr>
          <w:rStyle w:val="af9"/>
        </w:rPr>
        <w:br/>
        <w:t xml:space="preserve">        f3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123, 456, 1, 2</w:t>
      </w:r>
      <w:r w:rsidR="007C6B95">
        <w:rPr>
          <w:rStyle w:val="af9"/>
        </w:rPr>
        <w:t>,ftp,flp1,</w:t>
      </w:r>
      <w:r w:rsidRPr="006F7D15">
        <w:rPr>
          <w:rStyle w:val="af9"/>
        </w:rPr>
        <w:t>fttl, ftp, flp2, fttl, ftf, fhf)</w:t>
      </w:r>
      <w:r w:rsidRPr="006F7D15">
        <w:rPr>
          <w:rStyle w:val="af9"/>
        </w:rPr>
        <w:br/>
        <w:t xml:space="preserve">        f4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8899, 9800, 2, 0</w:t>
      </w:r>
      <w:r w:rsidR="007C6B95">
        <w:rPr>
          <w:rStyle w:val="af9"/>
        </w:rPr>
        <w:t>,ftp,flp2,fttl,ftp,</w:t>
      </w:r>
      <w:r w:rsidRPr="006F7D15">
        <w:rPr>
          <w:rStyle w:val="af9"/>
        </w:rPr>
        <w:t>flp1, fttl, ftf, fhf)</w:t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  <w:t xml:space="preserve">        o1 = NetworkGenome(nets, nodes, flows,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, 42.0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delete_node</w:t>
      </w:r>
      <w:proofErr w:type="spellEnd"/>
      <w:r w:rsidRPr="006F7D15">
        <w:rPr>
          <w:rStyle w:val="af9"/>
        </w:rPr>
        <w:t>(o1, 2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1.nodes) == 3</w:t>
      </w:r>
      <w:r w:rsidRPr="006F7D15">
        <w:rPr>
          <w:rStyle w:val="af9"/>
        </w:rPr>
        <w:br/>
        <w:t xml:space="preserve">        #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1.nets) == 2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1.flows) == 1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network_mutator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 xml:space="preserve"> =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([[0.1, 1], [0.3, 2], [0.5, 3], [1.0, 4]])</w:t>
      </w:r>
      <w:r w:rsidRPr="006F7D15">
        <w:rPr>
          <w:rStyle w:val="af9"/>
        </w:rPr>
        <w:br/>
        <w:t xml:space="preserve">        ftp = FTP([[0.1, 0.010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5, 42, 0, 1</w:t>
      </w:r>
      <w:r w:rsidR="006A4FB4">
        <w:rPr>
          <w:rStyle w:val="af9"/>
        </w:rPr>
        <w:t>, ftp,flp1,fttl,ftp,flp2,fttl,ftf,</w:t>
      </w:r>
      <w:r w:rsidRPr="006F7D15">
        <w:rPr>
          <w:rStyle w:val="af9"/>
        </w:rPr>
        <w:t>fhf)</w:t>
      </w:r>
      <w:r w:rsidRPr="006F7D15">
        <w:rPr>
          <w:rStyle w:val="af9"/>
        </w:rPr>
        <w:br/>
        <w:t xml:space="preserve">        f2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0, 0, 2</w:t>
      </w:r>
      <w:r w:rsidR="006A4FB4">
        <w:rPr>
          <w:rStyle w:val="af9"/>
        </w:rPr>
        <w:t>, ftp,flp2,fttl, ftp,flp1,fttl,ftf,</w:t>
      </w:r>
      <w:r w:rsidRPr="006F7D15">
        <w:rPr>
          <w:rStyle w:val="af9"/>
        </w:rPr>
        <w:t>fhf)</w:t>
      </w:r>
      <w:r w:rsidRPr="006F7D15">
        <w:rPr>
          <w:rStyle w:val="af9"/>
        </w:rPr>
        <w:br/>
        <w:t xml:space="preserve">        f3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123, 456, 1, 2, ft</w:t>
      </w:r>
      <w:r w:rsidR="006A4FB4">
        <w:rPr>
          <w:rStyle w:val="af9"/>
        </w:rPr>
        <w:t xml:space="preserve">p, flp1,fttl,ftp, flp2, </w:t>
      </w:r>
      <w:proofErr w:type="spellStart"/>
      <w:r w:rsidR="006A4FB4">
        <w:rPr>
          <w:rStyle w:val="af9"/>
        </w:rPr>
        <w:t>fttl,</w:t>
      </w:r>
      <w:r w:rsidRPr="006F7D15">
        <w:rPr>
          <w:rStyle w:val="af9"/>
        </w:rPr>
        <w:t>ftf</w:t>
      </w:r>
      <w:proofErr w:type="spellEnd"/>
      <w:r w:rsidRPr="006F7D15">
        <w:rPr>
          <w:rStyle w:val="af9"/>
        </w:rPr>
        <w:t>, fhf)</w:t>
      </w:r>
      <w:r w:rsidRPr="006F7D15">
        <w:rPr>
          <w:rStyle w:val="af9"/>
        </w:rPr>
        <w:br/>
        <w:t xml:space="preserve">        f4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8899, 9800, 2, 0, ft</w:t>
      </w:r>
      <w:r w:rsidR="006A4FB4">
        <w:rPr>
          <w:rStyle w:val="af9"/>
        </w:rPr>
        <w:t>p, flp2,fttl,ftp,flp1,fttl,</w:t>
      </w:r>
      <w:r w:rsidRPr="006F7D15">
        <w:rPr>
          <w:rStyle w:val="af9"/>
        </w:rPr>
        <w:t>ftf, fhf)</w:t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  <w:t xml:space="preserve">        o1 = NetworkGenome(nets, nodes, flows,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, 42.0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old_nets</w:t>
      </w:r>
      <w:proofErr w:type="spellEnd"/>
      <w:r w:rsidRPr="006F7D15">
        <w:rPr>
          <w:rStyle w:val="af9"/>
        </w:rPr>
        <w:t xml:space="preserve"> = nets[:]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network_mutator</w:t>
      </w:r>
      <w:proofErr w:type="spellEnd"/>
      <w:r w:rsidRPr="006F7D15">
        <w:rPr>
          <w:rStyle w:val="af9"/>
        </w:rPr>
        <w:t>(o1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1.nets) != 3 or any(</w:t>
      </w:r>
      <w:proofErr w:type="spellStart"/>
      <w:r w:rsidRPr="006F7D15">
        <w:rPr>
          <w:rStyle w:val="af9"/>
        </w:rPr>
        <w:t>old_net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>] != o1.nets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] for 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 in </w:t>
      </w:r>
      <w:proofErr w:type="spellStart"/>
      <w:r w:rsidRPr="006F7D15">
        <w:rPr>
          <w:rStyle w:val="af9"/>
        </w:rPr>
        <w:t>xrange</w:t>
      </w:r>
      <w:proofErr w:type="spellEnd"/>
      <w:r w:rsidRPr="006F7D15">
        <w:rPr>
          <w:rStyle w:val="af9"/>
        </w:rPr>
        <w:t>(3))</w:t>
      </w:r>
      <w:r w:rsidRPr="006F7D15">
        <w:rPr>
          <w:rStyle w:val="af9"/>
        </w:rPr>
        <w:br/>
      </w:r>
      <w:r w:rsidRPr="006F7D15">
        <w:rPr>
          <w:rStyle w:val="af9"/>
        </w:rPr>
        <w:br/>
        <w:t xml:space="preserve">    </w:t>
      </w:r>
      <w:proofErr w:type="spellStart"/>
      <w:r w:rsidRPr="006F7D15">
        <w:rPr>
          <w:rStyle w:val="af9"/>
        </w:rPr>
        <w:t>def</w:t>
      </w:r>
      <w:proofErr w:type="spellEnd"/>
      <w:r w:rsidRPr="006F7D15">
        <w:rPr>
          <w:rStyle w:val="af9"/>
        </w:rPr>
        <w:t xml:space="preserve"> </w:t>
      </w:r>
      <w:proofErr w:type="spellStart"/>
      <w:r w:rsidRPr="006F7D15">
        <w:rPr>
          <w:rStyle w:val="af9"/>
        </w:rPr>
        <w:t>test_node_mutator</w:t>
      </w:r>
      <w:proofErr w:type="spellEnd"/>
      <w:r w:rsidRPr="006F7D15">
        <w:rPr>
          <w:rStyle w:val="af9"/>
        </w:rPr>
        <w:t>(self):</w:t>
      </w:r>
      <w:r w:rsidRPr="006F7D15">
        <w:rPr>
          <w:rStyle w:val="af9"/>
        </w:rPr>
        <w:br/>
      </w:r>
      <w:r w:rsidRPr="006F7D15">
        <w:rPr>
          <w:rStyle w:val="af9"/>
        </w:rPr>
        <w:lastRenderedPageBreak/>
        <w:t xml:space="preserve">       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 xml:space="preserve"> =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([[0.1, 1], [0.3, 2], [0.5, 3], [1.0, 4]])</w:t>
      </w:r>
      <w:r w:rsidRPr="006F7D15">
        <w:rPr>
          <w:rStyle w:val="af9"/>
        </w:rPr>
        <w:br/>
        <w:t xml:space="preserve">        ftp = FTP([[0.1, 0.010], [0.2, 0.020], [0.8, 0.040], [1.0, 0.060]])</w:t>
      </w:r>
      <w:r w:rsidRPr="006F7D15">
        <w:rPr>
          <w:rStyle w:val="af9"/>
        </w:rPr>
        <w:br/>
        <w:t xml:space="preserve">        flp1 = FLP([[0.1, 110], [0.3, 220], [0.5, 330], [1.0, 440]])</w:t>
      </w:r>
      <w:r w:rsidRPr="006F7D15">
        <w:rPr>
          <w:rStyle w:val="af9"/>
        </w:rPr>
        <w:br/>
        <w:t xml:space="preserve">        flp2 = FLP([[0.1, 110], [0.3, 220], [0.7, 330], [1.0, 440]])</w:t>
      </w:r>
      <w:r w:rsidRPr="006F7D15">
        <w:rPr>
          <w:rStyle w:val="af9"/>
        </w:rPr>
        <w:br/>
        <w:t xml:space="preserve">        fttl = FTTL([[0.1, 0], [0.3, 5], [0.5, 15], [1.0, 25]])</w:t>
      </w:r>
      <w:r w:rsidRPr="006F7D15">
        <w:rPr>
          <w:rStyle w:val="af9"/>
        </w:rPr>
        <w:br/>
        <w:t xml:space="preserve">        ftf = FTF([[0.2, 10], [0.3, 20], [0.6, 30], [1.0, 40]])</w:t>
      </w:r>
      <w:r w:rsidRPr="006F7D15">
        <w:rPr>
          <w:rStyle w:val="af9"/>
        </w:rPr>
        <w:br/>
        <w:t xml:space="preserve">        fhf = FHF([[0.5, 1]])</w:t>
      </w:r>
      <w:r w:rsidRPr="006F7D15">
        <w:rPr>
          <w:rStyle w:val="af9"/>
        </w:rPr>
        <w:br/>
        <w:t xml:space="preserve">        f1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5, 42, 0, 1</w:t>
      </w:r>
      <w:r w:rsidR="00DA30C0">
        <w:rPr>
          <w:rStyle w:val="af9"/>
        </w:rPr>
        <w:t>,ftp,flp1,fttl,</w:t>
      </w:r>
      <w:r w:rsidRPr="006F7D15">
        <w:rPr>
          <w:rStyle w:val="af9"/>
        </w:rPr>
        <w:t>ftp, flp2, fttl, ftf, fhf)</w:t>
      </w:r>
      <w:r w:rsidRPr="006F7D15">
        <w:rPr>
          <w:rStyle w:val="af9"/>
        </w:rPr>
        <w:br/>
        <w:t xml:space="preserve">        f2 = </w:t>
      </w:r>
      <w:proofErr w:type="spellStart"/>
      <w:r w:rsidRPr="006F7D15">
        <w:rPr>
          <w:rStyle w:val="af9"/>
        </w:rPr>
        <w:t>FlowUDP</w:t>
      </w:r>
      <w:proofErr w:type="spellEnd"/>
      <w:r w:rsidRPr="006F7D15">
        <w:rPr>
          <w:rStyle w:val="af9"/>
        </w:rPr>
        <w:t>(9999, 40, 0, 2</w:t>
      </w:r>
      <w:r w:rsidR="00DA30C0">
        <w:rPr>
          <w:rStyle w:val="af9"/>
        </w:rPr>
        <w:t>, ftp,flp2,fttl,ftp,</w:t>
      </w:r>
      <w:r w:rsidRPr="006F7D15">
        <w:rPr>
          <w:rStyle w:val="af9"/>
        </w:rPr>
        <w:t>flp1, fttl, ftf, fhf)</w:t>
      </w:r>
      <w:r w:rsidRPr="006F7D15">
        <w:rPr>
          <w:rStyle w:val="af9"/>
        </w:rPr>
        <w:br/>
        <w:t xml:space="preserve">        f3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123, 456, 1, 2</w:t>
      </w:r>
      <w:r w:rsidR="00DA30C0">
        <w:rPr>
          <w:rStyle w:val="af9"/>
        </w:rPr>
        <w:t>, ftp,flp1,fttl,</w:t>
      </w:r>
      <w:r w:rsidRPr="006F7D15">
        <w:rPr>
          <w:rStyle w:val="af9"/>
        </w:rPr>
        <w:t>ftp, flp2, fttl, ftf, fhf)</w:t>
      </w:r>
      <w:r w:rsidRPr="006F7D15">
        <w:rPr>
          <w:rStyle w:val="af9"/>
        </w:rPr>
        <w:br/>
        <w:t xml:space="preserve">        f4 = </w:t>
      </w:r>
      <w:proofErr w:type="spellStart"/>
      <w:r w:rsidRPr="006F7D15">
        <w:rPr>
          <w:rStyle w:val="af9"/>
        </w:rPr>
        <w:t>FlowTCP</w:t>
      </w:r>
      <w:proofErr w:type="spellEnd"/>
      <w:r w:rsidRPr="006F7D15">
        <w:rPr>
          <w:rStyle w:val="af9"/>
        </w:rPr>
        <w:t>(8899, 9800, 2, 0</w:t>
      </w:r>
      <w:r w:rsidR="00DA30C0">
        <w:rPr>
          <w:rStyle w:val="af9"/>
        </w:rPr>
        <w:t>, ftp,flp2,fttl,ftp,flp1,</w:t>
      </w:r>
      <w:r w:rsidRPr="006F7D15">
        <w:rPr>
          <w:rStyle w:val="af9"/>
        </w:rPr>
        <w:t>fttl, ftf, fhf)</w:t>
      </w:r>
      <w:r w:rsidRPr="006F7D15">
        <w:rPr>
          <w:rStyle w:val="af9"/>
        </w:rPr>
        <w:br/>
        <w:t xml:space="preserve">        flows = [f1, f2, f3, f4]</w:t>
      </w:r>
      <w:r w:rsidRPr="006F7D15">
        <w:rPr>
          <w:rStyle w:val="af9"/>
        </w:rPr>
        <w:br/>
        <w:t xml:space="preserve">        nets = [(8, 'l'), (16, 'r'), (8, 'r')]</w:t>
      </w:r>
      <w:r w:rsidRPr="006F7D15">
        <w:rPr>
          <w:rStyle w:val="af9"/>
        </w:rPr>
        <w:br/>
        <w:t xml:space="preserve">        nodes = [0, 1, 2, 0]</w:t>
      </w:r>
      <w:r w:rsidRPr="006F7D15">
        <w:rPr>
          <w:rStyle w:val="af9"/>
        </w:rPr>
        <w:br/>
        <w:t xml:space="preserve">        o1 = NetworkGenome(nets, nodes, flows, </w:t>
      </w:r>
      <w:proofErr w:type="spellStart"/>
      <w:r w:rsidRPr="006F7D15">
        <w:rPr>
          <w:rStyle w:val="af9"/>
        </w:rPr>
        <w:t>fflow</w:t>
      </w:r>
      <w:proofErr w:type="spellEnd"/>
      <w:r w:rsidRPr="006F7D15">
        <w:rPr>
          <w:rStyle w:val="af9"/>
        </w:rPr>
        <w:t>, 42.0)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old_nodes</w:t>
      </w:r>
      <w:proofErr w:type="spellEnd"/>
      <w:r w:rsidRPr="006F7D15">
        <w:rPr>
          <w:rStyle w:val="af9"/>
        </w:rPr>
        <w:t xml:space="preserve"> = nodes[:]</w:t>
      </w:r>
      <w:r w:rsidRPr="006F7D15">
        <w:rPr>
          <w:rStyle w:val="af9"/>
        </w:rPr>
        <w:br/>
        <w:t xml:space="preserve">        </w:t>
      </w:r>
      <w:proofErr w:type="spellStart"/>
      <w:r w:rsidRPr="006F7D15">
        <w:rPr>
          <w:rStyle w:val="af9"/>
        </w:rPr>
        <w:t>node_mutator</w:t>
      </w:r>
      <w:proofErr w:type="spellEnd"/>
      <w:r w:rsidRPr="006F7D15">
        <w:rPr>
          <w:rStyle w:val="af9"/>
        </w:rPr>
        <w:t>(o1)</w:t>
      </w:r>
      <w:r w:rsidRPr="006F7D15">
        <w:rPr>
          <w:rStyle w:val="af9"/>
        </w:rPr>
        <w:br/>
        <w:t xml:space="preserve">        assert </w:t>
      </w:r>
      <w:proofErr w:type="spellStart"/>
      <w:r w:rsidRPr="006F7D15">
        <w:rPr>
          <w:rStyle w:val="af9"/>
        </w:rPr>
        <w:t>len</w:t>
      </w:r>
      <w:proofErr w:type="spellEnd"/>
      <w:r w:rsidRPr="006F7D15">
        <w:rPr>
          <w:rStyle w:val="af9"/>
        </w:rPr>
        <w:t>(o1.nodes) != 4 or any(</w:t>
      </w:r>
      <w:proofErr w:type="spellStart"/>
      <w:r w:rsidRPr="006F7D15">
        <w:rPr>
          <w:rStyle w:val="af9"/>
        </w:rPr>
        <w:t>old_nodes</w:t>
      </w:r>
      <w:proofErr w:type="spellEnd"/>
      <w:r w:rsidRPr="006F7D15">
        <w:rPr>
          <w:rStyle w:val="af9"/>
        </w:rPr>
        <w:t>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>] != o1.nodes[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] for </w:t>
      </w:r>
      <w:proofErr w:type="spellStart"/>
      <w:r w:rsidRPr="006F7D15">
        <w:rPr>
          <w:rStyle w:val="af9"/>
        </w:rPr>
        <w:t>i</w:t>
      </w:r>
      <w:proofErr w:type="spellEnd"/>
      <w:r w:rsidRPr="006F7D15">
        <w:rPr>
          <w:rStyle w:val="af9"/>
        </w:rPr>
        <w:t xml:space="preserve"> in </w:t>
      </w:r>
      <w:proofErr w:type="spellStart"/>
      <w:r w:rsidRPr="006F7D15">
        <w:rPr>
          <w:rStyle w:val="af9"/>
        </w:rPr>
        <w:t>xrange</w:t>
      </w:r>
      <w:proofErr w:type="spellEnd"/>
      <w:r w:rsidRPr="006F7D15">
        <w:rPr>
          <w:rStyle w:val="af9"/>
        </w:rPr>
        <w:t>(4))</w:t>
      </w:r>
    </w:p>
    <w:p w:rsidR="006F7D15" w:rsidRPr="006F7D15" w:rsidRDefault="006F7D15" w:rsidP="006F7D15">
      <w:pPr>
        <w:rPr>
          <w:lang w:val="en-US"/>
        </w:rPr>
      </w:pPr>
    </w:p>
    <w:sectPr w:rsidR="006F7D15" w:rsidRPr="006F7D15" w:rsidSect="00682C23">
      <w:footerReference w:type="default" r:id="rId3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48B7" w:rsidRDefault="000148B7" w:rsidP="00682C23">
      <w:pPr>
        <w:spacing w:after="0" w:line="240" w:lineRule="auto"/>
      </w:pPr>
      <w:r>
        <w:separator/>
      </w:r>
    </w:p>
  </w:endnote>
  <w:endnote w:type="continuationSeparator" w:id="0">
    <w:p w:rsidR="000148B7" w:rsidRDefault="000148B7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EndPr/>
    <w:sdtContent>
      <w:p w:rsidR="000148B7" w:rsidRDefault="000148B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73992">
          <w:rPr>
            <w:noProof/>
          </w:rPr>
          <w:t>46</w:t>
        </w:r>
        <w:r>
          <w:fldChar w:fldCharType="end"/>
        </w:r>
      </w:p>
    </w:sdtContent>
  </w:sdt>
  <w:p w:rsidR="000148B7" w:rsidRDefault="000148B7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48B7" w:rsidRDefault="000148B7" w:rsidP="00682C23">
      <w:pPr>
        <w:spacing w:after="0" w:line="240" w:lineRule="auto"/>
      </w:pPr>
      <w:r>
        <w:separator/>
      </w:r>
    </w:p>
  </w:footnote>
  <w:footnote w:type="continuationSeparator" w:id="0">
    <w:p w:rsidR="000148B7" w:rsidRDefault="000148B7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2EE5FE3"/>
    <w:multiLevelType w:val="hybridMultilevel"/>
    <w:tmpl w:val="A2448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1D7850"/>
    <w:multiLevelType w:val="hybridMultilevel"/>
    <w:tmpl w:val="DE002F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10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6"/>
  </w:num>
  <w:num w:numId="5">
    <w:abstractNumId w:val="8"/>
  </w:num>
  <w:num w:numId="6">
    <w:abstractNumId w:val="4"/>
  </w:num>
  <w:num w:numId="7">
    <w:abstractNumId w:val="7"/>
  </w:num>
  <w:num w:numId="8">
    <w:abstractNumId w:val="1"/>
  </w:num>
  <w:num w:numId="9">
    <w:abstractNumId w:val="0"/>
  </w:num>
  <w:num w:numId="10">
    <w:abstractNumId w:val="12"/>
  </w:num>
  <w:num w:numId="11">
    <w:abstractNumId w:val="5"/>
  </w:num>
  <w:num w:numId="12">
    <w:abstractNumId w:val="3"/>
  </w:num>
  <w:num w:numId="13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0596E"/>
    <w:rsid w:val="00010C04"/>
    <w:rsid w:val="000148B7"/>
    <w:rsid w:val="00015BA7"/>
    <w:rsid w:val="00016688"/>
    <w:rsid w:val="00031AB5"/>
    <w:rsid w:val="00032A36"/>
    <w:rsid w:val="0003648E"/>
    <w:rsid w:val="000426BF"/>
    <w:rsid w:val="00042B2C"/>
    <w:rsid w:val="00042D4B"/>
    <w:rsid w:val="000439DC"/>
    <w:rsid w:val="00047BBF"/>
    <w:rsid w:val="00051E54"/>
    <w:rsid w:val="0005285B"/>
    <w:rsid w:val="000533FA"/>
    <w:rsid w:val="0005422A"/>
    <w:rsid w:val="00062589"/>
    <w:rsid w:val="00062841"/>
    <w:rsid w:val="000678F8"/>
    <w:rsid w:val="00071711"/>
    <w:rsid w:val="00071BE2"/>
    <w:rsid w:val="00071E06"/>
    <w:rsid w:val="00072167"/>
    <w:rsid w:val="000728FB"/>
    <w:rsid w:val="000807A8"/>
    <w:rsid w:val="00084CF7"/>
    <w:rsid w:val="0008502E"/>
    <w:rsid w:val="0009204D"/>
    <w:rsid w:val="00093CEC"/>
    <w:rsid w:val="00094BC9"/>
    <w:rsid w:val="00095132"/>
    <w:rsid w:val="000976D8"/>
    <w:rsid w:val="000A0462"/>
    <w:rsid w:val="000A1C38"/>
    <w:rsid w:val="000A33E2"/>
    <w:rsid w:val="000B04D5"/>
    <w:rsid w:val="000B15D1"/>
    <w:rsid w:val="000B1CA1"/>
    <w:rsid w:val="000B2A80"/>
    <w:rsid w:val="000B40C6"/>
    <w:rsid w:val="000C19A5"/>
    <w:rsid w:val="000C2680"/>
    <w:rsid w:val="000C5CBB"/>
    <w:rsid w:val="000D6459"/>
    <w:rsid w:val="000E3C64"/>
    <w:rsid w:val="000E5DA6"/>
    <w:rsid w:val="000E6E0B"/>
    <w:rsid w:val="000E7361"/>
    <w:rsid w:val="000F3806"/>
    <w:rsid w:val="000F4C11"/>
    <w:rsid w:val="00100478"/>
    <w:rsid w:val="00101C37"/>
    <w:rsid w:val="00102508"/>
    <w:rsid w:val="00112260"/>
    <w:rsid w:val="00116B5C"/>
    <w:rsid w:val="0012324C"/>
    <w:rsid w:val="00124352"/>
    <w:rsid w:val="00127C9E"/>
    <w:rsid w:val="0013164D"/>
    <w:rsid w:val="001357E4"/>
    <w:rsid w:val="001503BF"/>
    <w:rsid w:val="00151F89"/>
    <w:rsid w:val="00153071"/>
    <w:rsid w:val="00171467"/>
    <w:rsid w:val="001804BF"/>
    <w:rsid w:val="00182A92"/>
    <w:rsid w:val="001857EC"/>
    <w:rsid w:val="00186483"/>
    <w:rsid w:val="00195B42"/>
    <w:rsid w:val="00195F8D"/>
    <w:rsid w:val="00196A67"/>
    <w:rsid w:val="00197D28"/>
    <w:rsid w:val="001A187F"/>
    <w:rsid w:val="001A6948"/>
    <w:rsid w:val="001B3DEC"/>
    <w:rsid w:val="001B483C"/>
    <w:rsid w:val="001B4CC4"/>
    <w:rsid w:val="001B598A"/>
    <w:rsid w:val="001B65E7"/>
    <w:rsid w:val="001B705C"/>
    <w:rsid w:val="001B70B2"/>
    <w:rsid w:val="001C1866"/>
    <w:rsid w:val="001C2663"/>
    <w:rsid w:val="001C3D8D"/>
    <w:rsid w:val="001C5126"/>
    <w:rsid w:val="001C769F"/>
    <w:rsid w:val="001D0306"/>
    <w:rsid w:val="001D39EE"/>
    <w:rsid w:val="001F2D94"/>
    <w:rsid w:val="001F3C25"/>
    <w:rsid w:val="002004CA"/>
    <w:rsid w:val="00204B02"/>
    <w:rsid w:val="00206301"/>
    <w:rsid w:val="00211D35"/>
    <w:rsid w:val="00212497"/>
    <w:rsid w:val="00214A9C"/>
    <w:rsid w:val="00215D53"/>
    <w:rsid w:val="00220626"/>
    <w:rsid w:val="00225857"/>
    <w:rsid w:val="00225B32"/>
    <w:rsid w:val="0022790A"/>
    <w:rsid w:val="00230C66"/>
    <w:rsid w:val="00234406"/>
    <w:rsid w:val="00235AFE"/>
    <w:rsid w:val="002449EF"/>
    <w:rsid w:val="0024749E"/>
    <w:rsid w:val="002512A1"/>
    <w:rsid w:val="002518A9"/>
    <w:rsid w:val="00260E63"/>
    <w:rsid w:val="00263A60"/>
    <w:rsid w:val="00263C8C"/>
    <w:rsid w:val="0026510B"/>
    <w:rsid w:val="00265BF5"/>
    <w:rsid w:val="00276B54"/>
    <w:rsid w:val="002772C0"/>
    <w:rsid w:val="00280B35"/>
    <w:rsid w:val="002876EC"/>
    <w:rsid w:val="002924E5"/>
    <w:rsid w:val="00292F66"/>
    <w:rsid w:val="00293ABA"/>
    <w:rsid w:val="00293E6D"/>
    <w:rsid w:val="00294539"/>
    <w:rsid w:val="002A6CE5"/>
    <w:rsid w:val="002A7FD9"/>
    <w:rsid w:val="002B1138"/>
    <w:rsid w:val="002B20E5"/>
    <w:rsid w:val="002B74EA"/>
    <w:rsid w:val="002C15A7"/>
    <w:rsid w:val="002C7C35"/>
    <w:rsid w:val="002D0EB8"/>
    <w:rsid w:val="002D5DFB"/>
    <w:rsid w:val="002D6BE6"/>
    <w:rsid w:val="002E057F"/>
    <w:rsid w:val="002E05E5"/>
    <w:rsid w:val="002E4937"/>
    <w:rsid w:val="002E7F00"/>
    <w:rsid w:val="002F1C9F"/>
    <w:rsid w:val="002F3421"/>
    <w:rsid w:val="002F5E53"/>
    <w:rsid w:val="002F648D"/>
    <w:rsid w:val="002F70B1"/>
    <w:rsid w:val="003000D4"/>
    <w:rsid w:val="00300393"/>
    <w:rsid w:val="00304DB0"/>
    <w:rsid w:val="0031109E"/>
    <w:rsid w:val="003147A9"/>
    <w:rsid w:val="0032324E"/>
    <w:rsid w:val="00336C5E"/>
    <w:rsid w:val="003409CA"/>
    <w:rsid w:val="003412F1"/>
    <w:rsid w:val="00342428"/>
    <w:rsid w:val="00342C2F"/>
    <w:rsid w:val="00343D0D"/>
    <w:rsid w:val="00355939"/>
    <w:rsid w:val="0036044D"/>
    <w:rsid w:val="00364D34"/>
    <w:rsid w:val="00365462"/>
    <w:rsid w:val="003677FE"/>
    <w:rsid w:val="00370362"/>
    <w:rsid w:val="00370560"/>
    <w:rsid w:val="003804D8"/>
    <w:rsid w:val="00385057"/>
    <w:rsid w:val="003922CB"/>
    <w:rsid w:val="00392633"/>
    <w:rsid w:val="0039711A"/>
    <w:rsid w:val="003A5448"/>
    <w:rsid w:val="003A56D9"/>
    <w:rsid w:val="003A6E60"/>
    <w:rsid w:val="003B1A09"/>
    <w:rsid w:val="003B24FE"/>
    <w:rsid w:val="003B2ECE"/>
    <w:rsid w:val="003B5DA4"/>
    <w:rsid w:val="003C6DA3"/>
    <w:rsid w:val="003D156A"/>
    <w:rsid w:val="003D266D"/>
    <w:rsid w:val="003D6899"/>
    <w:rsid w:val="003E3295"/>
    <w:rsid w:val="003E3F43"/>
    <w:rsid w:val="003E4D71"/>
    <w:rsid w:val="003E50D3"/>
    <w:rsid w:val="003E6713"/>
    <w:rsid w:val="003E7CBA"/>
    <w:rsid w:val="003F3FD9"/>
    <w:rsid w:val="003F7A86"/>
    <w:rsid w:val="00415110"/>
    <w:rsid w:val="00417014"/>
    <w:rsid w:val="00421F21"/>
    <w:rsid w:val="00424178"/>
    <w:rsid w:val="00424D11"/>
    <w:rsid w:val="004314D9"/>
    <w:rsid w:val="00433433"/>
    <w:rsid w:val="0043438A"/>
    <w:rsid w:val="00443626"/>
    <w:rsid w:val="0044509E"/>
    <w:rsid w:val="004469F3"/>
    <w:rsid w:val="00446D0C"/>
    <w:rsid w:val="0045029B"/>
    <w:rsid w:val="0045370B"/>
    <w:rsid w:val="00460FC9"/>
    <w:rsid w:val="00462DB5"/>
    <w:rsid w:val="00464FEF"/>
    <w:rsid w:val="00467652"/>
    <w:rsid w:val="00467EA0"/>
    <w:rsid w:val="00476123"/>
    <w:rsid w:val="00480AA9"/>
    <w:rsid w:val="00480B57"/>
    <w:rsid w:val="00483966"/>
    <w:rsid w:val="00484533"/>
    <w:rsid w:val="004858B6"/>
    <w:rsid w:val="004875B4"/>
    <w:rsid w:val="004877EE"/>
    <w:rsid w:val="00487BA6"/>
    <w:rsid w:val="00490ECA"/>
    <w:rsid w:val="00492871"/>
    <w:rsid w:val="004A1B3A"/>
    <w:rsid w:val="004A1B78"/>
    <w:rsid w:val="004A4EF4"/>
    <w:rsid w:val="004B072A"/>
    <w:rsid w:val="004B3678"/>
    <w:rsid w:val="004C0B7E"/>
    <w:rsid w:val="004C4548"/>
    <w:rsid w:val="004C5DB0"/>
    <w:rsid w:val="004D1F7B"/>
    <w:rsid w:val="004D253C"/>
    <w:rsid w:val="004D3FB6"/>
    <w:rsid w:val="004F3F07"/>
    <w:rsid w:val="004F6CE5"/>
    <w:rsid w:val="004F7C53"/>
    <w:rsid w:val="005028BE"/>
    <w:rsid w:val="00503C80"/>
    <w:rsid w:val="005064D4"/>
    <w:rsid w:val="00510737"/>
    <w:rsid w:val="00511E83"/>
    <w:rsid w:val="00513208"/>
    <w:rsid w:val="005139DD"/>
    <w:rsid w:val="00515E97"/>
    <w:rsid w:val="005160CF"/>
    <w:rsid w:val="00520E62"/>
    <w:rsid w:val="00524EB7"/>
    <w:rsid w:val="00525310"/>
    <w:rsid w:val="005323AF"/>
    <w:rsid w:val="00532958"/>
    <w:rsid w:val="00533DF3"/>
    <w:rsid w:val="00533EAB"/>
    <w:rsid w:val="005343BE"/>
    <w:rsid w:val="00537185"/>
    <w:rsid w:val="005433F7"/>
    <w:rsid w:val="005543E4"/>
    <w:rsid w:val="00554843"/>
    <w:rsid w:val="00554BBF"/>
    <w:rsid w:val="005559E6"/>
    <w:rsid w:val="00560CAD"/>
    <w:rsid w:val="00561248"/>
    <w:rsid w:val="00562423"/>
    <w:rsid w:val="00564661"/>
    <w:rsid w:val="005657AD"/>
    <w:rsid w:val="00571EEB"/>
    <w:rsid w:val="00572D33"/>
    <w:rsid w:val="005750F1"/>
    <w:rsid w:val="005765A6"/>
    <w:rsid w:val="00580FF9"/>
    <w:rsid w:val="005816B3"/>
    <w:rsid w:val="005816EF"/>
    <w:rsid w:val="00581DAF"/>
    <w:rsid w:val="00584014"/>
    <w:rsid w:val="0058493A"/>
    <w:rsid w:val="00586090"/>
    <w:rsid w:val="005867C0"/>
    <w:rsid w:val="005911BE"/>
    <w:rsid w:val="005A00C2"/>
    <w:rsid w:val="005A3E22"/>
    <w:rsid w:val="005A5B1C"/>
    <w:rsid w:val="005B0907"/>
    <w:rsid w:val="005B09F3"/>
    <w:rsid w:val="005B1ED0"/>
    <w:rsid w:val="005B382E"/>
    <w:rsid w:val="005B45D4"/>
    <w:rsid w:val="005C61E0"/>
    <w:rsid w:val="005C7D8D"/>
    <w:rsid w:val="005D3930"/>
    <w:rsid w:val="005D5C0D"/>
    <w:rsid w:val="005E1E45"/>
    <w:rsid w:val="005E7EB1"/>
    <w:rsid w:val="005F121F"/>
    <w:rsid w:val="005F5453"/>
    <w:rsid w:val="005F607D"/>
    <w:rsid w:val="005F7123"/>
    <w:rsid w:val="0060005F"/>
    <w:rsid w:val="006103FE"/>
    <w:rsid w:val="006157BB"/>
    <w:rsid w:val="00616D9A"/>
    <w:rsid w:val="00616F84"/>
    <w:rsid w:val="0062377E"/>
    <w:rsid w:val="00632BA1"/>
    <w:rsid w:val="006338D2"/>
    <w:rsid w:val="00635587"/>
    <w:rsid w:val="00636CE3"/>
    <w:rsid w:val="00640D79"/>
    <w:rsid w:val="00640F1C"/>
    <w:rsid w:val="00651BB0"/>
    <w:rsid w:val="00652889"/>
    <w:rsid w:val="00653FDE"/>
    <w:rsid w:val="0065733B"/>
    <w:rsid w:val="00660498"/>
    <w:rsid w:val="00661993"/>
    <w:rsid w:val="006715E6"/>
    <w:rsid w:val="0067447E"/>
    <w:rsid w:val="0067568B"/>
    <w:rsid w:val="00682C23"/>
    <w:rsid w:val="0068574A"/>
    <w:rsid w:val="00691B98"/>
    <w:rsid w:val="006A00B7"/>
    <w:rsid w:val="006A134A"/>
    <w:rsid w:val="006A2713"/>
    <w:rsid w:val="006A4FB4"/>
    <w:rsid w:val="006A527D"/>
    <w:rsid w:val="006B2808"/>
    <w:rsid w:val="006B3416"/>
    <w:rsid w:val="006B7042"/>
    <w:rsid w:val="006C041C"/>
    <w:rsid w:val="006C6B05"/>
    <w:rsid w:val="006D2BC0"/>
    <w:rsid w:val="006D58B7"/>
    <w:rsid w:val="006E14D2"/>
    <w:rsid w:val="006E389D"/>
    <w:rsid w:val="006F0E4A"/>
    <w:rsid w:val="006F2C17"/>
    <w:rsid w:val="006F7D15"/>
    <w:rsid w:val="007021A9"/>
    <w:rsid w:val="007074E0"/>
    <w:rsid w:val="00710DA4"/>
    <w:rsid w:val="00710F90"/>
    <w:rsid w:val="00713584"/>
    <w:rsid w:val="0071398F"/>
    <w:rsid w:val="0071400E"/>
    <w:rsid w:val="00723B68"/>
    <w:rsid w:val="00732F85"/>
    <w:rsid w:val="007334DC"/>
    <w:rsid w:val="007336C9"/>
    <w:rsid w:val="00737A52"/>
    <w:rsid w:val="00741648"/>
    <w:rsid w:val="00742F71"/>
    <w:rsid w:val="0074726E"/>
    <w:rsid w:val="00752FF4"/>
    <w:rsid w:val="00764E12"/>
    <w:rsid w:val="00766251"/>
    <w:rsid w:val="00766C49"/>
    <w:rsid w:val="00766ED5"/>
    <w:rsid w:val="00772C05"/>
    <w:rsid w:val="00780311"/>
    <w:rsid w:val="00784969"/>
    <w:rsid w:val="00787BC3"/>
    <w:rsid w:val="00787D5F"/>
    <w:rsid w:val="00791DE0"/>
    <w:rsid w:val="007964C4"/>
    <w:rsid w:val="007A181D"/>
    <w:rsid w:val="007B2060"/>
    <w:rsid w:val="007B2891"/>
    <w:rsid w:val="007B2920"/>
    <w:rsid w:val="007B2F06"/>
    <w:rsid w:val="007B5E79"/>
    <w:rsid w:val="007C2A84"/>
    <w:rsid w:val="007C6B95"/>
    <w:rsid w:val="007D25B8"/>
    <w:rsid w:val="007D5A90"/>
    <w:rsid w:val="007E06D3"/>
    <w:rsid w:val="007E0E94"/>
    <w:rsid w:val="007E10A5"/>
    <w:rsid w:val="007E1C2A"/>
    <w:rsid w:val="007F1A34"/>
    <w:rsid w:val="007F3A32"/>
    <w:rsid w:val="0080026A"/>
    <w:rsid w:val="00801575"/>
    <w:rsid w:val="0080614C"/>
    <w:rsid w:val="008125DB"/>
    <w:rsid w:val="00813A5A"/>
    <w:rsid w:val="00814EC7"/>
    <w:rsid w:val="00816117"/>
    <w:rsid w:val="00822265"/>
    <w:rsid w:val="00824FD0"/>
    <w:rsid w:val="00825787"/>
    <w:rsid w:val="008304F4"/>
    <w:rsid w:val="0083695B"/>
    <w:rsid w:val="00841547"/>
    <w:rsid w:val="008416E4"/>
    <w:rsid w:val="008547C3"/>
    <w:rsid w:val="00856DB2"/>
    <w:rsid w:val="00864507"/>
    <w:rsid w:val="00865DD6"/>
    <w:rsid w:val="00872332"/>
    <w:rsid w:val="00873992"/>
    <w:rsid w:val="00876C11"/>
    <w:rsid w:val="008823C4"/>
    <w:rsid w:val="00884F17"/>
    <w:rsid w:val="00885F14"/>
    <w:rsid w:val="00891846"/>
    <w:rsid w:val="00892C7E"/>
    <w:rsid w:val="008956AE"/>
    <w:rsid w:val="008A481A"/>
    <w:rsid w:val="008B6086"/>
    <w:rsid w:val="008B78FE"/>
    <w:rsid w:val="008B7E5D"/>
    <w:rsid w:val="008C1505"/>
    <w:rsid w:val="008C2F42"/>
    <w:rsid w:val="008C374F"/>
    <w:rsid w:val="008D3EDF"/>
    <w:rsid w:val="008D4580"/>
    <w:rsid w:val="008D67BA"/>
    <w:rsid w:val="008E1774"/>
    <w:rsid w:val="008E4D90"/>
    <w:rsid w:val="008E5991"/>
    <w:rsid w:val="008E7CC7"/>
    <w:rsid w:val="008F258C"/>
    <w:rsid w:val="0090026A"/>
    <w:rsid w:val="00903271"/>
    <w:rsid w:val="00903B1C"/>
    <w:rsid w:val="00903FF8"/>
    <w:rsid w:val="00904A43"/>
    <w:rsid w:val="0091355C"/>
    <w:rsid w:val="00914078"/>
    <w:rsid w:val="0091541E"/>
    <w:rsid w:val="009248AB"/>
    <w:rsid w:val="00927227"/>
    <w:rsid w:val="00927432"/>
    <w:rsid w:val="009314A1"/>
    <w:rsid w:val="00932398"/>
    <w:rsid w:val="00935B87"/>
    <w:rsid w:val="009410D0"/>
    <w:rsid w:val="00944EAE"/>
    <w:rsid w:val="00946E0A"/>
    <w:rsid w:val="00951183"/>
    <w:rsid w:val="009532A9"/>
    <w:rsid w:val="00962348"/>
    <w:rsid w:val="009650CD"/>
    <w:rsid w:val="009651A3"/>
    <w:rsid w:val="00975468"/>
    <w:rsid w:val="00986528"/>
    <w:rsid w:val="00990DD8"/>
    <w:rsid w:val="00991DC5"/>
    <w:rsid w:val="00997F04"/>
    <w:rsid w:val="009A1D44"/>
    <w:rsid w:val="009A5500"/>
    <w:rsid w:val="009A559F"/>
    <w:rsid w:val="009A6610"/>
    <w:rsid w:val="009A7DD6"/>
    <w:rsid w:val="009B2297"/>
    <w:rsid w:val="009B3F47"/>
    <w:rsid w:val="009B5617"/>
    <w:rsid w:val="009C283D"/>
    <w:rsid w:val="009C28B3"/>
    <w:rsid w:val="009D27DB"/>
    <w:rsid w:val="009D2C91"/>
    <w:rsid w:val="009D3A84"/>
    <w:rsid w:val="009D59A0"/>
    <w:rsid w:val="009E12D0"/>
    <w:rsid w:val="009E18BE"/>
    <w:rsid w:val="009E3AC0"/>
    <w:rsid w:val="009E7B67"/>
    <w:rsid w:val="009F05FB"/>
    <w:rsid w:val="009F2726"/>
    <w:rsid w:val="009F4C17"/>
    <w:rsid w:val="00A00566"/>
    <w:rsid w:val="00A0136E"/>
    <w:rsid w:val="00A026BF"/>
    <w:rsid w:val="00A0512B"/>
    <w:rsid w:val="00A1145E"/>
    <w:rsid w:val="00A22A1E"/>
    <w:rsid w:val="00A22D42"/>
    <w:rsid w:val="00A24ADF"/>
    <w:rsid w:val="00A250E5"/>
    <w:rsid w:val="00A26B3B"/>
    <w:rsid w:val="00A30588"/>
    <w:rsid w:val="00A32512"/>
    <w:rsid w:val="00A35257"/>
    <w:rsid w:val="00A40A33"/>
    <w:rsid w:val="00A41086"/>
    <w:rsid w:val="00A4129A"/>
    <w:rsid w:val="00A426D0"/>
    <w:rsid w:val="00A43E7B"/>
    <w:rsid w:val="00A51B8C"/>
    <w:rsid w:val="00A532F1"/>
    <w:rsid w:val="00A53D6E"/>
    <w:rsid w:val="00A6326B"/>
    <w:rsid w:val="00A64725"/>
    <w:rsid w:val="00A66127"/>
    <w:rsid w:val="00A72F55"/>
    <w:rsid w:val="00A735B8"/>
    <w:rsid w:val="00A817E7"/>
    <w:rsid w:val="00A84695"/>
    <w:rsid w:val="00A85A9B"/>
    <w:rsid w:val="00A8760B"/>
    <w:rsid w:val="00A90832"/>
    <w:rsid w:val="00AA0371"/>
    <w:rsid w:val="00AA2996"/>
    <w:rsid w:val="00AA374B"/>
    <w:rsid w:val="00AA46C1"/>
    <w:rsid w:val="00AB1B8C"/>
    <w:rsid w:val="00AB2643"/>
    <w:rsid w:val="00AB2D98"/>
    <w:rsid w:val="00AB33F9"/>
    <w:rsid w:val="00AB6ED2"/>
    <w:rsid w:val="00AB7B14"/>
    <w:rsid w:val="00AC163B"/>
    <w:rsid w:val="00AC19F2"/>
    <w:rsid w:val="00AC3FC3"/>
    <w:rsid w:val="00AD34BE"/>
    <w:rsid w:val="00AD3B5C"/>
    <w:rsid w:val="00AD43C9"/>
    <w:rsid w:val="00AF6953"/>
    <w:rsid w:val="00AF70D0"/>
    <w:rsid w:val="00AF7E1B"/>
    <w:rsid w:val="00B01A40"/>
    <w:rsid w:val="00B01ACA"/>
    <w:rsid w:val="00B0455B"/>
    <w:rsid w:val="00B07150"/>
    <w:rsid w:val="00B1067B"/>
    <w:rsid w:val="00B11EC2"/>
    <w:rsid w:val="00B20F17"/>
    <w:rsid w:val="00B21CFA"/>
    <w:rsid w:val="00B21F1B"/>
    <w:rsid w:val="00B23037"/>
    <w:rsid w:val="00B26166"/>
    <w:rsid w:val="00B26330"/>
    <w:rsid w:val="00B32852"/>
    <w:rsid w:val="00B33583"/>
    <w:rsid w:val="00B34E9F"/>
    <w:rsid w:val="00B351D4"/>
    <w:rsid w:val="00B35B7F"/>
    <w:rsid w:val="00B37FEF"/>
    <w:rsid w:val="00B46603"/>
    <w:rsid w:val="00B5557B"/>
    <w:rsid w:val="00B56F0F"/>
    <w:rsid w:val="00B5704D"/>
    <w:rsid w:val="00B60F62"/>
    <w:rsid w:val="00B654FF"/>
    <w:rsid w:val="00B663E3"/>
    <w:rsid w:val="00B703C1"/>
    <w:rsid w:val="00B70D54"/>
    <w:rsid w:val="00B72990"/>
    <w:rsid w:val="00B763DE"/>
    <w:rsid w:val="00B81E94"/>
    <w:rsid w:val="00B820C2"/>
    <w:rsid w:val="00B83195"/>
    <w:rsid w:val="00B86D71"/>
    <w:rsid w:val="00B90239"/>
    <w:rsid w:val="00B918AB"/>
    <w:rsid w:val="00B927A6"/>
    <w:rsid w:val="00B961B0"/>
    <w:rsid w:val="00BA04D0"/>
    <w:rsid w:val="00BA2009"/>
    <w:rsid w:val="00BA47D2"/>
    <w:rsid w:val="00BB0E72"/>
    <w:rsid w:val="00BB249B"/>
    <w:rsid w:val="00BB31FF"/>
    <w:rsid w:val="00BC0D51"/>
    <w:rsid w:val="00BC5012"/>
    <w:rsid w:val="00BC64FF"/>
    <w:rsid w:val="00BD13E0"/>
    <w:rsid w:val="00BD2701"/>
    <w:rsid w:val="00BE17CF"/>
    <w:rsid w:val="00BE638C"/>
    <w:rsid w:val="00BF3A4E"/>
    <w:rsid w:val="00C042B4"/>
    <w:rsid w:val="00C068EC"/>
    <w:rsid w:val="00C075F2"/>
    <w:rsid w:val="00C07F46"/>
    <w:rsid w:val="00C1510D"/>
    <w:rsid w:val="00C209E0"/>
    <w:rsid w:val="00C254AC"/>
    <w:rsid w:val="00C25D9A"/>
    <w:rsid w:val="00C27721"/>
    <w:rsid w:val="00C35FAF"/>
    <w:rsid w:val="00C36297"/>
    <w:rsid w:val="00C41480"/>
    <w:rsid w:val="00C44059"/>
    <w:rsid w:val="00C45D6C"/>
    <w:rsid w:val="00C510C5"/>
    <w:rsid w:val="00C5248E"/>
    <w:rsid w:val="00C605CD"/>
    <w:rsid w:val="00C611FD"/>
    <w:rsid w:val="00C634C2"/>
    <w:rsid w:val="00C638A1"/>
    <w:rsid w:val="00C64EEB"/>
    <w:rsid w:val="00C71E54"/>
    <w:rsid w:val="00C725D0"/>
    <w:rsid w:val="00C7742C"/>
    <w:rsid w:val="00C85040"/>
    <w:rsid w:val="00C85D14"/>
    <w:rsid w:val="00C86F7B"/>
    <w:rsid w:val="00C876E3"/>
    <w:rsid w:val="00C942B1"/>
    <w:rsid w:val="00C94A92"/>
    <w:rsid w:val="00C94ECB"/>
    <w:rsid w:val="00C9621B"/>
    <w:rsid w:val="00CA113F"/>
    <w:rsid w:val="00CA65D2"/>
    <w:rsid w:val="00CB131C"/>
    <w:rsid w:val="00CB14D0"/>
    <w:rsid w:val="00CB40E1"/>
    <w:rsid w:val="00CB4830"/>
    <w:rsid w:val="00CC04DA"/>
    <w:rsid w:val="00CC4449"/>
    <w:rsid w:val="00CC76FA"/>
    <w:rsid w:val="00CC797F"/>
    <w:rsid w:val="00CD0209"/>
    <w:rsid w:val="00CD4C83"/>
    <w:rsid w:val="00CE21F0"/>
    <w:rsid w:val="00CE2943"/>
    <w:rsid w:val="00CF064B"/>
    <w:rsid w:val="00CF15D2"/>
    <w:rsid w:val="00CF4798"/>
    <w:rsid w:val="00CF4A73"/>
    <w:rsid w:val="00CF537D"/>
    <w:rsid w:val="00CF68DE"/>
    <w:rsid w:val="00D03223"/>
    <w:rsid w:val="00D11A5F"/>
    <w:rsid w:val="00D1269B"/>
    <w:rsid w:val="00D337F6"/>
    <w:rsid w:val="00D368AC"/>
    <w:rsid w:val="00D44A6E"/>
    <w:rsid w:val="00D47750"/>
    <w:rsid w:val="00D52EFB"/>
    <w:rsid w:val="00D54154"/>
    <w:rsid w:val="00D54305"/>
    <w:rsid w:val="00D5637C"/>
    <w:rsid w:val="00D61FC5"/>
    <w:rsid w:val="00D66E30"/>
    <w:rsid w:val="00D73A77"/>
    <w:rsid w:val="00D7441A"/>
    <w:rsid w:val="00D74B02"/>
    <w:rsid w:val="00D7572D"/>
    <w:rsid w:val="00D77F9E"/>
    <w:rsid w:val="00D84AF4"/>
    <w:rsid w:val="00D85389"/>
    <w:rsid w:val="00D911D4"/>
    <w:rsid w:val="00D953EB"/>
    <w:rsid w:val="00DA30C0"/>
    <w:rsid w:val="00DA4150"/>
    <w:rsid w:val="00DC1FFE"/>
    <w:rsid w:val="00DC5547"/>
    <w:rsid w:val="00DC7F2E"/>
    <w:rsid w:val="00DD3220"/>
    <w:rsid w:val="00DE4501"/>
    <w:rsid w:val="00DE4FED"/>
    <w:rsid w:val="00DF488F"/>
    <w:rsid w:val="00DF5434"/>
    <w:rsid w:val="00DF55D6"/>
    <w:rsid w:val="00E03058"/>
    <w:rsid w:val="00E05783"/>
    <w:rsid w:val="00E05CEF"/>
    <w:rsid w:val="00E106EF"/>
    <w:rsid w:val="00E1071D"/>
    <w:rsid w:val="00E112F7"/>
    <w:rsid w:val="00E12B50"/>
    <w:rsid w:val="00E13B0A"/>
    <w:rsid w:val="00E141BE"/>
    <w:rsid w:val="00E15306"/>
    <w:rsid w:val="00E153CB"/>
    <w:rsid w:val="00E160B4"/>
    <w:rsid w:val="00E17E3C"/>
    <w:rsid w:val="00E21DF0"/>
    <w:rsid w:val="00E262F9"/>
    <w:rsid w:val="00E26793"/>
    <w:rsid w:val="00E41FFC"/>
    <w:rsid w:val="00E47D40"/>
    <w:rsid w:val="00E50BA4"/>
    <w:rsid w:val="00E52461"/>
    <w:rsid w:val="00E54B6A"/>
    <w:rsid w:val="00E56898"/>
    <w:rsid w:val="00E57F79"/>
    <w:rsid w:val="00E60F55"/>
    <w:rsid w:val="00E61EBF"/>
    <w:rsid w:val="00E62864"/>
    <w:rsid w:val="00E6507C"/>
    <w:rsid w:val="00E66717"/>
    <w:rsid w:val="00E7184F"/>
    <w:rsid w:val="00E71D1C"/>
    <w:rsid w:val="00E743CA"/>
    <w:rsid w:val="00E83D5B"/>
    <w:rsid w:val="00E84332"/>
    <w:rsid w:val="00E84778"/>
    <w:rsid w:val="00E87AC9"/>
    <w:rsid w:val="00E90FC5"/>
    <w:rsid w:val="00E94640"/>
    <w:rsid w:val="00E96D46"/>
    <w:rsid w:val="00E97638"/>
    <w:rsid w:val="00E97C83"/>
    <w:rsid w:val="00EA641D"/>
    <w:rsid w:val="00EB6D68"/>
    <w:rsid w:val="00EC44DE"/>
    <w:rsid w:val="00EC4D79"/>
    <w:rsid w:val="00EC5361"/>
    <w:rsid w:val="00EC7C12"/>
    <w:rsid w:val="00ED49BE"/>
    <w:rsid w:val="00ED637C"/>
    <w:rsid w:val="00EE15DE"/>
    <w:rsid w:val="00EE1BBA"/>
    <w:rsid w:val="00EF1C0B"/>
    <w:rsid w:val="00EF22ED"/>
    <w:rsid w:val="00EF34FF"/>
    <w:rsid w:val="00EF6982"/>
    <w:rsid w:val="00EF7107"/>
    <w:rsid w:val="00F015A6"/>
    <w:rsid w:val="00F01B39"/>
    <w:rsid w:val="00F1173A"/>
    <w:rsid w:val="00F12F98"/>
    <w:rsid w:val="00F168B3"/>
    <w:rsid w:val="00F213CF"/>
    <w:rsid w:val="00F24D5A"/>
    <w:rsid w:val="00F30B8C"/>
    <w:rsid w:val="00F43F1F"/>
    <w:rsid w:val="00F4523D"/>
    <w:rsid w:val="00F477E9"/>
    <w:rsid w:val="00F50F90"/>
    <w:rsid w:val="00F530BD"/>
    <w:rsid w:val="00F55F8A"/>
    <w:rsid w:val="00F60003"/>
    <w:rsid w:val="00F6522B"/>
    <w:rsid w:val="00F66CB4"/>
    <w:rsid w:val="00F6762A"/>
    <w:rsid w:val="00F70001"/>
    <w:rsid w:val="00F75889"/>
    <w:rsid w:val="00F76B0F"/>
    <w:rsid w:val="00F77820"/>
    <w:rsid w:val="00F85C0D"/>
    <w:rsid w:val="00F932F6"/>
    <w:rsid w:val="00F935B8"/>
    <w:rsid w:val="00F93E28"/>
    <w:rsid w:val="00F945FF"/>
    <w:rsid w:val="00FA106A"/>
    <w:rsid w:val="00FA221F"/>
    <w:rsid w:val="00FA250E"/>
    <w:rsid w:val="00FA75E0"/>
    <w:rsid w:val="00FB3386"/>
    <w:rsid w:val="00FC5D0F"/>
    <w:rsid w:val="00FD39E0"/>
    <w:rsid w:val="00FE14F2"/>
    <w:rsid w:val="00FE33BD"/>
    <w:rsid w:val="00FE6B44"/>
    <w:rsid w:val="00FF10D8"/>
    <w:rsid w:val="00FF4C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15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80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chart" Target="charts/chart5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chart" Target="charts/chart4.xml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6.emf"/><Relationship Id="rId29" Type="http://schemas.openxmlformats.org/officeDocument/2006/relationships/chart" Target="charts/chart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chart" Target="charts/chart3.xml"/><Relationship Id="rId32" Type="http://schemas.openxmlformats.org/officeDocument/2006/relationships/hyperlink" Target="http://www.secdev.org/projects/scapy/doc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chart" Target="charts/chart2.xml"/><Relationship Id="rId28" Type="http://schemas.openxmlformats.org/officeDocument/2006/relationships/chart" Target="charts/chart7.xml"/><Relationship Id="rId10" Type="http://schemas.openxmlformats.org/officeDocument/2006/relationships/package" Target="embeddings/Microsoft_Visio_Drawing1.vsdx"/><Relationship Id="rId19" Type="http://schemas.openxmlformats.org/officeDocument/2006/relationships/chart" Target="charts/chart1.xml"/><Relationship Id="rId31" Type="http://schemas.openxmlformats.org/officeDocument/2006/relationships/hyperlink" Target="https://www.ietf.org/rfc/rfc2544.txt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7.png"/><Relationship Id="rId27" Type="http://schemas.openxmlformats.org/officeDocument/2006/relationships/chart" Target="charts/chart6.xml"/><Relationship Id="rId30" Type="http://schemas.openxmlformats.org/officeDocument/2006/relationships/hyperlink" Target="http://reis.rtf.urfu.ru/portal/prime/net/cisco/index.htm" TargetMode="External"/><Relationship Id="rId35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8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9.xlsx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lot\0.csv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lot\50.csv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lot\80.csv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lot\100.csv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lot\2900.csv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53493120"/>
        <c:axId val="53518720"/>
      </c:barChart>
      <c:catAx>
        <c:axId val="53493120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53518720"/>
        <c:crosses val="autoZero"/>
        <c:auto val="1"/>
        <c:lblAlgn val="ctr"/>
        <c:lblOffset val="100"/>
        <c:noMultiLvlLbl val="0"/>
      </c:catAx>
      <c:valAx>
        <c:axId val="53518720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5349312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Задержка маршрутизации</c:v>
                </c:pt>
              </c:strCache>
            </c:strRef>
          </c:tx>
          <c:marker>
            <c:symbol val="none"/>
          </c:marker>
          <c:cat>
            <c:numRef>
              <c:f>Лист1!$A$2:$A$18</c:f>
              <c:numCache>
                <c:formatCode>General</c:formatCode>
                <c:ptCount val="17"/>
                <c:pt idx="0">
                  <c:v>0</c:v>
                </c:pt>
                <c:pt idx="1">
                  <c:v>10000</c:v>
                </c:pt>
                <c:pt idx="2">
                  <c:v>15000</c:v>
                </c:pt>
                <c:pt idx="3">
                  <c:v>20000</c:v>
                </c:pt>
                <c:pt idx="4">
                  <c:v>25000</c:v>
                </c:pt>
                <c:pt idx="5">
                  <c:v>30000</c:v>
                </c:pt>
                <c:pt idx="6">
                  <c:v>35000</c:v>
                </c:pt>
                <c:pt idx="7">
                  <c:v>40000</c:v>
                </c:pt>
                <c:pt idx="8">
                  <c:v>45000</c:v>
                </c:pt>
                <c:pt idx="9">
                  <c:v>50000</c:v>
                </c:pt>
                <c:pt idx="10">
                  <c:v>55000</c:v>
                </c:pt>
                <c:pt idx="11">
                  <c:v>60000</c:v>
                </c:pt>
                <c:pt idx="12">
                  <c:v>65000</c:v>
                </c:pt>
                <c:pt idx="13">
                  <c:v>70000</c:v>
                </c:pt>
                <c:pt idx="14">
                  <c:v>75000</c:v>
                </c:pt>
                <c:pt idx="15">
                  <c:v>80000</c:v>
                </c:pt>
                <c:pt idx="16">
                  <c:v>85000</c:v>
                </c:pt>
              </c:numCache>
            </c:numRef>
          </c:cat>
          <c:val>
            <c:numRef>
              <c:f>Лист1!$B$2:$B$18</c:f>
              <c:numCache>
                <c:formatCode>General</c:formatCode>
                <c:ptCount val="17"/>
                <c:pt idx="0">
                  <c:v>1.0200000000000001E-2</c:v>
                </c:pt>
                <c:pt idx="1">
                  <c:v>1.09E-2</c:v>
                </c:pt>
                <c:pt idx="2">
                  <c:v>1.0999999999999999E-2</c:v>
                </c:pt>
                <c:pt idx="3">
                  <c:v>1.1299999999999999E-2</c:v>
                </c:pt>
                <c:pt idx="4">
                  <c:v>9.4000000000000004E-3</c:v>
                </c:pt>
                <c:pt idx="5">
                  <c:v>1.2200000000000001E-2</c:v>
                </c:pt>
                <c:pt idx="6">
                  <c:v>1.03E-2</c:v>
                </c:pt>
                <c:pt idx="7">
                  <c:v>1.0999999999999999E-2</c:v>
                </c:pt>
                <c:pt idx="8">
                  <c:v>1.0999999999999999E-2</c:v>
                </c:pt>
                <c:pt idx="9">
                  <c:v>9.9000000000000008E-3</c:v>
                </c:pt>
                <c:pt idx="10">
                  <c:v>1.14E-2</c:v>
                </c:pt>
                <c:pt idx="11">
                  <c:v>2.5000000000000001E-2</c:v>
                </c:pt>
                <c:pt idx="12">
                  <c:v>2.8899999999999999E-2</c:v>
                </c:pt>
                <c:pt idx="13">
                  <c:v>2.7799999999999998E-2</c:v>
                </c:pt>
                <c:pt idx="14">
                  <c:v>2.8899999999999999E-2</c:v>
                </c:pt>
                <c:pt idx="15">
                  <c:v>2.76E-2</c:v>
                </c:pt>
                <c:pt idx="16">
                  <c:v>0.0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7810176"/>
        <c:axId val="107812352"/>
      </c:lineChart>
      <c:catAx>
        <c:axId val="1078101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личество пакетов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7812352"/>
        <c:crosses val="autoZero"/>
        <c:auto val="1"/>
        <c:lblAlgn val="ctr"/>
        <c:lblOffset val="100"/>
        <c:noMultiLvlLbl val="0"/>
      </c:catAx>
      <c:valAx>
        <c:axId val="10781235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Время задержки (мс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7810176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Задержка маршрутизации</c:v>
                </c:pt>
              </c:strCache>
            </c:strRef>
          </c:tx>
          <c:marker>
            <c:symbol val="none"/>
          </c:marker>
          <c:cat>
            <c:numRef>
              <c:f>Лист1!$A$2:$A$10</c:f>
              <c:numCache>
                <c:formatCode>General</c:formatCode>
                <c:ptCount val="9"/>
                <c:pt idx="0">
                  <c:v>0</c:v>
                </c:pt>
                <c:pt idx="1">
                  <c:v>1000</c:v>
                </c:pt>
                <c:pt idx="2">
                  <c:v>2000</c:v>
                </c:pt>
                <c:pt idx="3">
                  <c:v>3000</c:v>
                </c:pt>
                <c:pt idx="4">
                  <c:v>4000</c:v>
                </c:pt>
                <c:pt idx="5">
                  <c:v>5000</c:v>
                </c:pt>
                <c:pt idx="6">
                  <c:v>6000</c:v>
                </c:pt>
                <c:pt idx="7">
                  <c:v>7000</c:v>
                </c:pt>
                <c:pt idx="8">
                  <c:v>8000</c:v>
                </c:pt>
              </c:numCache>
            </c:numRef>
          </c:cat>
          <c:val>
            <c:numRef>
              <c:f>Лист1!$B$2:$B$10</c:f>
              <c:numCache>
                <c:formatCode>General</c:formatCode>
                <c:ptCount val="9"/>
                <c:pt idx="0">
                  <c:v>8.0199999999999994E-2</c:v>
                </c:pt>
                <c:pt idx="1">
                  <c:v>8.6900000000000005E-2</c:v>
                </c:pt>
                <c:pt idx="2">
                  <c:v>9.0999999999999998E-2</c:v>
                </c:pt>
                <c:pt idx="3">
                  <c:v>0.1845</c:v>
                </c:pt>
                <c:pt idx="4">
                  <c:v>0.18729999999999999</c:v>
                </c:pt>
                <c:pt idx="5">
                  <c:v>0.2</c:v>
                </c:pt>
                <c:pt idx="6">
                  <c:v>0.3503</c:v>
                </c:pt>
                <c:pt idx="7">
                  <c:v>0.4133</c:v>
                </c:pt>
                <c:pt idx="8">
                  <c:v>0.517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7826560"/>
        <c:axId val="107845120"/>
      </c:lineChart>
      <c:catAx>
        <c:axId val="1078265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Количество различных подсетей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7845120"/>
        <c:crosses val="autoZero"/>
        <c:auto val="1"/>
        <c:lblAlgn val="ctr"/>
        <c:lblOffset val="100"/>
        <c:noMultiLvlLbl val="0"/>
      </c:catAx>
      <c:valAx>
        <c:axId val="10784512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ru-RU"/>
                  <a:t>Время задержки (мс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0782656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xVal>
            <c:numRef>
              <c:f>'0'!$A$1:$A$1000</c:f>
              <c:numCache>
                <c:formatCode>General</c:formatCode>
                <c:ptCount val="1000"/>
                <c:pt idx="0">
                  <c:v>83983</c:v>
                </c:pt>
                <c:pt idx="1">
                  <c:v>84354</c:v>
                </c:pt>
                <c:pt idx="2">
                  <c:v>84476</c:v>
                </c:pt>
                <c:pt idx="3">
                  <c:v>84434</c:v>
                </c:pt>
                <c:pt idx="4">
                  <c:v>83831</c:v>
                </c:pt>
                <c:pt idx="5">
                  <c:v>83199</c:v>
                </c:pt>
                <c:pt idx="6">
                  <c:v>84102</c:v>
                </c:pt>
                <c:pt idx="7">
                  <c:v>81935</c:v>
                </c:pt>
                <c:pt idx="8">
                  <c:v>81802</c:v>
                </c:pt>
                <c:pt idx="9">
                  <c:v>84014</c:v>
                </c:pt>
                <c:pt idx="10">
                  <c:v>82716</c:v>
                </c:pt>
                <c:pt idx="11">
                  <c:v>84648</c:v>
                </c:pt>
                <c:pt idx="12">
                  <c:v>82996</c:v>
                </c:pt>
                <c:pt idx="13">
                  <c:v>81742</c:v>
                </c:pt>
                <c:pt idx="14">
                  <c:v>79896</c:v>
                </c:pt>
                <c:pt idx="15">
                  <c:v>81164</c:v>
                </c:pt>
                <c:pt idx="16">
                  <c:v>83437</c:v>
                </c:pt>
                <c:pt idx="17">
                  <c:v>78932</c:v>
                </c:pt>
                <c:pt idx="18">
                  <c:v>79934</c:v>
                </c:pt>
                <c:pt idx="19">
                  <c:v>82568</c:v>
                </c:pt>
                <c:pt idx="20">
                  <c:v>80093</c:v>
                </c:pt>
                <c:pt idx="21">
                  <c:v>79929</c:v>
                </c:pt>
                <c:pt idx="22">
                  <c:v>80505</c:v>
                </c:pt>
                <c:pt idx="23">
                  <c:v>83855</c:v>
                </c:pt>
                <c:pt idx="24">
                  <c:v>80146</c:v>
                </c:pt>
                <c:pt idx="25">
                  <c:v>80823</c:v>
                </c:pt>
                <c:pt idx="26">
                  <c:v>79520</c:v>
                </c:pt>
                <c:pt idx="27">
                  <c:v>81401</c:v>
                </c:pt>
                <c:pt idx="28">
                  <c:v>83115</c:v>
                </c:pt>
                <c:pt idx="29">
                  <c:v>78813</c:v>
                </c:pt>
                <c:pt idx="30">
                  <c:v>79042</c:v>
                </c:pt>
                <c:pt idx="31">
                  <c:v>80582</c:v>
                </c:pt>
                <c:pt idx="32">
                  <c:v>80452</c:v>
                </c:pt>
                <c:pt idx="33">
                  <c:v>84269</c:v>
                </c:pt>
                <c:pt idx="34">
                  <c:v>81710</c:v>
                </c:pt>
                <c:pt idx="35">
                  <c:v>77027</c:v>
                </c:pt>
                <c:pt idx="36">
                  <c:v>79842</c:v>
                </c:pt>
                <c:pt idx="37">
                  <c:v>76065</c:v>
                </c:pt>
                <c:pt idx="38">
                  <c:v>81214</c:v>
                </c:pt>
                <c:pt idx="39">
                  <c:v>79419</c:v>
                </c:pt>
                <c:pt idx="40">
                  <c:v>76299</c:v>
                </c:pt>
                <c:pt idx="41">
                  <c:v>80716</c:v>
                </c:pt>
                <c:pt idx="42">
                  <c:v>77631</c:v>
                </c:pt>
                <c:pt idx="43">
                  <c:v>75710</c:v>
                </c:pt>
                <c:pt idx="44">
                  <c:v>77768</c:v>
                </c:pt>
                <c:pt idx="45">
                  <c:v>83071</c:v>
                </c:pt>
                <c:pt idx="46">
                  <c:v>75426</c:v>
                </c:pt>
                <c:pt idx="47">
                  <c:v>80425</c:v>
                </c:pt>
                <c:pt idx="48">
                  <c:v>75739</c:v>
                </c:pt>
                <c:pt idx="49">
                  <c:v>82300</c:v>
                </c:pt>
                <c:pt idx="50">
                  <c:v>79575</c:v>
                </c:pt>
                <c:pt idx="51">
                  <c:v>81993</c:v>
                </c:pt>
                <c:pt idx="52">
                  <c:v>82112</c:v>
                </c:pt>
                <c:pt idx="53">
                  <c:v>77681</c:v>
                </c:pt>
                <c:pt idx="54">
                  <c:v>80515</c:v>
                </c:pt>
                <c:pt idx="55">
                  <c:v>79064</c:v>
                </c:pt>
                <c:pt idx="56">
                  <c:v>74469</c:v>
                </c:pt>
                <c:pt idx="57">
                  <c:v>78007</c:v>
                </c:pt>
                <c:pt idx="58">
                  <c:v>73756</c:v>
                </c:pt>
                <c:pt idx="59">
                  <c:v>80692</c:v>
                </c:pt>
                <c:pt idx="60">
                  <c:v>77793</c:v>
                </c:pt>
                <c:pt idx="61">
                  <c:v>81745</c:v>
                </c:pt>
                <c:pt idx="62">
                  <c:v>72876</c:v>
                </c:pt>
                <c:pt idx="63">
                  <c:v>73309</c:v>
                </c:pt>
                <c:pt idx="64">
                  <c:v>72872</c:v>
                </c:pt>
                <c:pt idx="65">
                  <c:v>78943</c:v>
                </c:pt>
                <c:pt idx="66">
                  <c:v>71923</c:v>
                </c:pt>
                <c:pt idx="67">
                  <c:v>72884</c:v>
                </c:pt>
                <c:pt idx="68">
                  <c:v>74839</c:v>
                </c:pt>
                <c:pt idx="69">
                  <c:v>73050</c:v>
                </c:pt>
                <c:pt idx="70">
                  <c:v>70861</c:v>
                </c:pt>
                <c:pt idx="71">
                  <c:v>73382</c:v>
                </c:pt>
                <c:pt idx="72">
                  <c:v>75725</c:v>
                </c:pt>
                <c:pt idx="73">
                  <c:v>70701</c:v>
                </c:pt>
                <c:pt idx="74">
                  <c:v>73912</c:v>
                </c:pt>
                <c:pt idx="75">
                  <c:v>73831</c:v>
                </c:pt>
                <c:pt idx="76">
                  <c:v>72305</c:v>
                </c:pt>
                <c:pt idx="77">
                  <c:v>83519</c:v>
                </c:pt>
                <c:pt idx="78">
                  <c:v>72070</c:v>
                </c:pt>
                <c:pt idx="79">
                  <c:v>76975</c:v>
                </c:pt>
                <c:pt idx="80">
                  <c:v>72868</c:v>
                </c:pt>
                <c:pt idx="81">
                  <c:v>72831</c:v>
                </c:pt>
                <c:pt idx="82">
                  <c:v>81426</c:v>
                </c:pt>
                <c:pt idx="83">
                  <c:v>72595</c:v>
                </c:pt>
                <c:pt idx="84">
                  <c:v>80391</c:v>
                </c:pt>
                <c:pt idx="85">
                  <c:v>71992</c:v>
                </c:pt>
                <c:pt idx="86">
                  <c:v>69845</c:v>
                </c:pt>
                <c:pt idx="87">
                  <c:v>78448</c:v>
                </c:pt>
                <c:pt idx="88">
                  <c:v>72740</c:v>
                </c:pt>
                <c:pt idx="89">
                  <c:v>74604</c:v>
                </c:pt>
                <c:pt idx="90">
                  <c:v>68157</c:v>
                </c:pt>
                <c:pt idx="91">
                  <c:v>76334</c:v>
                </c:pt>
                <c:pt idx="92">
                  <c:v>82738</c:v>
                </c:pt>
                <c:pt idx="93">
                  <c:v>71410</c:v>
                </c:pt>
                <c:pt idx="94">
                  <c:v>70025</c:v>
                </c:pt>
                <c:pt idx="95">
                  <c:v>69573</c:v>
                </c:pt>
                <c:pt idx="96">
                  <c:v>70322</c:v>
                </c:pt>
                <c:pt idx="97">
                  <c:v>73575</c:v>
                </c:pt>
                <c:pt idx="98">
                  <c:v>68076</c:v>
                </c:pt>
                <c:pt idx="99">
                  <c:v>75552</c:v>
                </c:pt>
                <c:pt idx="100">
                  <c:v>68293</c:v>
                </c:pt>
                <c:pt idx="101">
                  <c:v>69103</c:v>
                </c:pt>
                <c:pt idx="102">
                  <c:v>70236</c:v>
                </c:pt>
                <c:pt idx="103">
                  <c:v>73478</c:v>
                </c:pt>
                <c:pt idx="104">
                  <c:v>72151</c:v>
                </c:pt>
                <c:pt idx="105">
                  <c:v>69634</c:v>
                </c:pt>
                <c:pt idx="106">
                  <c:v>66748</c:v>
                </c:pt>
                <c:pt idx="107">
                  <c:v>72876</c:v>
                </c:pt>
                <c:pt idx="108">
                  <c:v>67605</c:v>
                </c:pt>
                <c:pt idx="109">
                  <c:v>76479</c:v>
                </c:pt>
                <c:pt idx="110">
                  <c:v>74737</c:v>
                </c:pt>
                <c:pt idx="111">
                  <c:v>78416</c:v>
                </c:pt>
                <c:pt idx="112">
                  <c:v>66209</c:v>
                </c:pt>
                <c:pt idx="113">
                  <c:v>69906</c:v>
                </c:pt>
                <c:pt idx="114">
                  <c:v>65958</c:v>
                </c:pt>
                <c:pt idx="115">
                  <c:v>66916</c:v>
                </c:pt>
                <c:pt idx="116">
                  <c:v>69770</c:v>
                </c:pt>
                <c:pt idx="117">
                  <c:v>71807</c:v>
                </c:pt>
                <c:pt idx="118">
                  <c:v>72724</c:v>
                </c:pt>
                <c:pt idx="119">
                  <c:v>71998</c:v>
                </c:pt>
                <c:pt idx="120">
                  <c:v>71657</c:v>
                </c:pt>
                <c:pt idx="121">
                  <c:v>73582</c:v>
                </c:pt>
                <c:pt idx="122">
                  <c:v>74803</c:v>
                </c:pt>
                <c:pt idx="123">
                  <c:v>65553</c:v>
                </c:pt>
                <c:pt idx="124">
                  <c:v>81504</c:v>
                </c:pt>
                <c:pt idx="125">
                  <c:v>64962</c:v>
                </c:pt>
                <c:pt idx="126">
                  <c:v>68742</c:v>
                </c:pt>
                <c:pt idx="127">
                  <c:v>70278</c:v>
                </c:pt>
                <c:pt idx="128">
                  <c:v>66489</c:v>
                </c:pt>
                <c:pt idx="129">
                  <c:v>64535</c:v>
                </c:pt>
                <c:pt idx="130">
                  <c:v>68868</c:v>
                </c:pt>
                <c:pt idx="131">
                  <c:v>66047</c:v>
                </c:pt>
                <c:pt idx="132">
                  <c:v>65910</c:v>
                </c:pt>
                <c:pt idx="133">
                  <c:v>67533</c:v>
                </c:pt>
                <c:pt idx="134">
                  <c:v>65758</c:v>
                </c:pt>
                <c:pt idx="135">
                  <c:v>63926</c:v>
                </c:pt>
                <c:pt idx="136">
                  <c:v>65210</c:v>
                </c:pt>
                <c:pt idx="137">
                  <c:v>64915</c:v>
                </c:pt>
                <c:pt idx="138">
                  <c:v>63659</c:v>
                </c:pt>
                <c:pt idx="139">
                  <c:v>67682</c:v>
                </c:pt>
                <c:pt idx="140">
                  <c:v>69371</c:v>
                </c:pt>
                <c:pt idx="141">
                  <c:v>63261</c:v>
                </c:pt>
                <c:pt idx="142">
                  <c:v>69222</c:v>
                </c:pt>
                <c:pt idx="143">
                  <c:v>63343</c:v>
                </c:pt>
                <c:pt idx="144">
                  <c:v>64339</c:v>
                </c:pt>
                <c:pt idx="145">
                  <c:v>69196</c:v>
                </c:pt>
                <c:pt idx="146">
                  <c:v>65938</c:v>
                </c:pt>
                <c:pt idx="147">
                  <c:v>68709</c:v>
                </c:pt>
                <c:pt idx="148">
                  <c:v>68666</c:v>
                </c:pt>
                <c:pt idx="149">
                  <c:v>78875</c:v>
                </c:pt>
                <c:pt idx="150">
                  <c:v>84137</c:v>
                </c:pt>
                <c:pt idx="151">
                  <c:v>70269</c:v>
                </c:pt>
                <c:pt idx="152">
                  <c:v>68341</c:v>
                </c:pt>
                <c:pt idx="153">
                  <c:v>71838</c:v>
                </c:pt>
                <c:pt idx="154">
                  <c:v>63692</c:v>
                </c:pt>
                <c:pt idx="155">
                  <c:v>69501</c:v>
                </c:pt>
                <c:pt idx="156">
                  <c:v>63198</c:v>
                </c:pt>
                <c:pt idx="157">
                  <c:v>64979</c:v>
                </c:pt>
                <c:pt idx="158">
                  <c:v>68110</c:v>
                </c:pt>
                <c:pt idx="159">
                  <c:v>65237</c:v>
                </c:pt>
                <c:pt idx="160">
                  <c:v>81112</c:v>
                </c:pt>
                <c:pt idx="161">
                  <c:v>81185</c:v>
                </c:pt>
                <c:pt idx="162">
                  <c:v>70190</c:v>
                </c:pt>
                <c:pt idx="163">
                  <c:v>65433</c:v>
                </c:pt>
                <c:pt idx="164">
                  <c:v>68872</c:v>
                </c:pt>
                <c:pt idx="165">
                  <c:v>61785</c:v>
                </c:pt>
                <c:pt idx="166">
                  <c:v>73512</c:v>
                </c:pt>
                <c:pt idx="167">
                  <c:v>79636</c:v>
                </c:pt>
                <c:pt idx="168">
                  <c:v>65436</c:v>
                </c:pt>
                <c:pt idx="169">
                  <c:v>80038</c:v>
                </c:pt>
                <c:pt idx="170">
                  <c:v>61201</c:v>
                </c:pt>
                <c:pt idx="171">
                  <c:v>66355</c:v>
                </c:pt>
                <c:pt idx="172">
                  <c:v>82551</c:v>
                </c:pt>
                <c:pt idx="173">
                  <c:v>61959</c:v>
                </c:pt>
                <c:pt idx="174">
                  <c:v>68848</c:v>
                </c:pt>
                <c:pt idx="175">
                  <c:v>80958</c:v>
                </c:pt>
                <c:pt idx="176">
                  <c:v>63515</c:v>
                </c:pt>
                <c:pt idx="177">
                  <c:v>81281</c:v>
                </c:pt>
                <c:pt idx="178">
                  <c:v>61129</c:v>
                </c:pt>
                <c:pt idx="179">
                  <c:v>83096</c:v>
                </c:pt>
                <c:pt idx="180">
                  <c:v>63517</c:v>
                </c:pt>
                <c:pt idx="181">
                  <c:v>61046</c:v>
                </c:pt>
                <c:pt idx="182">
                  <c:v>67239</c:v>
                </c:pt>
                <c:pt idx="183">
                  <c:v>61294</c:v>
                </c:pt>
                <c:pt idx="184">
                  <c:v>65631</c:v>
                </c:pt>
                <c:pt idx="185">
                  <c:v>62718</c:v>
                </c:pt>
                <c:pt idx="186">
                  <c:v>71306</c:v>
                </c:pt>
                <c:pt idx="187">
                  <c:v>62474</c:v>
                </c:pt>
                <c:pt idx="188">
                  <c:v>66364</c:v>
                </c:pt>
                <c:pt idx="189">
                  <c:v>62836</c:v>
                </c:pt>
                <c:pt idx="190">
                  <c:v>65347</c:v>
                </c:pt>
                <c:pt idx="191">
                  <c:v>60890</c:v>
                </c:pt>
                <c:pt idx="192">
                  <c:v>68874</c:v>
                </c:pt>
                <c:pt idx="193">
                  <c:v>70512</c:v>
                </c:pt>
                <c:pt idx="194">
                  <c:v>64834</c:v>
                </c:pt>
                <c:pt idx="195">
                  <c:v>61520</c:v>
                </c:pt>
                <c:pt idx="196">
                  <c:v>67932</c:v>
                </c:pt>
                <c:pt idx="197">
                  <c:v>58883</c:v>
                </c:pt>
                <c:pt idx="198">
                  <c:v>66131</c:v>
                </c:pt>
                <c:pt idx="199">
                  <c:v>59467</c:v>
                </c:pt>
                <c:pt idx="200">
                  <c:v>58349</c:v>
                </c:pt>
                <c:pt idx="201">
                  <c:v>58689</c:v>
                </c:pt>
                <c:pt idx="202">
                  <c:v>60110</c:v>
                </c:pt>
                <c:pt idx="203">
                  <c:v>66320</c:v>
                </c:pt>
                <c:pt idx="204">
                  <c:v>62989</c:v>
                </c:pt>
                <c:pt idx="205">
                  <c:v>63287</c:v>
                </c:pt>
                <c:pt idx="206">
                  <c:v>68043</c:v>
                </c:pt>
                <c:pt idx="207">
                  <c:v>59189</c:v>
                </c:pt>
                <c:pt idx="208">
                  <c:v>58217</c:v>
                </c:pt>
                <c:pt idx="209">
                  <c:v>61071</c:v>
                </c:pt>
                <c:pt idx="210">
                  <c:v>57413</c:v>
                </c:pt>
                <c:pt idx="211">
                  <c:v>57764</c:v>
                </c:pt>
                <c:pt idx="212">
                  <c:v>81173</c:v>
                </c:pt>
                <c:pt idx="213">
                  <c:v>65777</c:v>
                </c:pt>
                <c:pt idx="214">
                  <c:v>57267</c:v>
                </c:pt>
                <c:pt idx="215">
                  <c:v>73004</c:v>
                </c:pt>
                <c:pt idx="216">
                  <c:v>58764</c:v>
                </c:pt>
                <c:pt idx="217">
                  <c:v>60318</c:v>
                </c:pt>
                <c:pt idx="218">
                  <c:v>61848</c:v>
                </c:pt>
                <c:pt idx="219">
                  <c:v>61320</c:v>
                </c:pt>
                <c:pt idx="220">
                  <c:v>68432</c:v>
                </c:pt>
                <c:pt idx="221">
                  <c:v>58307</c:v>
                </c:pt>
                <c:pt idx="222">
                  <c:v>71688</c:v>
                </c:pt>
                <c:pt idx="223">
                  <c:v>62044</c:v>
                </c:pt>
                <c:pt idx="224">
                  <c:v>56526</c:v>
                </c:pt>
                <c:pt idx="225">
                  <c:v>60287</c:v>
                </c:pt>
                <c:pt idx="226">
                  <c:v>56389</c:v>
                </c:pt>
                <c:pt idx="227">
                  <c:v>59924</c:v>
                </c:pt>
                <c:pt idx="228">
                  <c:v>58867</c:v>
                </c:pt>
                <c:pt idx="229">
                  <c:v>71581</c:v>
                </c:pt>
                <c:pt idx="230">
                  <c:v>62928</c:v>
                </c:pt>
                <c:pt idx="231">
                  <c:v>58062</c:v>
                </c:pt>
                <c:pt idx="232">
                  <c:v>59540</c:v>
                </c:pt>
                <c:pt idx="233">
                  <c:v>61499</c:v>
                </c:pt>
                <c:pt idx="234">
                  <c:v>58067</c:v>
                </c:pt>
                <c:pt idx="235">
                  <c:v>62103</c:v>
                </c:pt>
                <c:pt idx="236">
                  <c:v>55813</c:v>
                </c:pt>
                <c:pt idx="237">
                  <c:v>58605</c:v>
                </c:pt>
                <c:pt idx="238">
                  <c:v>58459</c:v>
                </c:pt>
                <c:pt idx="239">
                  <c:v>65527</c:v>
                </c:pt>
                <c:pt idx="240">
                  <c:v>66848</c:v>
                </c:pt>
                <c:pt idx="241">
                  <c:v>59293</c:v>
                </c:pt>
                <c:pt idx="242">
                  <c:v>58510</c:v>
                </c:pt>
                <c:pt idx="243">
                  <c:v>56123</c:v>
                </c:pt>
                <c:pt idx="244">
                  <c:v>55335</c:v>
                </c:pt>
                <c:pt idx="245">
                  <c:v>73037</c:v>
                </c:pt>
                <c:pt idx="246">
                  <c:v>57427</c:v>
                </c:pt>
                <c:pt idx="247">
                  <c:v>68036</c:v>
                </c:pt>
                <c:pt idx="248">
                  <c:v>58078</c:v>
                </c:pt>
                <c:pt idx="249">
                  <c:v>56290</c:v>
                </c:pt>
                <c:pt idx="250">
                  <c:v>54909</c:v>
                </c:pt>
                <c:pt idx="251">
                  <c:v>59680</c:v>
                </c:pt>
                <c:pt idx="252">
                  <c:v>56701</c:v>
                </c:pt>
                <c:pt idx="253">
                  <c:v>55178</c:v>
                </c:pt>
                <c:pt idx="254">
                  <c:v>62867</c:v>
                </c:pt>
                <c:pt idx="255">
                  <c:v>55695</c:v>
                </c:pt>
                <c:pt idx="256">
                  <c:v>70022</c:v>
                </c:pt>
                <c:pt idx="257">
                  <c:v>54015</c:v>
                </c:pt>
                <c:pt idx="258">
                  <c:v>59894</c:v>
                </c:pt>
                <c:pt idx="259">
                  <c:v>56038</c:v>
                </c:pt>
                <c:pt idx="260">
                  <c:v>66047</c:v>
                </c:pt>
                <c:pt idx="261">
                  <c:v>54610</c:v>
                </c:pt>
                <c:pt idx="262">
                  <c:v>55268</c:v>
                </c:pt>
                <c:pt idx="263">
                  <c:v>58093</c:v>
                </c:pt>
                <c:pt idx="264">
                  <c:v>72932</c:v>
                </c:pt>
                <c:pt idx="265">
                  <c:v>64549</c:v>
                </c:pt>
                <c:pt idx="266">
                  <c:v>54979</c:v>
                </c:pt>
                <c:pt idx="267">
                  <c:v>57142</c:v>
                </c:pt>
                <c:pt idx="268">
                  <c:v>70894</c:v>
                </c:pt>
                <c:pt idx="269">
                  <c:v>62395</c:v>
                </c:pt>
                <c:pt idx="270">
                  <c:v>53219</c:v>
                </c:pt>
                <c:pt idx="271">
                  <c:v>56423</c:v>
                </c:pt>
                <c:pt idx="272">
                  <c:v>53713</c:v>
                </c:pt>
                <c:pt idx="273">
                  <c:v>55502</c:v>
                </c:pt>
                <c:pt idx="274">
                  <c:v>54828</c:v>
                </c:pt>
                <c:pt idx="275">
                  <c:v>55056</c:v>
                </c:pt>
                <c:pt idx="276">
                  <c:v>53048</c:v>
                </c:pt>
                <c:pt idx="277">
                  <c:v>52639</c:v>
                </c:pt>
                <c:pt idx="278">
                  <c:v>52650</c:v>
                </c:pt>
                <c:pt idx="279">
                  <c:v>54033</c:v>
                </c:pt>
                <c:pt idx="280">
                  <c:v>55137</c:v>
                </c:pt>
                <c:pt idx="281">
                  <c:v>63141</c:v>
                </c:pt>
                <c:pt idx="282">
                  <c:v>55465</c:v>
                </c:pt>
                <c:pt idx="283">
                  <c:v>61734</c:v>
                </c:pt>
                <c:pt idx="284">
                  <c:v>52277</c:v>
                </c:pt>
                <c:pt idx="285">
                  <c:v>55290</c:v>
                </c:pt>
                <c:pt idx="286">
                  <c:v>55781</c:v>
                </c:pt>
                <c:pt idx="287">
                  <c:v>51818</c:v>
                </c:pt>
                <c:pt idx="288">
                  <c:v>52837</c:v>
                </c:pt>
                <c:pt idx="289">
                  <c:v>63846</c:v>
                </c:pt>
                <c:pt idx="290">
                  <c:v>52907</c:v>
                </c:pt>
                <c:pt idx="291">
                  <c:v>53079</c:v>
                </c:pt>
                <c:pt idx="292">
                  <c:v>74057</c:v>
                </c:pt>
                <c:pt idx="293">
                  <c:v>54850</c:v>
                </c:pt>
                <c:pt idx="294">
                  <c:v>54763</c:v>
                </c:pt>
                <c:pt idx="295">
                  <c:v>51112</c:v>
                </c:pt>
                <c:pt idx="296">
                  <c:v>58852</c:v>
                </c:pt>
                <c:pt idx="297">
                  <c:v>51648</c:v>
                </c:pt>
                <c:pt idx="298">
                  <c:v>53884</c:v>
                </c:pt>
                <c:pt idx="299">
                  <c:v>52511</c:v>
                </c:pt>
                <c:pt idx="300">
                  <c:v>50402</c:v>
                </c:pt>
                <c:pt idx="301">
                  <c:v>52172</c:v>
                </c:pt>
                <c:pt idx="302">
                  <c:v>50359</c:v>
                </c:pt>
                <c:pt idx="303">
                  <c:v>65239</c:v>
                </c:pt>
                <c:pt idx="304">
                  <c:v>81714</c:v>
                </c:pt>
                <c:pt idx="305">
                  <c:v>50863</c:v>
                </c:pt>
                <c:pt idx="306">
                  <c:v>51154</c:v>
                </c:pt>
                <c:pt idx="307">
                  <c:v>51838</c:v>
                </c:pt>
                <c:pt idx="308">
                  <c:v>53004</c:v>
                </c:pt>
                <c:pt idx="309">
                  <c:v>72140</c:v>
                </c:pt>
                <c:pt idx="310">
                  <c:v>50408</c:v>
                </c:pt>
                <c:pt idx="311">
                  <c:v>50178</c:v>
                </c:pt>
                <c:pt idx="312">
                  <c:v>54564</c:v>
                </c:pt>
                <c:pt idx="313">
                  <c:v>58856</c:v>
                </c:pt>
                <c:pt idx="314">
                  <c:v>49893</c:v>
                </c:pt>
                <c:pt idx="315">
                  <c:v>49953</c:v>
                </c:pt>
                <c:pt idx="316">
                  <c:v>57069</c:v>
                </c:pt>
                <c:pt idx="317">
                  <c:v>63652</c:v>
                </c:pt>
                <c:pt idx="318">
                  <c:v>50219</c:v>
                </c:pt>
                <c:pt idx="319">
                  <c:v>49116</c:v>
                </c:pt>
                <c:pt idx="320">
                  <c:v>69917</c:v>
                </c:pt>
                <c:pt idx="321">
                  <c:v>53565</c:v>
                </c:pt>
                <c:pt idx="322">
                  <c:v>54989</c:v>
                </c:pt>
                <c:pt idx="323">
                  <c:v>73675</c:v>
                </c:pt>
                <c:pt idx="324">
                  <c:v>75067</c:v>
                </c:pt>
                <c:pt idx="325">
                  <c:v>57783</c:v>
                </c:pt>
                <c:pt idx="326">
                  <c:v>50241</c:v>
                </c:pt>
                <c:pt idx="327">
                  <c:v>67017</c:v>
                </c:pt>
                <c:pt idx="328">
                  <c:v>68473</c:v>
                </c:pt>
                <c:pt idx="329">
                  <c:v>50300</c:v>
                </c:pt>
                <c:pt idx="330">
                  <c:v>49370</c:v>
                </c:pt>
                <c:pt idx="331">
                  <c:v>50069</c:v>
                </c:pt>
                <c:pt idx="332">
                  <c:v>49166</c:v>
                </c:pt>
                <c:pt idx="333">
                  <c:v>70387</c:v>
                </c:pt>
                <c:pt idx="334">
                  <c:v>62727</c:v>
                </c:pt>
                <c:pt idx="335">
                  <c:v>82545</c:v>
                </c:pt>
                <c:pt idx="336">
                  <c:v>54059</c:v>
                </c:pt>
                <c:pt idx="337">
                  <c:v>48832</c:v>
                </c:pt>
                <c:pt idx="338">
                  <c:v>48358</c:v>
                </c:pt>
                <c:pt idx="339">
                  <c:v>53157</c:v>
                </c:pt>
                <c:pt idx="340">
                  <c:v>48935</c:v>
                </c:pt>
                <c:pt idx="341">
                  <c:v>47353</c:v>
                </c:pt>
                <c:pt idx="342">
                  <c:v>67667</c:v>
                </c:pt>
                <c:pt idx="343">
                  <c:v>59300</c:v>
                </c:pt>
                <c:pt idx="344">
                  <c:v>48929</c:v>
                </c:pt>
                <c:pt idx="345">
                  <c:v>47631</c:v>
                </c:pt>
                <c:pt idx="346">
                  <c:v>50831</c:v>
                </c:pt>
                <c:pt idx="347">
                  <c:v>51554</c:v>
                </c:pt>
                <c:pt idx="348">
                  <c:v>47251</c:v>
                </c:pt>
                <c:pt idx="349">
                  <c:v>61099</c:v>
                </c:pt>
                <c:pt idx="350">
                  <c:v>48477</c:v>
                </c:pt>
                <c:pt idx="351">
                  <c:v>50021</c:v>
                </c:pt>
                <c:pt idx="352">
                  <c:v>47833</c:v>
                </c:pt>
                <c:pt idx="353">
                  <c:v>47329</c:v>
                </c:pt>
                <c:pt idx="354">
                  <c:v>45335</c:v>
                </c:pt>
                <c:pt idx="355">
                  <c:v>78522</c:v>
                </c:pt>
                <c:pt idx="356">
                  <c:v>46556</c:v>
                </c:pt>
                <c:pt idx="357">
                  <c:v>69807</c:v>
                </c:pt>
                <c:pt idx="358">
                  <c:v>46512</c:v>
                </c:pt>
                <c:pt idx="359">
                  <c:v>46738</c:v>
                </c:pt>
                <c:pt idx="360">
                  <c:v>47823</c:v>
                </c:pt>
                <c:pt idx="361">
                  <c:v>45745</c:v>
                </c:pt>
                <c:pt idx="362">
                  <c:v>46547</c:v>
                </c:pt>
                <c:pt idx="363">
                  <c:v>44775</c:v>
                </c:pt>
                <c:pt idx="364">
                  <c:v>54127</c:v>
                </c:pt>
                <c:pt idx="365">
                  <c:v>46328</c:v>
                </c:pt>
                <c:pt idx="366">
                  <c:v>74419</c:v>
                </c:pt>
                <c:pt idx="367">
                  <c:v>64940</c:v>
                </c:pt>
                <c:pt idx="368">
                  <c:v>50010</c:v>
                </c:pt>
                <c:pt idx="369">
                  <c:v>62370</c:v>
                </c:pt>
                <c:pt idx="370">
                  <c:v>45418</c:v>
                </c:pt>
                <c:pt idx="371">
                  <c:v>55838</c:v>
                </c:pt>
                <c:pt idx="372">
                  <c:v>50117</c:v>
                </c:pt>
                <c:pt idx="373">
                  <c:v>80886</c:v>
                </c:pt>
                <c:pt idx="374">
                  <c:v>58933</c:v>
                </c:pt>
                <c:pt idx="375">
                  <c:v>45338</c:v>
                </c:pt>
                <c:pt idx="376">
                  <c:v>46501</c:v>
                </c:pt>
                <c:pt idx="377">
                  <c:v>43874</c:v>
                </c:pt>
                <c:pt idx="378">
                  <c:v>51207</c:v>
                </c:pt>
                <c:pt idx="379">
                  <c:v>46201</c:v>
                </c:pt>
                <c:pt idx="380">
                  <c:v>44076</c:v>
                </c:pt>
                <c:pt idx="381">
                  <c:v>43807</c:v>
                </c:pt>
                <c:pt idx="382">
                  <c:v>57259</c:v>
                </c:pt>
                <c:pt idx="383">
                  <c:v>58161</c:v>
                </c:pt>
                <c:pt idx="384">
                  <c:v>43726</c:v>
                </c:pt>
                <c:pt idx="385">
                  <c:v>43861</c:v>
                </c:pt>
                <c:pt idx="386">
                  <c:v>45192</c:v>
                </c:pt>
                <c:pt idx="387">
                  <c:v>52179</c:v>
                </c:pt>
                <c:pt idx="388">
                  <c:v>45550</c:v>
                </c:pt>
                <c:pt idx="389">
                  <c:v>47915</c:v>
                </c:pt>
                <c:pt idx="390">
                  <c:v>43958</c:v>
                </c:pt>
                <c:pt idx="391">
                  <c:v>45036</c:v>
                </c:pt>
                <c:pt idx="392">
                  <c:v>63541</c:v>
                </c:pt>
                <c:pt idx="393">
                  <c:v>47397</c:v>
                </c:pt>
                <c:pt idx="394">
                  <c:v>43045</c:v>
                </c:pt>
                <c:pt idx="395">
                  <c:v>45326</c:v>
                </c:pt>
                <c:pt idx="396">
                  <c:v>43351</c:v>
                </c:pt>
                <c:pt idx="397">
                  <c:v>42714</c:v>
                </c:pt>
                <c:pt idx="398">
                  <c:v>44503</c:v>
                </c:pt>
                <c:pt idx="399">
                  <c:v>45083</c:v>
                </c:pt>
                <c:pt idx="400">
                  <c:v>47523</c:v>
                </c:pt>
                <c:pt idx="401">
                  <c:v>46640</c:v>
                </c:pt>
                <c:pt idx="402">
                  <c:v>43481</c:v>
                </c:pt>
                <c:pt idx="403">
                  <c:v>44494</c:v>
                </c:pt>
                <c:pt idx="404">
                  <c:v>42627</c:v>
                </c:pt>
                <c:pt idx="405">
                  <c:v>42320</c:v>
                </c:pt>
                <c:pt idx="406">
                  <c:v>56533</c:v>
                </c:pt>
                <c:pt idx="407">
                  <c:v>43186</c:v>
                </c:pt>
                <c:pt idx="408">
                  <c:v>43105</c:v>
                </c:pt>
                <c:pt idx="409">
                  <c:v>44607</c:v>
                </c:pt>
                <c:pt idx="410">
                  <c:v>56584</c:v>
                </c:pt>
                <c:pt idx="411">
                  <c:v>51024</c:v>
                </c:pt>
                <c:pt idx="412">
                  <c:v>53001</c:v>
                </c:pt>
                <c:pt idx="413">
                  <c:v>43649</c:v>
                </c:pt>
                <c:pt idx="414">
                  <c:v>43976</c:v>
                </c:pt>
                <c:pt idx="415">
                  <c:v>41681</c:v>
                </c:pt>
                <c:pt idx="416">
                  <c:v>53361</c:v>
                </c:pt>
                <c:pt idx="417">
                  <c:v>42339</c:v>
                </c:pt>
                <c:pt idx="418">
                  <c:v>41700</c:v>
                </c:pt>
                <c:pt idx="419">
                  <c:v>42748</c:v>
                </c:pt>
                <c:pt idx="420">
                  <c:v>41642</c:v>
                </c:pt>
                <c:pt idx="421">
                  <c:v>42706</c:v>
                </c:pt>
                <c:pt idx="422">
                  <c:v>45261</c:v>
                </c:pt>
                <c:pt idx="423">
                  <c:v>44002</c:v>
                </c:pt>
                <c:pt idx="424">
                  <c:v>77899</c:v>
                </c:pt>
                <c:pt idx="425">
                  <c:v>42765</c:v>
                </c:pt>
                <c:pt idx="426">
                  <c:v>72683</c:v>
                </c:pt>
                <c:pt idx="427">
                  <c:v>64344</c:v>
                </c:pt>
                <c:pt idx="428">
                  <c:v>41441</c:v>
                </c:pt>
                <c:pt idx="429">
                  <c:v>41606</c:v>
                </c:pt>
                <c:pt idx="430">
                  <c:v>40435</c:v>
                </c:pt>
                <c:pt idx="431">
                  <c:v>44486</c:v>
                </c:pt>
                <c:pt idx="432">
                  <c:v>65498</c:v>
                </c:pt>
                <c:pt idx="433">
                  <c:v>43429</c:v>
                </c:pt>
                <c:pt idx="434">
                  <c:v>42242</c:v>
                </c:pt>
                <c:pt idx="435">
                  <c:v>41554</c:v>
                </c:pt>
                <c:pt idx="436">
                  <c:v>40391</c:v>
                </c:pt>
                <c:pt idx="437">
                  <c:v>39767</c:v>
                </c:pt>
                <c:pt idx="438">
                  <c:v>40138</c:v>
                </c:pt>
                <c:pt idx="439">
                  <c:v>39698</c:v>
                </c:pt>
                <c:pt idx="440">
                  <c:v>52037</c:v>
                </c:pt>
                <c:pt idx="441">
                  <c:v>40240</c:v>
                </c:pt>
                <c:pt idx="442">
                  <c:v>42381</c:v>
                </c:pt>
                <c:pt idx="443">
                  <c:v>60523</c:v>
                </c:pt>
                <c:pt idx="444">
                  <c:v>39053</c:v>
                </c:pt>
                <c:pt idx="445">
                  <c:v>42194</c:v>
                </c:pt>
                <c:pt idx="446">
                  <c:v>43698</c:v>
                </c:pt>
                <c:pt idx="447">
                  <c:v>38748</c:v>
                </c:pt>
                <c:pt idx="448">
                  <c:v>41255</c:v>
                </c:pt>
                <c:pt idx="449">
                  <c:v>39473</c:v>
                </c:pt>
                <c:pt idx="450">
                  <c:v>39671</c:v>
                </c:pt>
                <c:pt idx="451">
                  <c:v>41801</c:v>
                </c:pt>
                <c:pt idx="452">
                  <c:v>39054</c:v>
                </c:pt>
                <c:pt idx="453">
                  <c:v>38994</c:v>
                </c:pt>
                <c:pt idx="454">
                  <c:v>38354</c:v>
                </c:pt>
                <c:pt idx="455">
                  <c:v>75440</c:v>
                </c:pt>
                <c:pt idx="456">
                  <c:v>43642</c:v>
                </c:pt>
                <c:pt idx="457">
                  <c:v>47269</c:v>
                </c:pt>
                <c:pt idx="458">
                  <c:v>38573</c:v>
                </c:pt>
                <c:pt idx="459">
                  <c:v>39496</c:v>
                </c:pt>
                <c:pt idx="460">
                  <c:v>45600</c:v>
                </c:pt>
                <c:pt idx="461">
                  <c:v>40005</c:v>
                </c:pt>
                <c:pt idx="462">
                  <c:v>39870</c:v>
                </c:pt>
                <c:pt idx="463">
                  <c:v>43777</c:v>
                </c:pt>
                <c:pt idx="464">
                  <c:v>48094</c:v>
                </c:pt>
                <c:pt idx="465">
                  <c:v>47928</c:v>
                </c:pt>
                <c:pt idx="466">
                  <c:v>38000</c:v>
                </c:pt>
                <c:pt idx="467">
                  <c:v>37939</c:v>
                </c:pt>
                <c:pt idx="468">
                  <c:v>37660</c:v>
                </c:pt>
                <c:pt idx="469">
                  <c:v>43976</c:v>
                </c:pt>
                <c:pt idx="470">
                  <c:v>57660</c:v>
                </c:pt>
                <c:pt idx="471">
                  <c:v>77203</c:v>
                </c:pt>
                <c:pt idx="472">
                  <c:v>37516</c:v>
                </c:pt>
                <c:pt idx="473">
                  <c:v>37994</c:v>
                </c:pt>
                <c:pt idx="474">
                  <c:v>37162</c:v>
                </c:pt>
                <c:pt idx="475">
                  <c:v>36757</c:v>
                </c:pt>
                <c:pt idx="476">
                  <c:v>39010</c:v>
                </c:pt>
                <c:pt idx="477">
                  <c:v>37253</c:v>
                </c:pt>
                <c:pt idx="478">
                  <c:v>39539</c:v>
                </c:pt>
                <c:pt idx="479">
                  <c:v>36999</c:v>
                </c:pt>
                <c:pt idx="480">
                  <c:v>37030</c:v>
                </c:pt>
                <c:pt idx="481">
                  <c:v>41098</c:v>
                </c:pt>
                <c:pt idx="482">
                  <c:v>52520</c:v>
                </c:pt>
                <c:pt idx="483">
                  <c:v>39504</c:v>
                </c:pt>
                <c:pt idx="484">
                  <c:v>38806</c:v>
                </c:pt>
                <c:pt idx="485">
                  <c:v>38752</c:v>
                </c:pt>
                <c:pt idx="486">
                  <c:v>72460</c:v>
                </c:pt>
                <c:pt idx="487">
                  <c:v>43041</c:v>
                </c:pt>
                <c:pt idx="488">
                  <c:v>38935</c:v>
                </c:pt>
                <c:pt idx="489">
                  <c:v>37093</c:v>
                </c:pt>
                <c:pt idx="490">
                  <c:v>84773</c:v>
                </c:pt>
                <c:pt idx="491">
                  <c:v>37024</c:v>
                </c:pt>
                <c:pt idx="492">
                  <c:v>36342</c:v>
                </c:pt>
                <c:pt idx="493">
                  <c:v>37781</c:v>
                </c:pt>
                <c:pt idx="494">
                  <c:v>35883</c:v>
                </c:pt>
                <c:pt idx="495">
                  <c:v>35282</c:v>
                </c:pt>
                <c:pt idx="496">
                  <c:v>51969</c:v>
                </c:pt>
                <c:pt idx="497">
                  <c:v>48427</c:v>
                </c:pt>
                <c:pt idx="498">
                  <c:v>38681</c:v>
                </c:pt>
                <c:pt idx="499">
                  <c:v>35711</c:v>
                </c:pt>
                <c:pt idx="500">
                  <c:v>39735</c:v>
                </c:pt>
                <c:pt idx="501">
                  <c:v>39280</c:v>
                </c:pt>
                <c:pt idx="502">
                  <c:v>63231</c:v>
                </c:pt>
                <c:pt idx="503">
                  <c:v>35542</c:v>
                </c:pt>
                <c:pt idx="504">
                  <c:v>34369</c:v>
                </c:pt>
                <c:pt idx="505">
                  <c:v>61925</c:v>
                </c:pt>
                <c:pt idx="506">
                  <c:v>38475</c:v>
                </c:pt>
                <c:pt idx="507">
                  <c:v>34426</c:v>
                </c:pt>
                <c:pt idx="508">
                  <c:v>42995</c:v>
                </c:pt>
                <c:pt idx="509">
                  <c:v>51441</c:v>
                </c:pt>
                <c:pt idx="510">
                  <c:v>33954</c:v>
                </c:pt>
                <c:pt idx="511">
                  <c:v>34422</c:v>
                </c:pt>
                <c:pt idx="512">
                  <c:v>34448</c:v>
                </c:pt>
                <c:pt idx="513">
                  <c:v>36213</c:v>
                </c:pt>
                <c:pt idx="514">
                  <c:v>77748</c:v>
                </c:pt>
                <c:pt idx="515">
                  <c:v>34807</c:v>
                </c:pt>
                <c:pt idx="516">
                  <c:v>33656</c:v>
                </c:pt>
                <c:pt idx="517">
                  <c:v>35911</c:v>
                </c:pt>
                <c:pt idx="518">
                  <c:v>34632</c:v>
                </c:pt>
                <c:pt idx="519">
                  <c:v>42586</c:v>
                </c:pt>
                <c:pt idx="520">
                  <c:v>44161</c:v>
                </c:pt>
                <c:pt idx="521">
                  <c:v>35588</c:v>
                </c:pt>
                <c:pt idx="522">
                  <c:v>33318</c:v>
                </c:pt>
                <c:pt idx="523">
                  <c:v>32993</c:v>
                </c:pt>
                <c:pt idx="524">
                  <c:v>42668</c:v>
                </c:pt>
                <c:pt idx="525">
                  <c:v>34632</c:v>
                </c:pt>
                <c:pt idx="526">
                  <c:v>34319</c:v>
                </c:pt>
                <c:pt idx="527">
                  <c:v>32527</c:v>
                </c:pt>
                <c:pt idx="528">
                  <c:v>64140</c:v>
                </c:pt>
                <c:pt idx="529">
                  <c:v>34751</c:v>
                </c:pt>
                <c:pt idx="530">
                  <c:v>32819</c:v>
                </c:pt>
                <c:pt idx="531">
                  <c:v>33832</c:v>
                </c:pt>
                <c:pt idx="532">
                  <c:v>33417</c:v>
                </c:pt>
                <c:pt idx="533">
                  <c:v>37870</c:v>
                </c:pt>
                <c:pt idx="534">
                  <c:v>33107</c:v>
                </c:pt>
                <c:pt idx="535">
                  <c:v>33388</c:v>
                </c:pt>
                <c:pt idx="536">
                  <c:v>56981</c:v>
                </c:pt>
                <c:pt idx="537">
                  <c:v>35225</c:v>
                </c:pt>
                <c:pt idx="538">
                  <c:v>31360</c:v>
                </c:pt>
                <c:pt idx="539">
                  <c:v>39442</c:v>
                </c:pt>
                <c:pt idx="540">
                  <c:v>34811</c:v>
                </c:pt>
                <c:pt idx="541">
                  <c:v>31269</c:v>
                </c:pt>
                <c:pt idx="542">
                  <c:v>33094</c:v>
                </c:pt>
                <c:pt idx="543">
                  <c:v>61590</c:v>
                </c:pt>
                <c:pt idx="544">
                  <c:v>31120</c:v>
                </c:pt>
                <c:pt idx="545">
                  <c:v>33299</c:v>
                </c:pt>
                <c:pt idx="546">
                  <c:v>30917</c:v>
                </c:pt>
                <c:pt idx="547">
                  <c:v>30953</c:v>
                </c:pt>
                <c:pt idx="548">
                  <c:v>31266</c:v>
                </c:pt>
                <c:pt idx="549">
                  <c:v>32974</c:v>
                </c:pt>
                <c:pt idx="550">
                  <c:v>34772</c:v>
                </c:pt>
                <c:pt idx="551">
                  <c:v>54010</c:v>
                </c:pt>
                <c:pt idx="552">
                  <c:v>32663</c:v>
                </c:pt>
                <c:pt idx="553">
                  <c:v>32609</c:v>
                </c:pt>
                <c:pt idx="554">
                  <c:v>32941</c:v>
                </c:pt>
                <c:pt idx="555">
                  <c:v>31687</c:v>
                </c:pt>
                <c:pt idx="556">
                  <c:v>35130</c:v>
                </c:pt>
                <c:pt idx="557">
                  <c:v>42945</c:v>
                </c:pt>
                <c:pt idx="558">
                  <c:v>50960</c:v>
                </c:pt>
                <c:pt idx="559">
                  <c:v>29549</c:v>
                </c:pt>
                <c:pt idx="560">
                  <c:v>29387</c:v>
                </c:pt>
                <c:pt idx="561">
                  <c:v>61782</c:v>
                </c:pt>
                <c:pt idx="562">
                  <c:v>29347</c:v>
                </c:pt>
                <c:pt idx="563">
                  <c:v>30201</c:v>
                </c:pt>
                <c:pt idx="564">
                  <c:v>30578</c:v>
                </c:pt>
                <c:pt idx="565">
                  <c:v>29675</c:v>
                </c:pt>
                <c:pt idx="566">
                  <c:v>30019</c:v>
                </c:pt>
                <c:pt idx="567">
                  <c:v>77403</c:v>
                </c:pt>
                <c:pt idx="568">
                  <c:v>31467</c:v>
                </c:pt>
                <c:pt idx="569">
                  <c:v>28931</c:v>
                </c:pt>
                <c:pt idx="570">
                  <c:v>28968</c:v>
                </c:pt>
                <c:pt idx="571">
                  <c:v>29767</c:v>
                </c:pt>
                <c:pt idx="572">
                  <c:v>29211</c:v>
                </c:pt>
                <c:pt idx="573">
                  <c:v>30087</c:v>
                </c:pt>
                <c:pt idx="574">
                  <c:v>28855</c:v>
                </c:pt>
                <c:pt idx="575">
                  <c:v>28743</c:v>
                </c:pt>
                <c:pt idx="576">
                  <c:v>31887</c:v>
                </c:pt>
                <c:pt idx="577">
                  <c:v>28439</c:v>
                </c:pt>
                <c:pt idx="578">
                  <c:v>28559</c:v>
                </c:pt>
                <c:pt idx="579">
                  <c:v>72507</c:v>
                </c:pt>
                <c:pt idx="580">
                  <c:v>29140</c:v>
                </c:pt>
                <c:pt idx="581">
                  <c:v>28944</c:v>
                </c:pt>
                <c:pt idx="582">
                  <c:v>28442</c:v>
                </c:pt>
                <c:pt idx="583">
                  <c:v>32022</c:v>
                </c:pt>
                <c:pt idx="584">
                  <c:v>28511</c:v>
                </c:pt>
                <c:pt idx="585">
                  <c:v>30600</c:v>
                </c:pt>
                <c:pt idx="586">
                  <c:v>50043</c:v>
                </c:pt>
                <c:pt idx="587">
                  <c:v>28621</c:v>
                </c:pt>
                <c:pt idx="588">
                  <c:v>48887</c:v>
                </c:pt>
                <c:pt idx="589">
                  <c:v>27916</c:v>
                </c:pt>
                <c:pt idx="590">
                  <c:v>27787</c:v>
                </c:pt>
                <c:pt idx="591">
                  <c:v>31533</c:v>
                </c:pt>
                <c:pt idx="592">
                  <c:v>27678</c:v>
                </c:pt>
                <c:pt idx="593">
                  <c:v>35388</c:v>
                </c:pt>
                <c:pt idx="594">
                  <c:v>27351</c:v>
                </c:pt>
                <c:pt idx="595">
                  <c:v>27664</c:v>
                </c:pt>
                <c:pt idx="596">
                  <c:v>30853</c:v>
                </c:pt>
                <c:pt idx="597">
                  <c:v>31366</c:v>
                </c:pt>
                <c:pt idx="598">
                  <c:v>28728</c:v>
                </c:pt>
                <c:pt idx="599">
                  <c:v>28549</c:v>
                </c:pt>
                <c:pt idx="600">
                  <c:v>27658</c:v>
                </c:pt>
                <c:pt idx="601">
                  <c:v>69791</c:v>
                </c:pt>
                <c:pt idx="602">
                  <c:v>27246</c:v>
                </c:pt>
                <c:pt idx="603">
                  <c:v>31881</c:v>
                </c:pt>
                <c:pt idx="604">
                  <c:v>27535</c:v>
                </c:pt>
                <c:pt idx="605">
                  <c:v>26974</c:v>
                </c:pt>
                <c:pt idx="606">
                  <c:v>59408</c:v>
                </c:pt>
                <c:pt idx="607">
                  <c:v>42464</c:v>
                </c:pt>
                <c:pt idx="608">
                  <c:v>26617</c:v>
                </c:pt>
                <c:pt idx="609">
                  <c:v>26306</c:v>
                </c:pt>
                <c:pt idx="610">
                  <c:v>26608</c:v>
                </c:pt>
                <c:pt idx="611">
                  <c:v>47022</c:v>
                </c:pt>
                <c:pt idx="612">
                  <c:v>33273</c:v>
                </c:pt>
                <c:pt idx="613">
                  <c:v>36882</c:v>
                </c:pt>
                <c:pt idx="614">
                  <c:v>65939</c:v>
                </c:pt>
                <c:pt idx="615">
                  <c:v>26275</c:v>
                </c:pt>
                <c:pt idx="616">
                  <c:v>27306</c:v>
                </c:pt>
                <c:pt idx="617">
                  <c:v>28644</c:v>
                </c:pt>
                <c:pt idx="618">
                  <c:v>59418</c:v>
                </c:pt>
                <c:pt idx="619">
                  <c:v>26281</c:v>
                </c:pt>
                <c:pt idx="620">
                  <c:v>27152</c:v>
                </c:pt>
                <c:pt idx="621">
                  <c:v>44435</c:v>
                </c:pt>
                <c:pt idx="622">
                  <c:v>25594</c:v>
                </c:pt>
                <c:pt idx="623">
                  <c:v>26458</c:v>
                </c:pt>
                <c:pt idx="624">
                  <c:v>65869</c:v>
                </c:pt>
                <c:pt idx="625">
                  <c:v>28034</c:v>
                </c:pt>
                <c:pt idx="626">
                  <c:v>25948</c:v>
                </c:pt>
                <c:pt idx="627">
                  <c:v>25670</c:v>
                </c:pt>
                <c:pt idx="628">
                  <c:v>25432</c:v>
                </c:pt>
                <c:pt idx="629">
                  <c:v>25557</c:v>
                </c:pt>
                <c:pt idx="630">
                  <c:v>25501</c:v>
                </c:pt>
                <c:pt idx="631">
                  <c:v>25650</c:v>
                </c:pt>
                <c:pt idx="632">
                  <c:v>25971</c:v>
                </c:pt>
                <c:pt idx="633">
                  <c:v>25331</c:v>
                </c:pt>
                <c:pt idx="634">
                  <c:v>32147</c:v>
                </c:pt>
                <c:pt idx="635">
                  <c:v>42146</c:v>
                </c:pt>
                <c:pt idx="636">
                  <c:v>26212</c:v>
                </c:pt>
                <c:pt idx="637">
                  <c:v>25670</c:v>
                </c:pt>
                <c:pt idx="638">
                  <c:v>24730</c:v>
                </c:pt>
                <c:pt idx="639">
                  <c:v>24666</c:v>
                </c:pt>
                <c:pt idx="640">
                  <c:v>27346</c:v>
                </c:pt>
                <c:pt idx="641">
                  <c:v>26659</c:v>
                </c:pt>
                <c:pt idx="642">
                  <c:v>31821</c:v>
                </c:pt>
                <c:pt idx="643">
                  <c:v>24623</c:v>
                </c:pt>
                <c:pt idx="644">
                  <c:v>27446</c:v>
                </c:pt>
                <c:pt idx="645">
                  <c:v>24273</c:v>
                </c:pt>
                <c:pt idx="646">
                  <c:v>24463</c:v>
                </c:pt>
                <c:pt idx="647">
                  <c:v>30962</c:v>
                </c:pt>
                <c:pt idx="648">
                  <c:v>24571</c:v>
                </c:pt>
                <c:pt idx="649">
                  <c:v>27230</c:v>
                </c:pt>
                <c:pt idx="650">
                  <c:v>26927</c:v>
                </c:pt>
                <c:pt idx="651">
                  <c:v>43176</c:v>
                </c:pt>
                <c:pt idx="652">
                  <c:v>23427</c:v>
                </c:pt>
                <c:pt idx="653">
                  <c:v>23387</c:v>
                </c:pt>
                <c:pt idx="654">
                  <c:v>23758</c:v>
                </c:pt>
                <c:pt idx="655">
                  <c:v>23534</c:v>
                </c:pt>
                <c:pt idx="656">
                  <c:v>23271</c:v>
                </c:pt>
                <c:pt idx="657">
                  <c:v>23434</c:v>
                </c:pt>
                <c:pt idx="658">
                  <c:v>28229</c:v>
                </c:pt>
                <c:pt idx="659">
                  <c:v>24171</c:v>
                </c:pt>
                <c:pt idx="660">
                  <c:v>37059</c:v>
                </c:pt>
                <c:pt idx="661">
                  <c:v>24797</c:v>
                </c:pt>
                <c:pt idx="662">
                  <c:v>40817</c:v>
                </c:pt>
                <c:pt idx="663">
                  <c:v>22934</c:v>
                </c:pt>
                <c:pt idx="664">
                  <c:v>23030</c:v>
                </c:pt>
                <c:pt idx="665">
                  <c:v>23888</c:v>
                </c:pt>
                <c:pt idx="666">
                  <c:v>26656</c:v>
                </c:pt>
                <c:pt idx="667">
                  <c:v>24265</c:v>
                </c:pt>
                <c:pt idx="668">
                  <c:v>22821</c:v>
                </c:pt>
                <c:pt idx="669">
                  <c:v>24924</c:v>
                </c:pt>
                <c:pt idx="670">
                  <c:v>22644</c:v>
                </c:pt>
                <c:pt idx="671">
                  <c:v>22773</c:v>
                </c:pt>
                <c:pt idx="672">
                  <c:v>22376</c:v>
                </c:pt>
                <c:pt idx="673">
                  <c:v>22817</c:v>
                </c:pt>
                <c:pt idx="674">
                  <c:v>23545</c:v>
                </c:pt>
                <c:pt idx="675">
                  <c:v>41984</c:v>
                </c:pt>
                <c:pt idx="676">
                  <c:v>23656</c:v>
                </c:pt>
                <c:pt idx="677">
                  <c:v>82605</c:v>
                </c:pt>
                <c:pt idx="678">
                  <c:v>22287</c:v>
                </c:pt>
                <c:pt idx="679">
                  <c:v>34954</c:v>
                </c:pt>
                <c:pt idx="680">
                  <c:v>26220</c:v>
                </c:pt>
                <c:pt idx="681">
                  <c:v>71106</c:v>
                </c:pt>
                <c:pt idx="682">
                  <c:v>24317</c:v>
                </c:pt>
                <c:pt idx="683">
                  <c:v>24564</c:v>
                </c:pt>
                <c:pt idx="684">
                  <c:v>25478</c:v>
                </c:pt>
                <c:pt idx="685">
                  <c:v>22682</c:v>
                </c:pt>
                <c:pt idx="686">
                  <c:v>21596</c:v>
                </c:pt>
                <c:pt idx="687">
                  <c:v>23783</c:v>
                </c:pt>
                <c:pt idx="688">
                  <c:v>21441</c:v>
                </c:pt>
                <c:pt idx="689">
                  <c:v>24037</c:v>
                </c:pt>
                <c:pt idx="690">
                  <c:v>21299</c:v>
                </c:pt>
                <c:pt idx="691">
                  <c:v>21283</c:v>
                </c:pt>
                <c:pt idx="692">
                  <c:v>22820</c:v>
                </c:pt>
                <c:pt idx="693">
                  <c:v>26166</c:v>
                </c:pt>
                <c:pt idx="694">
                  <c:v>21133</c:v>
                </c:pt>
                <c:pt idx="695">
                  <c:v>42942</c:v>
                </c:pt>
                <c:pt idx="696">
                  <c:v>22152</c:v>
                </c:pt>
                <c:pt idx="697">
                  <c:v>22150</c:v>
                </c:pt>
                <c:pt idx="698">
                  <c:v>21404</c:v>
                </c:pt>
                <c:pt idx="699">
                  <c:v>20920</c:v>
                </c:pt>
                <c:pt idx="700">
                  <c:v>24196</c:v>
                </c:pt>
                <c:pt idx="701">
                  <c:v>20786</c:v>
                </c:pt>
                <c:pt idx="702">
                  <c:v>20981</c:v>
                </c:pt>
                <c:pt idx="703">
                  <c:v>29957</c:v>
                </c:pt>
                <c:pt idx="704">
                  <c:v>20771</c:v>
                </c:pt>
                <c:pt idx="705">
                  <c:v>20546</c:v>
                </c:pt>
                <c:pt idx="706">
                  <c:v>20631</c:v>
                </c:pt>
                <c:pt idx="707">
                  <c:v>20376</c:v>
                </c:pt>
                <c:pt idx="708">
                  <c:v>20414</c:v>
                </c:pt>
                <c:pt idx="709">
                  <c:v>20390</c:v>
                </c:pt>
                <c:pt idx="710">
                  <c:v>20414</c:v>
                </c:pt>
                <c:pt idx="711">
                  <c:v>51341</c:v>
                </c:pt>
                <c:pt idx="712">
                  <c:v>20103</c:v>
                </c:pt>
                <c:pt idx="713">
                  <c:v>19989</c:v>
                </c:pt>
                <c:pt idx="714">
                  <c:v>19925</c:v>
                </c:pt>
                <c:pt idx="715">
                  <c:v>19619</c:v>
                </c:pt>
                <c:pt idx="716">
                  <c:v>19762</c:v>
                </c:pt>
                <c:pt idx="717">
                  <c:v>20105</c:v>
                </c:pt>
                <c:pt idx="718">
                  <c:v>19581</c:v>
                </c:pt>
                <c:pt idx="719">
                  <c:v>19541</c:v>
                </c:pt>
                <c:pt idx="720">
                  <c:v>21944</c:v>
                </c:pt>
                <c:pt idx="721">
                  <c:v>36274</c:v>
                </c:pt>
                <c:pt idx="722">
                  <c:v>43171</c:v>
                </c:pt>
                <c:pt idx="723">
                  <c:v>19531</c:v>
                </c:pt>
                <c:pt idx="724">
                  <c:v>21188</c:v>
                </c:pt>
                <c:pt idx="725">
                  <c:v>19504</c:v>
                </c:pt>
                <c:pt idx="726">
                  <c:v>22015</c:v>
                </c:pt>
                <c:pt idx="727">
                  <c:v>21470</c:v>
                </c:pt>
                <c:pt idx="728">
                  <c:v>32428</c:v>
                </c:pt>
                <c:pt idx="729">
                  <c:v>19133</c:v>
                </c:pt>
                <c:pt idx="730">
                  <c:v>20571</c:v>
                </c:pt>
                <c:pt idx="731">
                  <c:v>18818</c:v>
                </c:pt>
                <c:pt idx="732">
                  <c:v>18485</c:v>
                </c:pt>
                <c:pt idx="733">
                  <c:v>35790</c:v>
                </c:pt>
                <c:pt idx="734">
                  <c:v>18408</c:v>
                </c:pt>
                <c:pt idx="735">
                  <c:v>19465</c:v>
                </c:pt>
                <c:pt idx="736">
                  <c:v>19027</c:v>
                </c:pt>
                <c:pt idx="737">
                  <c:v>18281</c:v>
                </c:pt>
                <c:pt idx="738">
                  <c:v>19475</c:v>
                </c:pt>
                <c:pt idx="739">
                  <c:v>18117</c:v>
                </c:pt>
                <c:pt idx="740">
                  <c:v>33132</c:v>
                </c:pt>
                <c:pt idx="741">
                  <c:v>17952</c:v>
                </c:pt>
                <c:pt idx="742">
                  <c:v>17605</c:v>
                </c:pt>
                <c:pt idx="743">
                  <c:v>18774</c:v>
                </c:pt>
                <c:pt idx="744">
                  <c:v>17276</c:v>
                </c:pt>
                <c:pt idx="745">
                  <c:v>17923</c:v>
                </c:pt>
                <c:pt idx="746">
                  <c:v>70748</c:v>
                </c:pt>
                <c:pt idx="747">
                  <c:v>17353</c:v>
                </c:pt>
                <c:pt idx="748">
                  <c:v>33242</c:v>
                </c:pt>
                <c:pt idx="749">
                  <c:v>17918</c:v>
                </c:pt>
                <c:pt idx="750">
                  <c:v>66243</c:v>
                </c:pt>
                <c:pt idx="751">
                  <c:v>17905</c:v>
                </c:pt>
                <c:pt idx="752">
                  <c:v>18066</c:v>
                </c:pt>
                <c:pt idx="753">
                  <c:v>16727</c:v>
                </c:pt>
                <c:pt idx="754">
                  <c:v>17336</c:v>
                </c:pt>
                <c:pt idx="755">
                  <c:v>16651</c:v>
                </c:pt>
                <c:pt idx="756">
                  <c:v>17604</c:v>
                </c:pt>
                <c:pt idx="757">
                  <c:v>20955</c:v>
                </c:pt>
                <c:pt idx="758">
                  <c:v>16206</c:v>
                </c:pt>
                <c:pt idx="759">
                  <c:v>16204</c:v>
                </c:pt>
                <c:pt idx="760">
                  <c:v>16608</c:v>
                </c:pt>
                <c:pt idx="761">
                  <c:v>15887</c:v>
                </c:pt>
                <c:pt idx="762">
                  <c:v>15970</c:v>
                </c:pt>
                <c:pt idx="763">
                  <c:v>16154</c:v>
                </c:pt>
                <c:pt idx="764">
                  <c:v>46392</c:v>
                </c:pt>
                <c:pt idx="765">
                  <c:v>20157</c:v>
                </c:pt>
                <c:pt idx="766">
                  <c:v>18716</c:v>
                </c:pt>
                <c:pt idx="767">
                  <c:v>15695</c:v>
                </c:pt>
                <c:pt idx="768">
                  <c:v>15632</c:v>
                </c:pt>
                <c:pt idx="769">
                  <c:v>16327</c:v>
                </c:pt>
                <c:pt idx="770">
                  <c:v>16325</c:v>
                </c:pt>
                <c:pt idx="771">
                  <c:v>15239</c:v>
                </c:pt>
                <c:pt idx="772">
                  <c:v>15913</c:v>
                </c:pt>
                <c:pt idx="773">
                  <c:v>15069</c:v>
                </c:pt>
                <c:pt idx="774">
                  <c:v>27980</c:v>
                </c:pt>
                <c:pt idx="775">
                  <c:v>14950</c:v>
                </c:pt>
                <c:pt idx="776">
                  <c:v>15376</c:v>
                </c:pt>
                <c:pt idx="777">
                  <c:v>15847</c:v>
                </c:pt>
                <c:pt idx="778">
                  <c:v>15879</c:v>
                </c:pt>
                <c:pt idx="779">
                  <c:v>14550</c:v>
                </c:pt>
                <c:pt idx="780">
                  <c:v>16376</c:v>
                </c:pt>
                <c:pt idx="781">
                  <c:v>14568</c:v>
                </c:pt>
                <c:pt idx="782">
                  <c:v>14441</c:v>
                </c:pt>
                <c:pt idx="783">
                  <c:v>15257</c:v>
                </c:pt>
                <c:pt idx="784">
                  <c:v>14110</c:v>
                </c:pt>
                <c:pt idx="785">
                  <c:v>14454</c:v>
                </c:pt>
                <c:pt idx="786">
                  <c:v>14109</c:v>
                </c:pt>
                <c:pt idx="787">
                  <c:v>14078</c:v>
                </c:pt>
                <c:pt idx="788">
                  <c:v>13838</c:v>
                </c:pt>
                <c:pt idx="789">
                  <c:v>13813</c:v>
                </c:pt>
                <c:pt idx="790">
                  <c:v>14230</c:v>
                </c:pt>
                <c:pt idx="791">
                  <c:v>13608</c:v>
                </c:pt>
                <c:pt idx="792">
                  <c:v>19750</c:v>
                </c:pt>
                <c:pt idx="793">
                  <c:v>13855</c:v>
                </c:pt>
                <c:pt idx="794">
                  <c:v>13643</c:v>
                </c:pt>
                <c:pt idx="795">
                  <c:v>13996</c:v>
                </c:pt>
                <c:pt idx="796">
                  <c:v>81363</c:v>
                </c:pt>
                <c:pt idx="797">
                  <c:v>13480</c:v>
                </c:pt>
                <c:pt idx="798">
                  <c:v>13398</c:v>
                </c:pt>
                <c:pt idx="799">
                  <c:v>13552</c:v>
                </c:pt>
                <c:pt idx="800">
                  <c:v>13369</c:v>
                </c:pt>
                <c:pt idx="801">
                  <c:v>13569</c:v>
                </c:pt>
                <c:pt idx="802">
                  <c:v>13939</c:v>
                </c:pt>
                <c:pt idx="803">
                  <c:v>13282</c:v>
                </c:pt>
                <c:pt idx="804">
                  <c:v>13936</c:v>
                </c:pt>
                <c:pt idx="805">
                  <c:v>13235</c:v>
                </c:pt>
                <c:pt idx="806">
                  <c:v>13261</c:v>
                </c:pt>
                <c:pt idx="807">
                  <c:v>16445</c:v>
                </c:pt>
                <c:pt idx="808">
                  <c:v>13027</c:v>
                </c:pt>
                <c:pt idx="809">
                  <c:v>13863</c:v>
                </c:pt>
                <c:pt idx="810">
                  <c:v>12747</c:v>
                </c:pt>
                <c:pt idx="811">
                  <c:v>12771</c:v>
                </c:pt>
                <c:pt idx="812">
                  <c:v>12724</c:v>
                </c:pt>
                <c:pt idx="813">
                  <c:v>12660</c:v>
                </c:pt>
                <c:pt idx="814">
                  <c:v>12587</c:v>
                </c:pt>
                <c:pt idx="815">
                  <c:v>12870</c:v>
                </c:pt>
                <c:pt idx="816">
                  <c:v>65916</c:v>
                </c:pt>
                <c:pt idx="817">
                  <c:v>12510</c:v>
                </c:pt>
                <c:pt idx="818">
                  <c:v>12604</c:v>
                </c:pt>
                <c:pt idx="819">
                  <c:v>12277</c:v>
                </c:pt>
                <c:pt idx="820">
                  <c:v>13292</c:v>
                </c:pt>
                <c:pt idx="821">
                  <c:v>12618</c:v>
                </c:pt>
                <c:pt idx="822">
                  <c:v>11939</c:v>
                </c:pt>
                <c:pt idx="823">
                  <c:v>12045</c:v>
                </c:pt>
                <c:pt idx="824">
                  <c:v>12045</c:v>
                </c:pt>
                <c:pt idx="825">
                  <c:v>11613</c:v>
                </c:pt>
                <c:pt idx="826">
                  <c:v>79495</c:v>
                </c:pt>
                <c:pt idx="827">
                  <c:v>11536</c:v>
                </c:pt>
                <c:pt idx="828">
                  <c:v>11617</c:v>
                </c:pt>
                <c:pt idx="829">
                  <c:v>11768</c:v>
                </c:pt>
                <c:pt idx="830">
                  <c:v>11474</c:v>
                </c:pt>
                <c:pt idx="831">
                  <c:v>26683</c:v>
                </c:pt>
                <c:pt idx="832">
                  <c:v>11286</c:v>
                </c:pt>
                <c:pt idx="833">
                  <c:v>11525</c:v>
                </c:pt>
                <c:pt idx="834">
                  <c:v>10991</c:v>
                </c:pt>
                <c:pt idx="835">
                  <c:v>10999</c:v>
                </c:pt>
                <c:pt idx="836">
                  <c:v>35565</c:v>
                </c:pt>
                <c:pt idx="837">
                  <c:v>11275</c:v>
                </c:pt>
                <c:pt idx="838">
                  <c:v>10652</c:v>
                </c:pt>
                <c:pt idx="839">
                  <c:v>12548</c:v>
                </c:pt>
                <c:pt idx="840">
                  <c:v>10570</c:v>
                </c:pt>
                <c:pt idx="841">
                  <c:v>10577</c:v>
                </c:pt>
                <c:pt idx="842">
                  <c:v>10398</c:v>
                </c:pt>
                <c:pt idx="843">
                  <c:v>11195</c:v>
                </c:pt>
                <c:pt idx="844">
                  <c:v>10564</c:v>
                </c:pt>
                <c:pt idx="845">
                  <c:v>13753</c:v>
                </c:pt>
                <c:pt idx="846">
                  <c:v>10306</c:v>
                </c:pt>
                <c:pt idx="847">
                  <c:v>10581</c:v>
                </c:pt>
                <c:pt idx="848">
                  <c:v>10238</c:v>
                </c:pt>
                <c:pt idx="849">
                  <c:v>10911</c:v>
                </c:pt>
                <c:pt idx="850">
                  <c:v>10183</c:v>
                </c:pt>
                <c:pt idx="851">
                  <c:v>10095</c:v>
                </c:pt>
                <c:pt idx="852">
                  <c:v>10292</c:v>
                </c:pt>
                <c:pt idx="853">
                  <c:v>10053</c:v>
                </c:pt>
                <c:pt idx="854">
                  <c:v>10319</c:v>
                </c:pt>
                <c:pt idx="855">
                  <c:v>9911</c:v>
                </c:pt>
                <c:pt idx="856">
                  <c:v>9867</c:v>
                </c:pt>
                <c:pt idx="857">
                  <c:v>10042</c:v>
                </c:pt>
                <c:pt idx="858">
                  <c:v>9927</c:v>
                </c:pt>
                <c:pt idx="859">
                  <c:v>10032</c:v>
                </c:pt>
                <c:pt idx="860">
                  <c:v>72431</c:v>
                </c:pt>
                <c:pt idx="861">
                  <c:v>9707</c:v>
                </c:pt>
                <c:pt idx="862">
                  <c:v>9694</c:v>
                </c:pt>
                <c:pt idx="863">
                  <c:v>10063</c:v>
                </c:pt>
                <c:pt idx="864">
                  <c:v>10536</c:v>
                </c:pt>
                <c:pt idx="865">
                  <c:v>9864</c:v>
                </c:pt>
                <c:pt idx="866">
                  <c:v>9641</c:v>
                </c:pt>
                <c:pt idx="867">
                  <c:v>9799</c:v>
                </c:pt>
                <c:pt idx="868">
                  <c:v>9291</c:v>
                </c:pt>
                <c:pt idx="869">
                  <c:v>9273</c:v>
                </c:pt>
                <c:pt idx="870">
                  <c:v>9576</c:v>
                </c:pt>
                <c:pt idx="871">
                  <c:v>9529</c:v>
                </c:pt>
                <c:pt idx="872">
                  <c:v>13826</c:v>
                </c:pt>
                <c:pt idx="873">
                  <c:v>10233</c:v>
                </c:pt>
                <c:pt idx="874">
                  <c:v>8716</c:v>
                </c:pt>
                <c:pt idx="875">
                  <c:v>51595</c:v>
                </c:pt>
                <c:pt idx="876">
                  <c:v>11275</c:v>
                </c:pt>
                <c:pt idx="877">
                  <c:v>23187</c:v>
                </c:pt>
                <c:pt idx="878">
                  <c:v>50346</c:v>
                </c:pt>
                <c:pt idx="879">
                  <c:v>8605</c:v>
                </c:pt>
                <c:pt idx="880">
                  <c:v>8243</c:v>
                </c:pt>
                <c:pt idx="881">
                  <c:v>8227</c:v>
                </c:pt>
                <c:pt idx="882">
                  <c:v>35732</c:v>
                </c:pt>
                <c:pt idx="883">
                  <c:v>8061</c:v>
                </c:pt>
                <c:pt idx="884">
                  <c:v>8532</c:v>
                </c:pt>
                <c:pt idx="885">
                  <c:v>8381</c:v>
                </c:pt>
                <c:pt idx="886">
                  <c:v>9840</c:v>
                </c:pt>
                <c:pt idx="887">
                  <c:v>7757</c:v>
                </c:pt>
                <c:pt idx="888">
                  <c:v>7786</c:v>
                </c:pt>
                <c:pt idx="889">
                  <c:v>7773</c:v>
                </c:pt>
                <c:pt idx="890">
                  <c:v>8460</c:v>
                </c:pt>
                <c:pt idx="891">
                  <c:v>7544</c:v>
                </c:pt>
                <c:pt idx="892">
                  <c:v>7552</c:v>
                </c:pt>
                <c:pt idx="893">
                  <c:v>7735</c:v>
                </c:pt>
                <c:pt idx="894">
                  <c:v>7513</c:v>
                </c:pt>
                <c:pt idx="895">
                  <c:v>7519</c:v>
                </c:pt>
                <c:pt idx="896">
                  <c:v>7395</c:v>
                </c:pt>
                <c:pt idx="897">
                  <c:v>10067</c:v>
                </c:pt>
                <c:pt idx="898">
                  <c:v>7391</c:v>
                </c:pt>
                <c:pt idx="899">
                  <c:v>7229</c:v>
                </c:pt>
                <c:pt idx="900">
                  <c:v>7183</c:v>
                </c:pt>
                <c:pt idx="901">
                  <c:v>7161</c:v>
                </c:pt>
                <c:pt idx="902">
                  <c:v>7005</c:v>
                </c:pt>
                <c:pt idx="903">
                  <c:v>7048</c:v>
                </c:pt>
                <c:pt idx="904">
                  <c:v>6909</c:v>
                </c:pt>
                <c:pt idx="905">
                  <c:v>6888</c:v>
                </c:pt>
                <c:pt idx="906">
                  <c:v>12585</c:v>
                </c:pt>
                <c:pt idx="907">
                  <c:v>6676</c:v>
                </c:pt>
                <c:pt idx="908">
                  <c:v>6626</c:v>
                </c:pt>
                <c:pt idx="909">
                  <c:v>6620</c:v>
                </c:pt>
                <c:pt idx="910">
                  <c:v>6544</c:v>
                </c:pt>
                <c:pt idx="911">
                  <c:v>6485</c:v>
                </c:pt>
                <c:pt idx="912">
                  <c:v>6379</c:v>
                </c:pt>
                <c:pt idx="913">
                  <c:v>6418</c:v>
                </c:pt>
                <c:pt idx="914">
                  <c:v>6349</c:v>
                </c:pt>
                <c:pt idx="915">
                  <c:v>6484</c:v>
                </c:pt>
                <c:pt idx="916">
                  <c:v>6450</c:v>
                </c:pt>
                <c:pt idx="917">
                  <c:v>6148</c:v>
                </c:pt>
                <c:pt idx="918">
                  <c:v>6173</c:v>
                </c:pt>
                <c:pt idx="919">
                  <c:v>6090</c:v>
                </c:pt>
                <c:pt idx="920">
                  <c:v>5951</c:v>
                </c:pt>
                <c:pt idx="921">
                  <c:v>5868</c:v>
                </c:pt>
                <c:pt idx="922">
                  <c:v>81320</c:v>
                </c:pt>
                <c:pt idx="923">
                  <c:v>9495</c:v>
                </c:pt>
                <c:pt idx="924">
                  <c:v>5575</c:v>
                </c:pt>
                <c:pt idx="925">
                  <c:v>5555</c:v>
                </c:pt>
                <c:pt idx="926">
                  <c:v>6012</c:v>
                </c:pt>
                <c:pt idx="927">
                  <c:v>5444</c:v>
                </c:pt>
                <c:pt idx="928">
                  <c:v>9609</c:v>
                </c:pt>
                <c:pt idx="929">
                  <c:v>57065</c:v>
                </c:pt>
                <c:pt idx="930">
                  <c:v>5040</c:v>
                </c:pt>
                <c:pt idx="931">
                  <c:v>5059</c:v>
                </c:pt>
                <c:pt idx="932">
                  <c:v>5038</c:v>
                </c:pt>
                <c:pt idx="933">
                  <c:v>5030</c:v>
                </c:pt>
                <c:pt idx="934">
                  <c:v>52652</c:v>
                </c:pt>
                <c:pt idx="935">
                  <c:v>4941</c:v>
                </c:pt>
                <c:pt idx="936">
                  <c:v>4816</c:v>
                </c:pt>
                <c:pt idx="937">
                  <c:v>4831</c:v>
                </c:pt>
                <c:pt idx="938">
                  <c:v>4773</c:v>
                </c:pt>
                <c:pt idx="939">
                  <c:v>6087</c:v>
                </c:pt>
                <c:pt idx="940">
                  <c:v>77770</c:v>
                </c:pt>
                <c:pt idx="941">
                  <c:v>4397</c:v>
                </c:pt>
                <c:pt idx="942">
                  <c:v>4350</c:v>
                </c:pt>
                <c:pt idx="943">
                  <c:v>4215</c:v>
                </c:pt>
                <c:pt idx="944">
                  <c:v>70457</c:v>
                </c:pt>
                <c:pt idx="945">
                  <c:v>4230</c:v>
                </c:pt>
                <c:pt idx="946">
                  <c:v>4047</c:v>
                </c:pt>
                <c:pt idx="947">
                  <c:v>4005</c:v>
                </c:pt>
                <c:pt idx="948">
                  <c:v>3627</c:v>
                </c:pt>
                <c:pt idx="949">
                  <c:v>3544</c:v>
                </c:pt>
                <c:pt idx="950">
                  <c:v>3486</c:v>
                </c:pt>
                <c:pt idx="951">
                  <c:v>3366</c:v>
                </c:pt>
                <c:pt idx="952">
                  <c:v>3353</c:v>
                </c:pt>
                <c:pt idx="953">
                  <c:v>3330</c:v>
                </c:pt>
                <c:pt idx="954">
                  <c:v>3237</c:v>
                </c:pt>
                <c:pt idx="955">
                  <c:v>3199</c:v>
                </c:pt>
                <c:pt idx="956">
                  <c:v>3146</c:v>
                </c:pt>
                <c:pt idx="957">
                  <c:v>3048</c:v>
                </c:pt>
                <c:pt idx="958">
                  <c:v>5953</c:v>
                </c:pt>
                <c:pt idx="959">
                  <c:v>2891</c:v>
                </c:pt>
                <c:pt idx="960">
                  <c:v>2753</c:v>
                </c:pt>
                <c:pt idx="961">
                  <c:v>2644</c:v>
                </c:pt>
                <c:pt idx="962">
                  <c:v>2613</c:v>
                </c:pt>
                <c:pt idx="963">
                  <c:v>2655</c:v>
                </c:pt>
                <c:pt idx="964">
                  <c:v>2406</c:v>
                </c:pt>
                <c:pt idx="965">
                  <c:v>2404</c:v>
                </c:pt>
                <c:pt idx="966">
                  <c:v>2314</c:v>
                </c:pt>
                <c:pt idx="967">
                  <c:v>2196</c:v>
                </c:pt>
                <c:pt idx="968">
                  <c:v>1979</c:v>
                </c:pt>
                <c:pt idx="969">
                  <c:v>69478</c:v>
                </c:pt>
                <c:pt idx="970">
                  <c:v>2013</c:v>
                </c:pt>
                <c:pt idx="971">
                  <c:v>1933</c:v>
                </c:pt>
                <c:pt idx="972">
                  <c:v>31348</c:v>
                </c:pt>
                <c:pt idx="973">
                  <c:v>1865</c:v>
                </c:pt>
                <c:pt idx="974">
                  <c:v>1783</c:v>
                </c:pt>
                <c:pt idx="975">
                  <c:v>1696</c:v>
                </c:pt>
                <c:pt idx="976">
                  <c:v>1443</c:v>
                </c:pt>
                <c:pt idx="977">
                  <c:v>1278</c:v>
                </c:pt>
                <c:pt idx="978">
                  <c:v>1198</c:v>
                </c:pt>
                <c:pt idx="979">
                  <c:v>1164</c:v>
                </c:pt>
                <c:pt idx="980">
                  <c:v>1100</c:v>
                </c:pt>
                <c:pt idx="981">
                  <c:v>1101</c:v>
                </c:pt>
                <c:pt idx="982">
                  <c:v>1103</c:v>
                </c:pt>
                <c:pt idx="983">
                  <c:v>1100</c:v>
                </c:pt>
                <c:pt idx="984">
                  <c:v>989</c:v>
                </c:pt>
                <c:pt idx="985">
                  <c:v>986</c:v>
                </c:pt>
                <c:pt idx="986">
                  <c:v>924</c:v>
                </c:pt>
                <c:pt idx="987">
                  <c:v>732</c:v>
                </c:pt>
                <c:pt idx="988">
                  <c:v>676</c:v>
                </c:pt>
                <c:pt idx="989">
                  <c:v>625</c:v>
                </c:pt>
                <c:pt idx="990">
                  <c:v>552</c:v>
                </c:pt>
                <c:pt idx="991">
                  <c:v>541</c:v>
                </c:pt>
                <c:pt idx="992">
                  <c:v>544</c:v>
                </c:pt>
                <c:pt idx="993">
                  <c:v>495</c:v>
                </c:pt>
                <c:pt idx="994">
                  <c:v>330</c:v>
                </c:pt>
                <c:pt idx="995">
                  <c:v>233</c:v>
                </c:pt>
                <c:pt idx="996">
                  <c:v>102</c:v>
                </c:pt>
                <c:pt idx="997">
                  <c:v>89</c:v>
                </c:pt>
                <c:pt idx="998">
                  <c:v>41</c:v>
                </c:pt>
                <c:pt idx="999">
                  <c:v>18872</c:v>
                </c:pt>
              </c:numCache>
            </c:numRef>
          </c:xVal>
          <c:yVal>
            <c:numRef>
              <c:f>'0'!$B$1:$B$1000</c:f>
              <c:numCache>
                <c:formatCode>General</c:formatCode>
                <c:ptCount val="1000"/>
                <c:pt idx="0">
                  <c:v>83206</c:v>
                </c:pt>
                <c:pt idx="1">
                  <c:v>79582</c:v>
                </c:pt>
                <c:pt idx="2">
                  <c:v>75150</c:v>
                </c:pt>
                <c:pt idx="3">
                  <c:v>73979</c:v>
                </c:pt>
                <c:pt idx="4">
                  <c:v>74673</c:v>
                </c:pt>
                <c:pt idx="5">
                  <c:v>79208</c:v>
                </c:pt>
                <c:pt idx="6">
                  <c:v>61955</c:v>
                </c:pt>
                <c:pt idx="7">
                  <c:v>75716</c:v>
                </c:pt>
                <c:pt idx="8">
                  <c:v>76435</c:v>
                </c:pt>
                <c:pt idx="9">
                  <c:v>60293</c:v>
                </c:pt>
                <c:pt idx="10">
                  <c:v>67541</c:v>
                </c:pt>
                <c:pt idx="11">
                  <c:v>56788</c:v>
                </c:pt>
                <c:pt idx="12">
                  <c:v>64532</c:v>
                </c:pt>
                <c:pt idx="13">
                  <c:v>70513</c:v>
                </c:pt>
                <c:pt idx="14">
                  <c:v>83483</c:v>
                </c:pt>
                <c:pt idx="15">
                  <c:v>70527</c:v>
                </c:pt>
                <c:pt idx="16">
                  <c:v>56576</c:v>
                </c:pt>
                <c:pt idx="17">
                  <c:v>84891</c:v>
                </c:pt>
                <c:pt idx="18">
                  <c:v>73106</c:v>
                </c:pt>
                <c:pt idx="19">
                  <c:v>54411</c:v>
                </c:pt>
                <c:pt idx="20">
                  <c:v>68227</c:v>
                </c:pt>
                <c:pt idx="21">
                  <c:v>64958</c:v>
                </c:pt>
                <c:pt idx="22">
                  <c:v>60954</c:v>
                </c:pt>
                <c:pt idx="23">
                  <c:v>46795</c:v>
                </c:pt>
                <c:pt idx="24">
                  <c:v>62569</c:v>
                </c:pt>
                <c:pt idx="25">
                  <c:v>57053</c:v>
                </c:pt>
                <c:pt idx="26">
                  <c:v>63461</c:v>
                </c:pt>
                <c:pt idx="27">
                  <c:v>52859</c:v>
                </c:pt>
                <c:pt idx="28">
                  <c:v>46588</c:v>
                </c:pt>
                <c:pt idx="29">
                  <c:v>65943</c:v>
                </c:pt>
                <c:pt idx="30">
                  <c:v>63471</c:v>
                </c:pt>
                <c:pt idx="31">
                  <c:v>53830</c:v>
                </c:pt>
                <c:pt idx="32">
                  <c:v>54186</c:v>
                </c:pt>
                <c:pt idx="33">
                  <c:v>40987</c:v>
                </c:pt>
                <c:pt idx="34">
                  <c:v>48299</c:v>
                </c:pt>
                <c:pt idx="35">
                  <c:v>73973</c:v>
                </c:pt>
                <c:pt idx="36">
                  <c:v>55156</c:v>
                </c:pt>
                <c:pt idx="37">
                  <c:v>83823</c:v>
                </c:pt>
                <c:pt idx="38">
                  <c:v>49177</c:v>
                </c:pt>
                <c:pt idx="39">
                  <c:v>56950</c:v>
                </c:pt>
                <c:pt idx="40">
                  <c:v>80052</c:v>
                </c:pt>
                <c:pt idx="41">
                  <c:v>50255</c:v>
                </c:pt>
                <c:pt idx="42">
                  <c:v>65881</c:v>
                </c:pt>
                <c:pt idx="43">
                  <c:v>83183</c:v>
                </c:pt>
                <c:pt idx="44">
                  <c:v>63436</c:v>
                </c:pt>
                <c:pt idx="45">
                  <c:v>40533</c:v>
                </c:pt>
                <c:pt idx="46">
                  <c:v>80079</c:v>
                </c:pt>
                <c:pt idx="47">
                  <c:v>46440</c:v>
                </c:pt>
                <c:pt idx="48">
                  <c:v>70151</c:v>
                </c:pt>
                <c:pt idx="49">
                  <c:v>40272</c:v>
                </c:pt>
                <c:pt idx="50">
                  <c:v>46683</c:v>
                </c:pt>
                <c:pt idx="51">
                  <c:v>39785</c:v>
                </c:pt>
                <c:pt idx="52">
                  <c:v>39463</c:v>
                </c:pt>
                <c:pt idx="53">
                  <c:v>54079</c:v>
                </c:pt>
                <c:pt idx="54">
                  <c:v>43377</c:v>
                </c:pt>
                <c:pt idx="55">
                  <c:v>46075</c:v>
                </c:pt>
                <c:pt idx="56">
                  <c:v>71503</c:v>
                </c:pt>
                <c:pt idx="57">
                  <c:v>48591</c:v>
                </c:pt>
                <c:pt idx="58">
                  <c:v>75510</c:v>
                </c:pt>
                <c:pt idx="59">
                  <c:v>39703</c:v>
                </c:pt>
                <c:pt idx="60">
                  <c:v>48043</c:v>
                </c:pt>
                <c:pt idx="61">
                  <c:v>36627</c:v>
                </c:pt>
                <c:pt idx="62">
                  <c:v>77230</c:v>
                </c:pt>
                <c:pt idx="63">
                  <c:v>72381</c:v>
                </c:pt>
                <c:pt idx="64">
                  <c:v>76721</c:v>
                </c:pt>
                <c:pt idx="65">
                  <c:v>42335</c:v>
                </c:pt>
                <c:pt idx="66">
                  <c:v>84720</c:v>
                </c:pt>
                <c:pt idx="67">
                  <c:v>73303</c:v>
                </c:pt>
                <c:pt idx="68">
                  <c:v>55490</c:v>
                </c:pt>
                <c:pt idx="69">
                  <c:v>67467</c:v>
                </c:pt>
                <c:pt idx="70">
                  <c:v>82777</c:v>
                </c:pt>
                <c:pt idx="71">
                  <c:v>58598</c:v>
                </c:pt>
                <c:pt idx="72">
                  <c:v>46734</c:v>
                </c:pt>
                <c:pt idx="73">
                  <c:v>81590</c:v>
                </c:pt>
                <c:pt idx="74">
                  <c:v>53695</c:v>
                </c:pt>
                <c:pt idx="75">
                  <c:v>54081</c:v>
                </c:pt>
                <c:pt idx="76">
                  <c:v>63871</c:v>
                </c:pt>
                <c:pt idx="77">
                  <c:v>29129</c:v>
                </c:pt>
                <c:pt idx="78">
                  <c:v>64563</c:v>
                </c:pt>
                <c:pt idx="79">
                  <c:v>40541</c:v>
                </c:pt>
                <c:pt idx="80">
                  <c:v>57626</c:v>
                </c:pt>
                <c:pt idx="81">
                  <c:v>57738</c:v>
                </c:pt>
                <c:pt idx="82">
                  <c:v>31078</c:v>
                </c:pt>
                <c:pt idx="83">
                  <c:v>56664</c:v>
                </c:pt>
                <c:pt idx="84">
                  <c:v>31197</c:v>
                </c:pt>
                <c:pt idx="85">
                  <c:v>56005</c:v>
                </c:pt>
                <c:pt idx="86">
                  <c:v>71398</c:v>
                </c:pt>
                <c:pt idx="87">
                  <c:v>33656</c:v>
                </c:pt>
                <c:pt idx="88">
                  <c:v>49052</c:v>
                </c:pt>
                <c:pt idx="89">
                  <c:v>41601</c:v>
                </c:pt>
                <c:pt idx="90">
                  <c:v>83655</c:v>
                </c:pt>
                <c:pt idx="91">
                  <c:v>35457</c:v>
                </c:pt>
                <c:pt idx="92">
                  <c:v>25976</c:v>
                </c:pt>
                <c:pt idx="93">
                  <c:v>51600</c:v>
                </c:pt>
                <c:pt idx="94">
                  <c:v>60025</c:v>
                </c:pt>
                <c:pt idx="95">
                  <c:v>62734</c:v>
                </c:pt>
                <c:pt idx="96">
                  <c:v>55793</c:v>
                </c:pt>
                <c:pt idx="97">
                  <c:v>41204</c:v>
                </c:pt>
                <c:pt idx="98">
                  <c:v>74881</c:v>
                </c:pt>
                <c:pt idx="99">
                  <c:v>35648</c:v>
                </c:pt>
                <c:pt idx="100">
                  <c:v>68664</c:v>
                </c:pt>
                <c:pt idx="101">
                  <c:v>60290</c:v>
                </c:pt>
                <c:pt idx="102">
                  <c:v>52798</c:v>
                </c:pt>
                <c:pt idx="103">
                  <c:v>39212</c:v>
                </c:pt>
                <c:pt idx="104">
                  <c:v>43464</c:v>
                </c:pt>
                <c:pt idx="105">
                  <c:v>54761</c:v>
                </c:pt>
                <c:pt idx="106">
                  <c:v>81330</c:v>
                </c:pt>
                <c:pt idx="107">
                  <c:v>40126</c:v>
                </c:pt>
                <c:pt idx="108">
                  <c:v>69942</c:v>
                </c:pt>
                <c:pt idx="109">
                  <c:v>31619</c:v>
                </c:pt>
                <c:pt idx="110">
                  <c:v>34780</c:v>
                </c:pt>
                <c:pt idx="111">
                  <c:v>28415</c:v>
                </c:pt>
                <c:pt idx="112">
                  <c:v>84901</c:v>
                </c:pt>
                <c:pt idx="113">
                  <c:v>49217</c:v>
                </c:pt>
                <c:pt idx="114">
                  <c:v>83877</c:v>
                </c:pt>
                <c:pt idx="115">
                  <c:v>69239</c:v>
                </c:pt>
                <c:pt idx="116">
                  <c:v>48076</c:v>
                </c:pt>
                <c:pt idx="117">
                  <c:v>39388</c:v>
                </c:pt>
                <c:pt idx="118">
                  <c:v>36566</c:v>
                </c:pt>
                <c:pt idx="119">
                  <c:v>38270</c:v>
                </c:pt>
                <c:pt idx="120">
                  <c:v>38820</c:v>
                </c:pt>
                <c:pt idx="121">
                  <c:v>33834</c:v>
                </c:pt>
                <c:pt idx="122">
                  <c:v>31382</c:v>
                </c:pt>
                <c:pt idx="123">
                  <c:v>76123</c:v>
                </c:pt>
                <c:pt idx="124">
                  <c:v>23038</c:v>
                </c:pt>
                <c:pt idx="125">
                  <c:v>81194</c:v>
                </c:pt>
                <c:pt idx="126">
                  <c:v>47500</c:v>
                </c:pt>
                <c:pt idx="127">
                  <c:v>41055</c:v>
                </c:pt>
                <c:pt idx="128">
                  <c:v>60916</c:v>
                </c:pt>
                <c:pt idx="129">
                  <c:v>83235</c:v>
                </c:pt>
                <c:pt idx="130">
                  <c:v>45851</c:v>
                </c:pt>
                <c:pt idx="131">
                  <c:v>60250</c:v>
                </c:pt>
                <c:pt idx="132">
                  <c:v>61238</c:v>
                </c:pt>
                <c:pt idx="133">
                  <c:v>48454</c:v>
                </c:pt>
                <c:pt idx="134">
                  <c:v>59445</c:v>
                </c:pt>
                <c:pt idx="135">
                  <c:v>79702</c:v>
                </c:pt>
                <c:pt idx="136">
                  <c:v>63656</c:v>
                </c:pt>
                <c:pt idx="137">
                  <c:v>64452</c:v>
                </c:pt>
                <c:pt idx="138">
                  <c:v>79081</c:v>
                </c:pt>
                <c:pt idx="139">
                  <c:v>45384</c:v>
                </c:pt>
                <c:pt idx="140">
                  <c:v>38826</c:v>
                </c:pt>
                <c:pt idx="141">
                  <c:v>84282</c:v>
                </c:pt>
                <c:pt idx="142">
                  <c:v>39239</c:v>
                </c:pt>
                <c:pt idx="143">
                  <c:v>82260</c:v>
                </c:pt>
                <c:pt idx="144">
                  <c:v>68139</c:v>
                </c:pt>
                <c:pt idx="145">
                  <c:v>38949</c:v>
                </c:pt>
                <c:pt idx="146">
                  <c:v>53359</c:v>
                </c:pt>
                <c:pt idx="147">
                  <c:v>40077</c:v>
                </c:pt>
                <c:pt idx="148">
                  <c:v>39698</c:v>
                </c:pt>
                <c:pt idx="149">
                  <c:v>22568</c:v>
                </c:pt>
                <c:pt idx="150">
                  <c:v>19086</c:v>
                </c:pt>
                <c:pt idx="151">
                  <c:v>34551</c:v>
                </c:pt>
                <c:pt idx="152">
                  <c:v>39911</c:v>
                </c:pt>
                <c:pt idx="153">
                  <c:v>31046</c:v>
                </c:pt>
                <c:pt idx="154">
                  <c:v>68495</c:v>
                </c:pt>
                <c:pt idx="155">
                  <c:v>36031</c:v>
                </c:pt>
                <c:pt idx="156">
                  <c:v>73528</c:v>
                </c:pt>
                <c:pt idx="157">
                  <c:v>55691</c:v>
                </c:pt>
                <c:pt idx="158">
                  <c:v>38636</c:v>
                </c:pt>
                <c:pt idx="159">
                  <c:v>51089</c:v>
                </c:pt>
                <c:pt idx="160">
                  <c:v>20078</c:v>
                </c:pt>
                <c:pt idx="161">
                  <c:v>20007</c:v>
                </c:pt>
                <c:pt idx="162">
                  <c:v>32070</c:v>
                </c:pt>
                <c:pt idx="163">
                  <c:v>47994</c:v>
                </c:pt>
                <c:pt idx="164">
                  <c:v>34874</c:v>
                </c:pt>
                <c:pt idx="165">
                  <c:v>82004</c:v>
                </c:pt>
                <c:pt idx="166">
                  <c:v>26001</c:v>
                </c:pt>
                <c:pt idx="167">
                  <c:v>20244</c:v>
                </c:pt>
                <c:pt idx="168">
                  <c:v>44997</c:v>
                </c:pt>
                <c:pt idx="169">
                  <c:v>19874</c:v>
                </c:pt>
                <c:pt idx="170">
                  <c:v>82633</c:v>
                </c:pt>
                <c:pt idx="171">
                  <c:v>39290</c:v>
                </c:pt>
                <c:pt idx="172">
                  <c:v>18121</c:v>
                </c:pt>
                <c:pt idx="173">
                  <c:v>64267</c:v>
                </c:pt>
                <c:pt idx="174">
                  <c:v>31395</c:v>
                </c:pt>
                <c:pt idx="175">
                  <c:v>18638</c:v>
                </c:pt>
                <c:pt idx="176">
                  <c:v>50515</c:v>
                </c:pt>
                <c:pt idx="177">
                  <c:v>18441</c:v>
                </c:pt>
                <c:pt idx="178">
                  <c:v>72627</c:v>
                </c:pt>
                <c:pt idx="179">
                  <c:v>17476</c:v>
                </c:pt>
                <c:pt idx="180">
                  <c:v>49382</c:v>
                </c:pt>
                <c:pt idx="181">
                  <c:v>71864</c:v>
                </c:pt>
                <c:pt idx="182">
                  <c:v>34292</c:v>
                </c:pt>
                <c:pt idx="183">
                  <c:v>67197</c:v>
                </c:pt>
                <c:pt idx="184">
                  <c:v>38761</c:v>
                </c:pt>
                <c:pt idx="185">
                  <c:v>53412</c:v>
                </c:pt>
                <c:pt idx="186">
                  <c:v>26058</c:v>
                </c:pt>
                <c:pt idx="187">
                  <c:v>53751</c:v>
                </c:pt>
                <c:pt idx="188">
                  <c:v>35576</c:v>
                </c:pt>
                <c:pt idx="189">
                  <c:v>50400</c:v>
                </c:pt>
                <c:pt idx="190">
                  <c:v>38449</c:v>
                </c:pt>
                <c:pt idx="191">
                  <c:v>64985</c:v>
                </c:pt>
                <c:pt idx="192">
                  <c:v>28923</c:v>
                </c:pt>
                <c:pt idx="193">
                  <c:v>26255</c:v>
                </c:pt>
                <c:pt idx="194">
                  <c:v>38027</c:v>
                </c:pt>
                <c:pt idx="195">
                  <c:v>54618</c:v>
                </c:pt>
                <c:pt idx="196">
                  <c:v>28877</c:v>
                </c:pt>
                <c:pt idx="197">
                  <c:v>80159</c:v>
                </c:pt>
                <c:pt idx="198">
                  <c:v>31738</c:v>
                </c:pt>
                <c:pt idx="199">
                  <c:v>67248</c:v>
                </c:pt>
                <c:pt idx="200">
                  <c:v>83825</c:v>
                </c:pt>
                <c:pt idx="201">
                  <c:v>76668</c:v>
                </c:pt>
                <c:pt idx="202">
                  <c:v>58506</c:v>
                </c:pt>
                <c:pt idx="203">
                  <c:v>29974</c:v>
                </c:pt>
                <c:pt idx="204">
                  <c:v>39220</c:v>
                </c:pt>
                <c:pt idx="205">
                  <c:v>37989</c:v>
                </c:pt>
                <c:pt idx="206">
                  <c:v>26639</c:v>
                </c:pt>
                <c:pt idx="207">
                  <c:v>63150</c:v>
                </c:pt>
                <c:pt idx="208">
                  <c:v>71656</c:v>
                </c:pt>
                <c:pt idx="209">
                  <c:v>44716</c:v>
                </c:pt>
                <c:pt idx="210">
                  <c:v>83724</c:v>
                </c:pt>
                <c:pt idx="211">
                  <c:v>76383</c:v>
                </c:pt>
                <c:pt idx="212">
                  <c:v>15857</c:v>
                </c:pt>
                <c:pt idx="213">
                  <c:v>29088</c:v>
                </c:pt>
                <c:pt idx="214">
                  <c:v>84693</c:v>
                </c:pt>
                <c:pt idx="215">
                  <c:v>20207</c:v>
                </c:pt>
                <c:pt idx="216">
                  <c:v>59624</c:v>
                </c:pt>
                <c:pt idx="217">
                  <c:v>46947</c:v>
                </c:pt>
                <c:pt idx="218">
                  <c:v>38943</c:v>
                </c:pt>
                <c:pt idx="219">
                  <c:v>40574</c:v>
                </c:pt>
                <c:pt idx="220">
                  <c:v>24015</c:v>
                </c:pt>
                <c:pt idx="221">
                  <c:v>60713</c:v>
                </c:pt>
                <c:pt idx="222">
                  <c:v>20553</c:v>
                </c:pt>
                <c:pt idx="223">
                  <c:v>36908</c:v>
                </c:pt>
                <c:pt idx="224">
                  <c:v>83877</c:v>
                </c:pt>
                <c:pt idx="225">
                  <c:v>42832</c:v>
                </c:pt>
                <c:pt idx="226">
                  <c:v>83701</c:v>
                </c:pt>
                <c:pt idx="227">
                  <c:v>44102</c:v>
                </c:pt>
                <c:pt idx="228">
                  <c:v>50681</c:v>
                </c:pt>
                <c:pt idx="229">
                  <c:v>20026</c:v>
                </c:pt>
                <c:pt idx="230">
                  <c:v>30897</c:v>
                </c:pt>
                <c:pt idx="231">
                  <c:v>51710</c:v>
                </c:pt>
                <c:pt idx="232">
                  <c:v>42178</c:v>
                </c:pt>
                <c:pt idx="233">
                  <c:v>34096</c:v>
                </c:pt>
                <c:pt idx="234">
                  <c:v>50445</c:v>
                </c:pt>
                <c:pt idx="235">
                  <c:v>32219</c:v>
                </c:pt>
                <c:pt idx="236">
                  <c:v>76502</c:v>
                </c:pt>
                <c:pt idx="237">
                  <c:v>46279</c:v>
                </c:pt>
                <c:pt idx="238">
                  <c:v>47028</c:v>
                </c:pt>
                <c:pt idx="239">
                  <c:v>25130</c:v>
                </c:pt>
                <c:pt idx="240">
                  <c:v>23334</c:v>
                </c:pt>
                <c:pt idx="241">
                  <c:v>41689</c:v>
                </c:pt>
                <c:pt idx="242">
                  <c:v>45292</c:v>
                </c:pt>
                <c:pt idx="243">
                  <c:v>67164</c:v>
                </c:pt>
                <c:pt idx="244">
                  <c:v>80955</c:v>
                </c:pt>
                <c:pt idx="245">
                  <c:v>17641</c:v>
                </c:pt>
                <c:pt idx="246">
                  <c:v>50181</c:v>
                </c:pt>
                <c:pt idx="247">
                  <c:v>21238</c:v>
                </c:pt>
                <c:pt idx="248">
                  <c:v>45348</c:v>
                </c:pt>
                <c:pt idx="249">
                  <c:v>59163</c:v>
                </c:pt>
                <c:pt idx="250">
                  <c:v>78764</c:v>
                </c:pt>
                <c:pt idx="251">
                  <c:v>35491</c:v>
                </c:pt>
                <c:pt idx="252">
                  <c:v>50107</c:v>
                </c:pt>
                <c:pt idx="253">
                  <c:v>65060</c:v>
                </c:pt>
                <c:pt idx="254">
                  <c:v>26602</c:v>
                </c:pt>
                <c:pt idx="255">
                  <c:v>57029</c:v>
                </c:pt>
                <c:pt idx="256">
                  <c:v>18397</c:v>
                </c:pt>
                <c:pt idx="257">
                  <c:v>82877</c:v>
                </c:pt>
                <c:pt idx="258">
                  <c:v>33002</c:v>
                </c:pt>
                <c:pt idx="259">
                  <c:v>53127</c:v>
                </c:pt>
                <c:pt idx="260">
                  <c:v>21769</c:v>
                </c:pt>
                <c:pt idx="261">
                  <c:v>68827</c:v>
                </c:pt>
                <c:pt idx="262">
                  <c:v>59671</c:v>
                </c:pt>
                <c:pt idx="263">
                  <c:v>39013</c:v>
                </c:pt>
                <c:pt idx="264">
                  <c:v>16477</c:v>
                </c:pt>
                <c:pt idx="265">
                  <c:v>23299</c:v>
                </c:pt>
                <c:pt idx="266">
                  <c:v>61695</c:v>
                </c:pt>
                <c:pt idx="267">
                  <c:v>42978</c:v>
                </c:pt>
                <c:pt idx="268">
                  <c:v>17476</c:v>
                </c:pt>
                <c:pt idx="269">
                  <c:v>26177</c:v>
                </c:pt>
                <c:pt idx="270">
                  <c:v>83917</c:v>
                </c:pt>
                <c:pt idx="271">
                  <c:v>44092</c:v>
                </c:pt>
                <c:pt idx="272">
                  <c:v>71334</c:v>
                </c:pt>
                <c:pt idx="273">
                  <c:v>49234</c:v>
                </c:pt>
                <c:pt idx="274">
                  <c:v>55157</c:v>
                </c:pt>
                <c:pt idx="275">
                  <c:v>52893</c:v>
                </c:pt>
                <c:pt idx="276">
                  <c:v>82406</c:v>
                </c:pt>
                <c:pt idx="277">
                  <c:v>81451</c:v>
                </c:pt>
                <c:pt idx="278">
                  <c:v>77715</c:v>
                </c:pt>
                <c:pt idx="279">
                  <c:v>56325</c:v>
                </c:pt>
                <c:pt idx="280">
                  <c:v>46065</c:v>
                </c:pt>
                <c:pt idx="281">
                  <c:v>22029</c:v>
                </c:pt>
                <c:pt idx="282">
                  <c:v>41930</c:v>
                </c:pt>
                <c:pt idx="283">
                  <c:v>23199</c:v>
                </c:pt>
                <c:pt idx="284">
                  <c:v>71131</c:v>
                </c:pt>
                <c:pt idx="285">
                  <c:v>40057</c:v>
                </c:pt>
                <c:pt idx="286">
                  <c:v>37403</c:v>
                </c:pt>
                <c:pt idx="287">
                  <c:v>76457</c:v>
                </c:pt>
                <c:pt idx="288">
                  <c:v>58863</c:v>
                </c:pt>
                <c:pt idx="289">
                  <c:v>20068</c:v>
                </c:pt>
                <c:pt idx="290">
                  <c:v>57196</c:v>
                </c:pt>
                <c:pt idx="291">
                  <c:v>54478</c:v>
                </c:pt>
                <c:pt idx="292">
                  <c:v>13882</c:v>
                </c:pt>
                <c:pt idx="293">
                  <c:v>40193</c:v>
                </c:pt>
                <c:pt idx="294">
                  <c:v>40084</c:v>
                </c:pt>
                <c:pt idx="295">
                  <c:v>81998</c:v>
                </c:pt>
                <c:pt idx="296">
                  <c:v>26258</c:v>
                </c:pt>
                <c:pt idx="297">
                  <c:v>68556</c:v>
                </c:pt>
                <c:pt idx="298">
                  <c:v>43685</c:v>
                </c:pt>
                <c:pt idx="299">
                  <c:v>51969</c:v>
                </c:pt>
                <c:pt idx="300">
                  <c:v>84654</c:v>
                </c:pt>
                <c:pt idx="301">
                  <c:v>52312</c:v>
                </c:pt>
                <c:pt idx="302">
                  <c:v>81128</c:v>
                </c:pt>
                <c:pt idx="303">
                  <c:v>17172</c:v>
                </c:pt>
                <c:pt idx="304">
                  <c:v>11201</c:v>
                </c:pt>
                <c:pt idx="305">
                  <c:v>64747</c:v>
                </c:pt>
                <c:pt idx="306">
                  <c:v>59661</c:v>
                </c:pt>
                <c:pt idx="307">
                  <c:v>51552</c:v>
                </c:pt>
                <c:pt idx="308">
                  <c:v>42068</c:v>
                </c:pt>
                <c:pt idx="309">
                  <c:v>13512</c:v>
                </c:pt>
                <c:pt idx="310">
                  <c:v>68196</c:v>
                </c:pt>
                <c:pt idx="311">
                  <c:v>72547</c:v>
                </c:pt>
                <c:pt idx="312">
                  <c:v>33084</c:v>
                </c:pt>
                <c:pt idx="313">
                  <c:v>22931</c:v>
                </c:pt>
                <c:pt idx="314">
                  <c:v>76256</c:v>
                </c:pt>
                <c:pt idx="315">
                  <c:v>69355</c:v>
                </c:pt>
                <c:pt idx="316">
                  <c:v>25150</c:v>
                </c:pt>
                <c:pt idx="317">
                  <c:v>17270</c:v>
                </c:pt>
                <c:pt idx="318">
                  <c:v>62220</c:v>
                </c:pt>
                <c:pt idx="319">
                  <c:v>80386</c:v>
                </c:pt>
                <c:pt idx="320">
                  <c:v>13641</c:v>
                </c:pt>
                <c:pt idx="321">
                  <c:v>33635</c:v>
                </c:pt>
                <c:pt idx="322">
                  <c:v>28628</c:v>
                </c:pt>
                <c:pt idx="323">
                  <c:v>12286</c:v>
                </c:pt>
                <c:pt idx="324">
                  <c:v>11862</c:v>
                </c:pt>
                <c:pt idx="325">
                  <c:v>22447</c:v>
                </c:pt>
                <c:pt idx="326">
                  <c:v>53404</c:v>
                </c:pt>
                <c:pt idx="327">
                  <c:v>14557</c:v>
                </c:pt>
                <c:pt idx="328">
                  <c:v>13910</c:v>
                </c:pt>
                <c:pt idx="329">
                  <c:v>52060</c:v>
                </c:pt>
                <c:pt idx="330">
                  <c:v>61738</c:v>
                </c:pt>
                <c:pt idx="331">
                  <c:v>51742</c:v>
                </c:pt>
                <c:pt idx="332">
                  <c:v>63053</c:v>
                </c:pt>
                <c:pt idx="333">
                  <c:v>12910</c:v>
                </c:pt>
                <c:pt idx="334">
                  <c:v>16486</c:v>
                </c:pt>
                <c:pt idx="335">
                  <c:v>10042</c:v>
                </c:pt>
                <c:pt idx="336">
                  <c:v>27887</c:v>
                </c:pt>
                <c:pt idx="337">
                  <c:v>62073</c:v>
                </c:pt>
                <c:pt idx="338">
                  <c:v>64395</c:v>
                </c:pt>
                <c:pt idx="339">
                  <c:v>28894</c:v>
                </c:pt>
                <c:pt idx="340">
                  <c:v>53669</c:v>
                </c:pt>
                <c:pt idx="341">
                  <c:v>76906</c:v>
                </c:pt>
                <c:pt idx="342">
                  <c:v>13021</c:v>
                </c:pt>
                <c:pt idx="343">
                  <c:v>17466</c:v>
                </c:pt>
                <c:pt idx="344">
                  <c:v>46232</c:v>
                </c:pt>
                <c:pt idx="345">
                  <c:v>55901</c:v>
                </c:pt>
                <c:pt idx="346">
                  <c:v>32016</c:v>
                </c:pt>
                <c:pt idx="347">
                  <c:v>27953</c:v>
                </c:pt>
                <c:pt idx="348">
                  <c:v>52259</c:v>
                </c:pt>
                <c:pt idx="349">
                  <c:v>14828</c:v>
                </c:pt>
                <c:pt idx="350">
                  <c:v>39982</c:v>
                </c:pt>
                <c:pt idx="351">
                  <c:v>31744</c:v>
                </c:pt>
                <c:pt idx="352">
                  <c:v>43743</c:v>
                </c:pt>
                <c:pt idx="353">
                  <c:v>47682</c:v>
                </c:pt>
                <c:pt idx="354">
                  <c:v>83353</c:v>
                </c:pt>
                <c:pt idx="355">
                  <c:v>9487</c:v>
                </c:pt>
                <c:pt idx="356">
                  <c:v>52518</c:v>
                </c:pt>
                <c:pt idx="357">
                  <c:v>11002</c:v>
                </c:pt>
                <c:pt idx="358">
                  <c:v>51381</c:v>
                </c:pt>
                <c:pt idx="359">
                  <c:v>48213</c:v>
                </c:pt>
                <c:pt idx="360">
                  <c:v>38633</c:v>
                </c:pt>
                <c:pt idx="361">
                  <c:v>59440</c:v>
                </c:pt>
                <c:pt idx="362">
                  <c:v>47312</c:v>
                </c:pt>
                <c:pt idx="363">
                  <c:v>75848</c:v>
                </c:pt>
                <c:pt idx="364">
                  <c:v>19185</c:v>
                </c:pt>
                <c:pt idx="365">
                  <c:v>46933</c:v>
                </c:pt>
                <c:pt idx="366">
                  <c:v>9705</c:v>
                </c:pt>
                <c:pt idx="367">
                  <c:v>11976</c:v>
                </c:pt>
                <c:pt idx="368">
                  <c:v>26529</c:v>
                </c:pt>
                <c:pt idx="369">
                  <c:v>12902</c:v>
                </c:pt>
                <c:pt idx="370">
                  <c:v>55875</c:v>
                </c:pt>
                <c:pt idx="371">
                  <c:v>16865</c:v>
                </c:pt>
                <c:pt idx="372">
                  <c:v>25610</c:v>
                </c:pt>
                <c:pt idx="373">
                  <c:v>8672</c:v>
                </c:pt>
                <c:pt idx="374">
                  <c:v>14437</c:v>
                </c:pt>
                <c:pt idx="375">
                  <c:v>53428</c:v>
                </c:pt>
                <c:pt idx="376">
                  <c:v>40506</c:v>
                </c:pt>
                <c:pt idx="377">
                  <c:v>83535</c:v>
                </c:pt>
                <c:pt idx="378">
                  <c:v>22268</c:v>
                </c:pt>
                <c:pt idx="379">
                  <c:v>41517</c:v>
                </c:pt>
                <c:pt idx="380">
                  <c:v>70755</c:v>
                </c:pt>
                <c:pt idx="381">
                  <c:v>77446</c:v>
                </c:pt>
                <c:pt idx="382">
                  <c:v>14989</c:v>
                </c:pt>
                <c:pt idx="383">
                  <c:v>14254</c:v>
                </c:pt>
                <c:pt idx="384">
                  <c:v>72662</c:v>
                </c:pt>
                <c:pt idx="385">
                  <c:v>68089</c:v>
                </c:pt>
                <c:pt idx="386">
                  <c:v>46647</c:v>
                </c:pt>
                <c:pt idx="387">
                  <c:v>19496</c:v>
                </c:pt>
                <c:pt idx="388">
                  <c:v>41504</c:v>
                </c:pt>
                <c:pt idx="389">
                  <c:v>28538</c:v>
                </c:pt>
                <c:pt idx="390">
                  <c:v>58012</c:v>
                </c:pt>
                <c:pt idx="391">
                  <c:v>43378</c:v>
                </c:pt>
                <c:pt idx="392">
                  <c:v>11373</c:v>
                </c:pt>
                <c:pt idx="393">
                  <c:v>28674</c:v>
                </c:pt>
                <c:pt idx="394">
                  <c:v>72238</c:v>
                </c:pt>
                <c:pt idx="395">
                  <c:v>38931</c:v>
                </c:pt>
                <c:pt idx="396">
                  <c:v>63033</c:v>
                </c:pt>
                <c:pt idx="397">
                  <c:v>79420</c:v>
                </c:pt>
                <c:pt idx="398">
                  <c:v>45113</c:v>
                </c:pt>
                <c:pt idx="399">
                  <c:v>39867</c:v>
                </c:pt>
                <c:pt idx="400">
                  <c:v>26549</c:v>
                </c:pt>
                <c:pt idx="401">
                  <c:v>28828</c:v>
                </c:pt>
                <c:pt idx="402">
                  <c:v>49108</c:v>
                </c:pt>
                <c:pt idx="403">
                  <c:v>37695</c:v>
                </c:pt>
                <c:pt idx="404">
                  <c:v>59918</c:v>
                </c:pt>
                <c:pt idx="405">
                  <c:v>62362</c:v>
                </c:pt>
                <c:pt idx="406">
                  <c:v>13161</c:v>
                </c:pt>
                <c:pt idx="407">
                  <c:v>46095</c:v>
                </c:pt>
                <c:pt idx="408">
                  <c:v>46787</c:v>
                </c:pt>
                <c:pt idx="409">
                  <c:v>34263</c:v>
                </c:pt>
                <c:pt idx="410">
                  <c:v>13047</c:v>
                </c:pt>
                <c:pt idx="411">
                  <c:v>17418</c:v>
                </c:pt>
                <c:pt idx="412">
                  <c:v>15421</c:v>
                </c:pt>
                <c:pt idx="413">
                  <c:v>40931</c:v>
                </c:pt>
                <c:pt idx="414">
                  <c:v>37931</c:v>
                </c:pt>
                <c:pt idx="415">
                  <c:v>71975</c:v>
                </c:pt>
                <c:pt idx="416">
                  <c:v>15055</c:v>
                </c:pt>
                <c:pt idx="417">
                  <c:v>55334</c:v>
                </c:pt>
                <c:pt idx="418">
                  <c:v>68138</c:v>
                </c:pt>
                <c:pt idx="419">
                  <c:v>45824</c:v>
                </c:pt>
                <c:pt idx="420">
                  <c:v>63607</c:v>
                </c:pt>
                <c:pt idx="421">
                  <c:v>44383</c:v>
                </c:pt>
                <c:pt idx="422">
                  <c:v>27073</c:v>
                </c:pt>
                <c:pt idx="423">
                  <c:v>32639</c:v>
                </c:pt>
                <c:pt idx="424">
                  <c:v>7698</c:v>
                </c:pt>
                <c:pt idx="425">
                  <c:v>39782</c:v>
                </c:pt>
                <c:pt idx="426">
                  <c:v>8211</c:v>
                </c:pt>
                <c:pt idx="427">
                  <c:v>9612</c:v>
                </c:pt>
                <c:pt idx="428">
                  <c:v>54218</c:v>
                </c:pt>
                <c:pt idx="429">
                  <c:v>50058</c:v>
                </c:pt>
                <c:pt idx="430">
                  <c:v>73893</c:v>
                </c:pt>
                <c:pt idx="431">
                  <c:v>27563</c:v>
                </c:pt>
                <c:pt idx="432">
                  <c:v>9207</c:v>
                </c:pt>
                <c:pt idx="433">
                  <c:v>31296</c:v>
                </c:pt>
                <c:pt idx="434">
                  <c:v>38505</c:v>
                </c:pt>
                <c:pt idx="435">
                  <c:v>43038</c:v>
                </c:pt>
                <c:pt idx="436">
                  <c:v>58134</c:v>
                </c:pt>
                <c:pt idx="437">
                  <c:v>74804</c:v>
                </c:pt>
                <c:pt idx="438">
                  <c:v>63555</c:v>
                </c:pt>
                <c:pt idx="439">
                  <c:v>75857</c:v>
                </c:pt>
                <c:pt idx="440">
                  <c:v>13697</c:v>
                </c:pt>
                <c:pt idx="441">
                  <c:v>59357</c:v>
                </c:pt>
                <c:pt idx="442">
                  <c:v>32044</c:v>
                </c:pt>
                <c:pt idx="443">
                  <c:v>9745</c:v>
                </c:pt>
                <c:pt idx="444">
                  <c:v>81610</c:v>
                </c:pt>
                <c:pt idx="445">
                  <c:v>30900</c:v>
                </c:pt>
                <c:pt idx="446">
                  <c:v>24279</c:v>
                </c:pt>
                <c:pt idx="447">
                  <c:v>81084</c:v>
                </c:pt>
                <c:pt idx="448">
                  <c:v>35236</c:v>
                </c:pt>
                <c:pt idx="449">
                  <c:v>56218</c:v>
                </c:pt>
                <c:pt idx="450">
                  <c:v>51098</c:v>
                </c:pt>
                <c:pt idx="451">
                  <c:v>30615</c:v>
                </c:pt>
                <c:pt idx="452">
                  <c:v>59354</c:v>
                </c:pt>
                <c:pt idx="453">
                  <c:v>56881</c:v>
                </c:pt>
                <c:pt idx="454">
                  <c:v>71951</c:v>
                </c:pt>
                <c:pt idx="455">
                  <c:v>7033</c:v>
                </c:pt>
                <c:pt idx="456">
                  <c:v>21803</c:v>
                </c:pt>
                <c:pt idx="457">
                  <c:v>15758</c:v>
                </c:pt>
                <c:pt idx="458">
                  <c:v>62788</c:v>
                </c:pt>
                <c:pt idx="459">
                  <c:v>43536</c:v>
                </c:pt>
                <c:pt idx="460">
                  <c:v>17318</c:v>
                </c:pt>
                <c:pt idx="461">
                  <c:v>36319</c:v>
                </c:pt>
                <c:pt idx="462">
                  <c:v>36735</c:v>
                </c:pt>
                <c:pt idx="463">
                  <c:v>20147</c:v>
                </c:pt>
                <c:pt idx="464">
                  <c:v>13972</c:v>
                </c:pt>
                <c:pt idx="465">
                  <c:v>14099</c:v>
                </c:pt>
                <c:pt idx="466">
                  <c:v>58803</c:v>
                </c:pt>
                <c:pt idx="467">
                  <c:v>59558</c:v>
                </c:pt>
                <c:pt idx="468">
                  <c:v>67036</c:v>
                </c:pt>
                <c:pt idx="469">
                  <c:v>18815</c:v>
                </c:pt>
                <c:pt idx="470">
                  <c:v>9241</c:v>
                </c:pt>
                <c:pt idx="471">
                  <c:v>6557</c:v>
                </c:pt>
                <c:pt idx="472">
                  <c:v>63820</c:v>
                </c:pt>
                <c:pt idx="473">
                  <c:v>52021</c:v>
                </c:pt>
                <c:pt idx="474">
                  <c:v>69136</c:v>
                </c:pt>
                <c:pt idx="475">
                  <c:v>81858</c:v>
                </c:pt>
                <c:pt idx="476">
                  <c:v>35705</c:v>
                </c:pt>
                <c:pt idx="477">
                  <c:v>60092</c:v>
                </c:pt>
                <c:pt idx="478">
                  <c:v>30674</c:v>
                </c:pt>
                <c:pt idx="479">
                  <c:v>61639</c:v>
                </c:pt>
                <c:pt idx="480">
                  <c:v>59847</c:v>
                </c:pt>
                <c:pt idx="481">
                  <c:v>22687</c:v>
                </c:pt>
                <c:pt idx="482">
                  <c:v>10296</c:v>
                </c:pt>
                <c:pt idx="483">
                  <c:v>28992</c:v>
                </c:pt>
                <c:pt idx="484">
                  <c:v>32407</c:v>
                </c:pt>
                <c:pt idx="485">
                  <c:v>32561</c:v>
                </c:pt>
                <c:pt idx="486">
                  <c:v>6589</c:v>
                </c:pt>
                <c:pt idx="487">
                  <c:v>17365</c:v>
                </c:pt>
                <c:pt idx="488">
                  <c:v>29979</c:v>
                </c:pt>
                <c:pt idx="489">
                  <c:v>48325</c:v>
                </c:pt>
                <c:pt idx="490">
                  <c:v>5771</c:v>
                </c:pt>
                <c:pt idx="491">
                  <c:v>44217</c:v>
                </c:pt>
                <c:pt idx="492">
                  <c:v>55960</c:v>
                </c:pt>
                <c:pt idx="493">
                  <c:v>32741</c:v>
                </c:pt>
                <c:pt idx="494">
                  <c:v>60380</c:v>
                </c:pt>
                <c:pt idx="495">
                  <c:v>80781</c:v>
                </c:pt>
                <c:pt idx="496">
                  <c:v>9582</c:v>
                </c:pt>
                <c:pt idx="497">
                  <c:v>11015</c:v>
                </c:pt>
                <c:pt idx="498">
                  <c:v>25004</c:v>
                </c:pt>
                <c:pt idx="499">
                  <c:v>52968</c:v>
                </c:pt>
                <c:pt idx="500">
                  <c:v>21115</c:v>
                </c:pt>
                <c:pt idx="501">
                  <c:v>22320</c:v>
                </c:pt>
                <c:pt idx="502">
                  <c:v>7029</c:v>
                </c:pt>
                <c:pt idx="503">
                  <c:v>45936</c:v>
                </c:pt>
                <c:pt idx="504">
                  <c:v>77516</c:v>
                </c:pt>
                <c:pt idx="505">
                  <c:v>7002</c:v>
                </c:pt>
                <c:pt idx="506">
                  <c:v>22115</c:v>
                </c:pt>
                <c:pt idx="507">
                  <c:v>67938</c:v>
                </c:pt>
                <c:pt idx="508">
                  <c:v>13702</c:v>
                </c:pt>
                <c:pt idx="509">
                  <c:v>8956</c:v>
                </c:pt>
                <c:pt idx="510">
                  <c:v>78656</c:v>
                </c:pt>
                <c:pt idx="511">
                  <c:v>58311</c:v>
                </c:pt>
                <c:pt idx="512">
                  <c:v>53926</c:v>
                </c:pt>
                <c:pt idx="513">
                  <c:v>30558</c:v>
                </c:pt>
                <c:pt idx="514">
                  <c:v>5517</c:v>
                </c:pt>
                <c:pt idx="515">
                  <c:v>43595</c:v>
                </c:pt>
                <c:pt idx="516">
                  <c:v>73326</c:v>
                </c:pt>
                <c:pt idx="517">
                  <c:v>30346</c:v>
                </c:pt>
                <c:pt idx="518">
                  <c:v>42778</c:v>
                </c:pt>
                <c:pt idx="519">
                  <c:v>12880</c:v>
                </c:pt>
                <c:pt idx="520">
                  <c:v>11599</c:v>
                </c:pt>
                <c:pt idx="521">
                  <c:v>31066</c:v>
                </c:pt>
                <c:pt idx="522">
                  <c:v>72681</c:v>
                </c:pt>
                <c:pt idx="523">
                  <c:v>74330</c:v>
                </c:pt>
                <c:pt idx="524">
                  <c:v>12066</c:v>
                </c:pt>
                <c:pt idx="525">
                  <c:v>33806</c:v>
                </c:pt>
                <c:pt idx="526">
                  <c:v>35797</c:v>
                </c:pt>
                <c:pt idx="527">
                  <c:v>82540</c:v>
                </c:pt>
                <c:pt idx="528">
                  <c:v>6092</c:v>
                </c:pt>
                <c:pt idx="529">
                  <c:v>29182</c:v>
                </c:pt>
                <c:pt idx="530">
                  <c:v>57330</c:v>
                </c:pt>
                <c:pt idx="531">
                  <c:v>37329</c:v>
                </c:pt>
                <c:pt idx="532">
                  <c:v>42152</c:v>
                </c:pt>
                <c:pt idx="533">
                  <c:v>16717</c:v>
                </c:pt>
                <c:pt idx="534">
                  <c:v>43210</c:v>
                </c:pt>
                <c:pt idx="535">
                  <c:v>36760</c:v>
                </c:pt>
                <c:pt idx="536">
                  <c:v>6583</c:v>
                </c:pt>
                <c:pt idx="537">
                  <c:v>21785</c:v>
                </c:pt>
                <c:pt idx="538">
                  <c:v>78883</c:v>
                </c:pt>
                <c:pt idx="539">
                  <c:v>12810</c:v>
                </c:pt>
                <c:pt idx="540">
                  <c:v>22446</c:v>
                </c:pt>
                <c:pt idx="541">
                  <c:v>79325</c:v>
                </c:pt>
                <c:pt idx="542">
                  <c:v>32426</c:v>
                </c:pt>
                <c:pt idx="543">
                  <c:v>5816</c:v>
                </c:pt>
                <c:pt idx="544">
                  <c:v>75487</c:v>
                </c:pt>
                <c:pt idx="545">
                  <c:v>27450</c:v>
                </c:pt>
                <c:pt idx="546">
                  <c:v>75123</c:v>
                </c:pt>
                <c:pt idx="547">
                  <c:v>71405</c:v>
                </c:pt>
                <c:pt idx="548">
                  <c:v>56058</c:v>
                </c:pt>
                <c:pt idx="549">
                  <c:v>28447</c:v>
                </c:pt>
                <c:pt idx="550">
                  <c:v>19650</c:v>
                </c:pt>
                <c:pt idx="551">
                  <c:v>6384</c:v>
                </c:pt>
                <c:pt idx="552">
                  <c:v>27879</c:v>
                </c:pt>
                <c:pt idx="553">
                  <c:v>27156</c:v>
                </c:pt>
                <c:pt idx="554">
                  <c:v>23638</c:v>
                </c:pt>
                <c:pt idx="555">
                  <c:v>32900</c:v>
                </c:pt>
                <c:pt idx="556">
                  <c:v>15313</c:v>
                </c:pt>
                <c:pt idx="557">
                  <c:v>8528</c:v>
                </c:pt>
                <c:pt idx="558">
                  <c:v>6441</c:v>
                </c:pt>
                <c:pt idx="559">
                  <c:v>72616</c:v>
                </c:pt>
                <c:pt idx="560">
                  <c:v>81897</c:v>
                </c:pt>
                <c:pt idx="561">
                  <c:v>5243</c:v>
                </c:pt>
                <c:pt idx="562">
                  <c:v>84094</c:v>
                </c:pt>
                <c:pt idx="563">
                  <c:v>45507</c:v>
                </c:pt>
                <c:pt idx="564">
                  <c:v>37985</c:v>
                </c:pt>
                <c:pt idx="565">
                  <c:v>58048</c:v>
                </c:pt>
                <c:pt idx="566">
                  <c:v>45499</c:v>
                </c:pt>
                <c:pt idx="567">
                  <c:v>4402</c:v>
                </c:pt>
                <c:pt idx="568">
                  <c:v>25222</c:v>
                </c:pt>
                <c:pt idx="569">
                  <c:v>84140</c:v>
                </c:pt>
                <c:pt idx="570">
                  <c:v>74528</c:v>
                </c:pt>
                <c:pt idx="571">
                  <c:v>43983</c:v>
                </c:pt>
                <c:pt idx="572">
                  <c:v>55041</c:v>
                </c:pt>
                <c:pt idx="573">
                  <c:v>34665</c:v>
                </c:pt>
                <c:pt idx="574">
                  <c:v>63401</c:v>
                </c:pt>
                <c:pt idx="575">
                  <c:v>66855</c:v>
                </c:pt>
                <c:pt idx="576">
                  <c:v>20162</c:v>
                </c:pt>
                <c:pt idx="577">
                  <c:v>81136</c:v>
                </c:pt>
                <c:pt idx="578">
                  <c:v>70743</c:v>
                </c:pt>
                <c:pt idx="579">
                  <c:v>4410</c:v>
                </c:pt>
                <c:pt idx="580">
                  <c:v>45381</c:v>
                </c:pt>
                <c:pt idx="581">
                  <c:v>46759</c:v>
                </c:pt>
                <c:pt idx="582">
                  <c:v>61519</c:v>
                </c:pt>
                <c:pt idx="583">
                  <c:v>17440</c:v>
                </c:pt>
                <c:pt idx="584">
                  <c:v>51147</c:v>
                </c:pt>
                <c:pt idx="585">
                  <c:v>22851</c:v>
                </c:pt>
                <c:pt idx="586">
                  <c:v>5851</c:v>
                </c:pt>
                <c:pt idx="587">
                  <c:v>46666</c:v>
                </c:pt>
                <c:pt idx="588">
                  <c:v>5991</c:v>
                </c:pt>
                <c:pt idx="589">
                  <c:v>69564</c:v>
                </c:pt>
                <c:pt idx="590">
                  <c:v>70568</c:v>
                </c:pt>
                <c:pt idx="591">
                  <c:v>17325</c:v>
                </c:pt>
                <c:pt idx="592">
                  <c:v>69455</c:v>
                </c:pt>
                <c:pt idx="593">
                  <c:v>10663</c:v>
                </c:pt>
                <c:pt idx="594">
                  <c:v>77341</c:v>
                </c:pt>
                <c:pt idx="595">
                  <c:v>54052</c:v>
                </c:pt>
                <c:pt idx="596">
                  <c:v>17298</c:v>
                </c:pt>
                <c:pt idx="597">
                  <c:v>15477</c:v>
                </c:pt>
                <c:pt idx="598">
                  <c:v>26768</c:v>
                </c:pt>
                <c:pt idx="599">
                  <c:v>28401</c:v>
                </c:pt>
                <c:pt idx="600">
                  <c:v>40484</c:v>
                </c:pt>
                <c:pt idx="601">
                  <c:v>4112</c:v>
                </c:pt>
                <c:pt idx="602">
                  <c:v>50219</c:v>
                </c:pt>
                <c:pt idx="603">
                  <c:v>13533</c:v>
                </c:pt>
                <c:pt idx="604">
                  <c:v>39817</c:v>
                </c:pt>
                <c:pt idx="605">
                  <c:v>55256</c:v>
                </c:pt>
                <c:pt idx="606">
                  <c:v>4530</c:v>
                </c:pt>
                <c:pt idx="607">
                  <c:v>6483</c:v>
                </c:pt>
                <c:pt idx="608">
                  <c:v>66830</c:v>
                </c:pt>
                <c:pt idx="609">
                  <c:v>84408</c:v>
                </c:pt>
                <c:pt idx="610">
                  <c:v>59086</c:v>
                </c:pt>
                <c:pt idx="611">
                  <c:v>5543</c:v>
                </c:pt>
                <c:pt idx="612">
                  <c:v>10766</c:v>
                </c:pt>
                <c:pt idx="613">
                  <c:v>8173</c:v>
                </c:pt>
                <c:pt idx="614">
                  <c:v>4116</c:v>
                </c:pt>
                <c:pt idx="615">
                  <c:v>64876</c:v>
                </c:pt>
                <c:pt idx="616">
                  <c:v>30852</c:v>
                </c:pt>
                <c:pt idx="617">
                  <c:v>19736</c:v>
                </c:pt>
                <c:pt idx="618">
                  <c:v>4312</c:v>
                </c:pt>
                <c:pt idx="619">
                  <c:v>49842</c:v>
                </c:pt>
                <c:pt idx="620">
                  <c:v>28967</c:v>
                </c:pt>
                <c:pt idx="621">
                  <c:v>5592</c:v>
                </c:pt>
                <c:pt idx="622">
                  <c:v>69786</c:v>
                </c:pt>
                <c:pt idx="623">
                  <c:v>36745</c:v>
                </c:pt>
                <c:pt idx="624">
                  <c:v>3934</c:v>
                </c:pt>
                <c:pt idx="625">
                  <c:v>20065</c:v>
                </c:pt>
                <c:pt idx="626">
                  <c:v>46027</c:v>
                </c:pt>
                <c:pt idx="627">
                  <c:v>54316</c:v>
                </c:pt>
                <c:pt idx="628">
                  <c:v>67196</c:v>
                </c:pt>
                <c:pt idx="629">
                  <c:v>58504</c:v>
                </c:pt>
                <c:pt idx="630">
                  <c:v>56037</c:v>
                </c:pt>
                <c:pt idx="631">
                  <c:v>48721</c:v>
                </c:pt>
                <c:pt idx="632">
                  <c:v>36664</c:v>
                </c:pt>
                <c:pt idx="633">
                  <c:v>56470</c:v>
                </c:pt>
                <c:pt idx="634">
                  <c:v>9670</c:v>
                </c:pt>
                <c:pt idx="635">
                  <c:v>5625</c:v>
                </c:pt>
                <c:pt idx="636">
                  <c:v>29447</c:v>
                </c:pt>
                <c:pt idx="637">
                  <c:v>36914</c:v>
                </c:pt>
                <c:pt idx="638">
                  <c:v>78559</c:v>
                </c:pt>
                <c:pt idx="639">
                  <c:v>81780</c:v>
                </c:pt>
                <c:pt idx="640">
                  <c:v>19101</c:v>
                </c:pt>
                <c:pt idx="641">
                  <c:v>23114</c:v>
                </c:pt>
                <c:pt idx="642">
                  <c:v>9580</c:v>
                </c:pt>
                <c:pt idx="643">
                  <c:v>63920</c:v>
                </c:pt>
                <c:pt idx="644">
                  <c:v>17408</c:v>
                </c:pt>
                <c:pt idx="645">
                  <c:v>82658</c:v>
                </c:pt>
                <c:pt idx="646">
                  <c:v>62049</c:v>
                </c:pt>
                <c:pt idx="647">
                  <c:v>9538</c:v>
                </c:pt>
                <c:pt idx="648">
                  <c:v>41361</c:v>
                </c:pt>
                <c:pt idx="649">
                  <c:v>15365</c:v>
                </c:pt>
                <c:pt idx="650">
                  <c:v>16373</c:v>
                </c:pt>
                <c:pt idx="651">
                  <c:v>4859</c:v>
                </c:pt>
                <c:pt idx="652">
                  <c:v>77247</c:v>
                </c:pt>
                <c:pt idx="653">
                  <c:v>69518</c:v>
                </c:pt>
                <c:pt idx="654">
                  <c:v>47162</c:v>
                </c:pt>
                <c:pt idx="655">
                  <c:v>56868</c:v>
                </c:pt>
                <c:pt idx="656">
                  <c:v>75460</c:v>
                </c:pt>
                <c:pt idx="657">
                  <c:v>52660</c:v>
                </c:pt>
                <c:pt idx="658">
                  <c:v>10855</c:v>
                </c:pt>
                <c:pt idx="659">
                  <c:v>30121</c:v>
                </c:pt>
                <c:pt idx="660">
                  <c:v>5642</c:v>
                </c:pt>
                <c:pt idx="661">
                  <c:v>22818</c:v>
                </c:pt>
                <c:pt idx="662">
                  <c:v>4897</c:v>
                </c:pt>
                <c:pt idx="663">
                  <c:v>70509</c:v>
                </c:pt>
                <c:pt idx="664">
                  <c:v>59219</c:v>
                </c:pt>
                <c:pt idx="665">
                  <c:v>30750</c:v>
                </c:pt>
                <c:pt idx="666">
                  <c:v>13149</c:v>
                </c:pt>
                <c:pt idx="667">
                  <c:v>24417</c:v>
                </c:pt>
                <c:pt idx="668">
                  <c:v>59301</c:v>
                </c:pt>
                <c:pt idx="669">
                  <c:v>18213</c:v>
                </c:pt>
                <c:pt idx="670">
                  <c:v>59142</c:v>
                </c:pt>
                <c:pt idx="671">
                  <c:v>44537</c:v>
                </c:pt>
                <c:pt idx="672">
                  <c:v>61677</c:v>
                </c:pt>
                <c:pt idx="673">
                  <c:v>40011</c:v>
                </c:pt>
                <c:pt idx="674">
                  <c:v>24764</c:v>
                </c:pt>
                <c:pt idx="675">
                  <c:v>4402</c:v>
                </c:pt>
                <c:pt idx="676">
                  <c:v>22940</c:v>
                </c:pt>
                <c:pt idx="677">
                  <c:v>2896</c:v>
                </c:pt>
                <c:pt idx="678">
                  <c:v>52859</c:v>
                </c:pt>
                <c:pt idx="679">
                  <c:v>5490</c:v>
                </c:pt>
                <c:pt idx="680">
                  <c:v>11147</c:v>
                </c:pt>
                <c:pt idx="681">
                  <c:v>3019</c:v>
                </c:pt>
                <c:pt idx="682">
                  <c:v>16262</c:v>
                </c:pt>
                <c:pt idx="683">
                  <c:v>14674</c:v>
                </c:pt>
                <c:pt idx="684">
                  <c:v>12057</c:v>
                </c:pt>
                <c:pt idx="685">
                  <c:v>27940</c:v>
                </c:pt>
                <c:pt idx="686">
                  <c:v>64628</c:v>
                </c:pt>
                <c:pt idx="687">
                  <c:v>16802</c:v>
                </c:pt>
                <c:pt idx="688">
                  <c:v>68231</c:v>
                </c:pt>
                <c:pt idx="689">
                  <c:v>15306</c:v>
                </c:pt>
                <c:pt idx="690">
                  <c:v>77911</c:v>
                </c:pt>
                <c:pt idx="691">
                  <c:v>80044</c:v>
                </c:pt>
                <c:pt idx="692">
                  <c:v>22250</c:v>
                </c:pt>
                <c:pt idx="693">
                  <c:v>9825</c:v>
                </c:pt>
                <c:pt idx="694">
                  <c:v>79704</c:v>
                </c:pt>
                <c:pt idx="695">
                  <c:v>3948</c:v>
                </c:pt>
                <c:pt idx="696">
                  <c:v>25969</c:v>
                </c:pt>
                <c:pt idx="697">
                  <c:v>25287</c:v>
                </c:pt>
                <c:pt idx="698">
                  <c:v>38066</c:v>
                </c:pt>
                <c:pt idx="699">
                  <c:v>62779</c:v>
                </c:pt>
                <c:pt idx="700">
                  <c:v>12331</c:v>
                </c:pt>
                <c:pt idx="701">
                  <c:v>70682</c:v>
                </c:pt>
                <c:pt idx="702">
                  <c:v>51207</c:v>
                </c:pt>
                <c:pt idx="703">
                  <c:v>6152</c:v>
                </c:pt>
                <c:pt idx="704">
                  <c:v>49275</c:v>
                </c:pt>
                <c:pt idx="705">
                  <c:v>62928</c:v>
                </c:pt>
                <c:pt idx="706">
                  <c:v>54717</c:v>
                </c:pt>
                <c:pt idx="707">
                  <c:v>80077</c:v>
                </c:pt>
                <c:pt idx="708">
                  <c:v>68258</c:v>
                </c:pt>
                <c:pt idx="709">
                  <c:v>55655</c:v>
                </c:pt>
                <c:pt idx="710">
                  <c:v>52674</c:v>
                </c:pt>
                <c:pt idx="711">
                  <c:v>3150</c:v>
                </c:pt>
                <c:pt idx="712">
                  <c:v>63829</c:v>
                </c:pt>
                <c:pt idx="713">
                  <c:v>74495</c:v>
                </c:pt>
                <c:pt idx="714">
                  <c:v>78246</c:v>
                </c:pt>
                <c:pt idx="715">
                  <c:v>73362</c:v>
                </c:pt>
                <c:pt idx="716">
                  <c:v>55649</c:v>
                </c:pt>
                <c:pt idx="717">
                  <c:v>36351</c:v>
                </c:pt>
                <c:pt idx="718">
                  <c:v>67488</c:v>
                </c:pt>
                <c:pt idx="719">
                  <c:v>67300</c:v>
                </c:pt>
                <c:pt idx="720">
                  <c:v>14021</c:v>
                </c:pt>
                <c:pt idx="721">
                  <c:v>3974</c:v>
                </c:pt>
                <c:pt idx="722">
                  <c:v>3319</c:v>
                </c:pt>
                <c:pt idx="723">
                  <c:v>47029</c:v>
                </c:pt>
                <c:pt idx="724">
                  <c:v>15309</c:v>
                </c:pt>
                <c:pt idx="725">
                  <c:v>38908</c:v>
                </c:pt>
                <c:pt idx="726">
                  <c:v>11106</c:v>
                </c:pt>
                <c:pt idx="727">
                  <c:v>12519</c:v>
                </c:pt>
                <c:pt idx="728">
                  <c:v>4204</c:v>
                </c:pt>
                <c:pt idx="729">
                  <c:v>42336</c:v>
                </c:pt>
                <c:pt idx="730">
                  <c:v>16430</c:v>
                </c:pt>
                <c:pt idx="731">
                  <c:v>63900</c:v>
                </c:pt>
                <c:pt idx="732">
                  <c:v>82253</c:v>
                </c:pt>
                <c:pt idx="733">
                  <c:v>3513</c:v>
                </c:pt>
                <c:pt idx="734">
                  <c:v>44552</c:v>
                </c:pt>
                <c:pt idx="735">
                  <c:v>19036</c:v>
                </c:pt>
                <c:pt idx="736">
                  <c:v>22817</c:v>
                </c:pt>
                <c:pt idx="737">
                  <c:v>42988</c:v>
                </c:pt>
                <c:pt idx="738">
                  <c:v>16672</c:v>
                </c:pt>
                <c:pt idx="739">
                  <c:v>42092</c:v>
                </c:pt>
                <c:pt idx="740">
                  <c:v>3634</c:v>
                </c:pt>
                <c:pt idx="741">
                  <c:v>44998</c:v>
                </c:pt>
                <c:pt idx="742">
                  <c:v>60136</c:v>
                </c:pt>
                <c:pt idx="743">
                  <c:v>18317</c:v>
                </c:pt>
                <c:pt idx="744">
                  <c:v>77672</c:v>
                </c:pt>
                <c:pt idx="745">
                  <c:v>27006</c:v>
                </c:pt>
                <c:pt idx="746">
                  <c:v>2191</c:v>
                </c:pt>
                <c:pt idx="747">
                  <c:v>39582</c:v>
                </c:pt>
                <c:pt idx="748">
                  <c:v>3306</c:v>
                </c:pt>
                <c:pt idx="749">
                  <c:v>20722</c:v>
                </c:pt>
                <c:pt idx="750">
                  <c:v>2195</c:v>
                </c:pt>
                <c:pt idx="751">
                  <c:v>20664</c:v>
                </c:pt>
                <c:pt idx="752">
                  <c:v>18714</c:v>
                </c:pt>
                <c:pt idx="753">
                  <c:v>67254</c:v>
                </c:pt>
                <c:pt idx="754">
                  <c:v>26821</c:v>
                </c:pt>
                <c:pt idx="755">
                  <c:v>66649</c:v>
                </c:pt>
                <c:pt idx="756">
                  <c:v>20403</c:v>
                </c:pt>
                <c:pt idx="757">
                  <c:v>7098</c:v>
                </c:pt>
                <c:pt idx="758">
                  <c:v>65793</c:v>
                </c:pt>
                <c:pt idx="759">
                  <c:v>44059</c:v>
                </c:pt>
                <c:pt idx="760">
                  <c:v>25861</c:v>
                </c:pt>
                <c:pt idx="761">
                  <c:v>71740</c:v>
                </c:pt>
                <c:pt idx="762">
                  <c:v>57713</c:v>
                </c:pt>
                <c:pt idx="763">
                  <c:v>38118</c:v>
                </c:pt>
                <c:pt idx="764">
                  <c:v>2323</c:v>
                </c:pt>
                <c:pt idx="765">
                  <c:v>6652</c:v>
                </c:pt>
                <c:pt idx="766">
                  <c:v>8691</c:v>
                </c:pt>
                <c:pt idx="767">
                  <c:v>71778</c:v>
                </c:pt>
                <c:pt idx="768">
                  <c:v>81189</c:v>
                </c:pt>
                <c:pt idx="769">
                  <c:v>19612</c:v>
                </c:pt>
                <c:pt idx="770">
                  <c:v>17999</c:v>
                </c:pt>
                <c:pt idx="771">
                  <c:v>65984</c:v>
                </c:pt>
                <c:pt idx="772">
                  <c:v>23272</c:v>
                </c:pt>
                <c:pt idx="773">
                  <c:v>59079</c:v>
                </c:pt>
                <c:pt idx="774">
                  <c:v>3092</c:v>
                </c:pt>
                <c:pt idx="775">
                  <c:v>63825</c:v>
                </c:pt>
                <c:pt idx="776">
                  <c:v>21712</c:v>
                </c:pt>
                <c:pt idx="777">
                  <c:v>14265</c:v>
                </c:pt>
                <c:pt idx="778">
                  <c:v>12231</c:v>
                </c:pt>
                <c:pt idx="779">
                  <c:v>36399</c:v>
                </c:pt>
                <c:pt idx="780">
                  <c:v>9408</c:v>
                </c:pt>
                <c:pt idx="781">
                  <c:v>31795</c:v>
                </c:pt>
                <c:pt idx="782">
                  <c:v>32517</c:v>
                </c:pt>
                <c:pt idx="783">
                  <c:v>14427</c:v>
                </c:pt>
                <c:pt idx="784">
                  <c:v>57653</c:v>
                </c:pt>
                <c:pt idx="785">
                  <c:v>28146</c:v>
                </c:pt>
                <c:pt idx="786">
                  <c:v>49172</c:v>
                </c:pt>
                <c:pt idx="787">
                  <c:v>51588</c:v>
                </c:pt>
                <c:pt idx="788">
                  <c:v>80143</c:v>
                </c:pt>
                <c:pt idx="789">
                  <c:v>68138</c:v>
                </c:pt>
                <c:pt idx="790">
                  <c:v>27213</c:v>
                </c:pt>
                <c:pt idx="791">
                  <c:v>57858</c:v>
                </c:pt>
                <c:pt idx="792">
                  <c:v>4034</c:v>
                </c:pt>
                <c:pt idx="793">
                  <c:v>29833</c:v>
                </c:pt>
                <c:pt idx="794">
                  <c:v>37968</c:v>
                </c:pt>
                <c:pt idx="795">
                  <c:v>21659</c:v>
                </c:pt>
                <c:pt idx="796">
                  <c:v>1568</c:v>
                </c:pt>
                <c:pt idx="797">
                  <c:v>51351</c:v>
                </c:pt>
                <c:pt idx="798">
                  <c:v>61612</c:v>
                </c:pt>
                <c:pt idx="799">
                  <c:v>36737</c:v>
                </c:pt>
                <c:pt idx="800">
                  <c:v>56087</c:v>
                </c:pt>
                <c:pt idx="801">
                  <c:v>34267</c:v>
                </c:pt>
                <c:pt idx="802">
                  <c:v>18628</c:v>
                </c:pt>
                <c:pt idx="803">
                  <c:v>47462</c:v>
                </c:pt>
                <c:pt idx="804">
                  <c:v>15270</c:v>
                </c:pt>
                <c:pt idx="805">
                  <c:v>35777</c:v>
                </c:pt>
                <c:pt idx="806">
                  <c:v>33958</c:v>
                </c:pt>
                <c:pt idx="807">
                  <c:v>5696</c:v>
                </c:pt>
                <c:pt idx="808">
                  <c:v>59196</c:v>
                </c:pt>
                <c:pt idx="809">
                  <c:v>15704</c:v>
                </c:pt>
                <c:pt idx="810">
                  <c:v>62575</c:v>
                </c:pt>
                <c:pt idx="811">
                  <c:v>54808</c:v>
                </c:pt>
                <c:pt idx="812">
                  <c:v>57211</c:v>
                </c:pt>
                <c:pt idx="813">
                  <c:v>68105</c:v>
                </c:pt>
                <c:pt idx="814">
                  <c:v>82061</c:v>
                </c:pt>
                <c:pt idx="815">
                  <c:v>30543</c:v>
                </c:pt>
                <c:pt idx="816">
                  <c:v>1512</c:v>
                </c:pt>
                <c:pt idx="817">
                  <c:v>50060</c:v>
                </c:pt>
                <c:pt idx="818">
                  <c:v>36784</c:v>
                </c:pt>
                <c:pt idx="819">
                  <c:v>69266</c:v>
                </c:pt>
                <c:pt idx="820">
                  <c:v>12406</c:v>
                </c:pt>
                <c:pt idx="821">
                  <c:v>18387</c:v>
                </c:pt>
                <c:pt idx="822">
                  <c:v>82563</c:v>
                </c:pt>
                <c:pt idx="823">
                  <c:v>46525</c:v>
                </c:pt>
                <c:pt idx="824">
                  <c:v>28207</c:v>
                </c:pt>
                <c:pt idx="825">
                  <c:v>60212</c:v>
                </c:pt>
                <c:pt idx="826">
                  <c:v>1325</c:v>
                </c:pt>
                <c:pt idx="827">
                  <c:v>59319</c:v>
                </c:pt>
                <c:pt idx="828">
                  <c:v>39295</c:v>
                </c:pt>
                <c:pt idx="829">
                  <c:v>20553</c:v>
                </c:pt>
                <c:pt idx="830">
                  <c:v>35462</c:v>
                </c:pt>
                <c:pt idx="831">
                  <c:v>1901</c:v>
                </c:pt>
                <c:pt idx="832">
                  <c:v>43499</c:v>
                </c:pt>
                <c:pt idx="833">
                  <c:v>21152</c:v>
                </c:pt>
                <c:pt idx="834">
                  <c:v>59776</c:v>
                </c:pt>
                <c:pt idx="835">
                  <c:v>55860</c:v>
                </c:pt>
                <c:pt idx="836">
                  <c:v>1520</c:v>
                </c:pt>
                <c:pt idx="837">
                  <c:v>17171</c:v>
                </c:pt>
                <c:pt idx="838">
                  <c:v>79403</c:v>
                </c:pt>
                <c:pt idx="839">
                  <c:v>6199</c:v>
                </c:pt>
                <c:pt idx="840">
                  <c:v>63597</c:v>
                </c:pt>
                <c:pt idx="841">
                  <c:v>56886</c:v>
                </c:pt>
                <c:pt idx="842">
                  <c:v>76143</c:v>
                </c:pt>
                <c:pt idx="843">
                  <c:v>12084</c:v>
                </c:pt>
                <c:pt idx="844">
                  <c:v>33368</c:v>
                </c:pt>
                <c:pt idx="845">
                  <c:v>3951</c:v>
                </c:pt>
                <c:pt idx="846">
                  <c:v>54018</c:v>
                </c:pt>
                <c:pt idx="847">
                  <c:v>22324</c:v>
                </c:pt>
                <c:pt idx="848">
                  <c:v>72858</c:v>
                </c:pt>
                <c:pt idx="849">
                  <c:v>12061</c:v>
                </c:pt>
                <c:pt idx="850">
                  <c:v>50705</c:v>
                </c:pt>
                <c:pt idx="851">
                  <c:v>84391</c:v>
                </c:pt>
                <c:pt idx="852">
                  <c:v>28674</c:v>
                </c:pt>
                <c:pt idx="853">
                  <c:v>52557</c:v>
                </c:pt>
                <c:pt idx="854">
                  <c:v>20036</c:v>
                </c:pt>
                <c:pt idx="855">
                  <c:v>55341</c:v>
                </c:pt>
                <c:pt idx="856">
                  <c:v>60476</c:v>
                </c:pt>
                <c:pt idx="857">
                  <c:v>28822</c:v>
                </c:pt>
                <c:pt idx="858">
                  <c:v>39615</c:v>
                </c:pt>
                <c:pt idx="859">
                  <c:v>25997</c:v>
                </c:pt>
                <c:pt idx="860">
                  <c:v>1107</c:v>
                </c:pt>
                <c:pt idx="861">
                  <c:v>83036</c:v>
                </c:pt>
                <c:pt idx="862">
                  <c:v>75826</c:v>
                </c:pt>
                <c:pt idx="863">
                  <c:v>15743</c:v>
                </c:pt>
                <c:pt idx="864">
                  <c:v>8569</c:v>
                </c:pt>
                <c:pt idx="865">
                  <c:v>17688</c:v>
                </c:pt>
                <c:pt idx="866">
                  <c:v>29140</c:v>
                </c:pt>
                <c:pt idx="867">
                  <c:v>16638</c:v>
                </c:pt>
                <c:pt idx="868">
                  <c:v>71266</c:v>
                </c:pt>
                <c:pt idx="869">
                  <c:v>53867</c:v>
                </c:pt>
                <c:pt idx="870">
                  <c:v>16491</c:v>
                </c:pt>
                <c:pt idx="871">
                  <c:v>13917</c:v>
                </c:pt>
                <c:pt idx="872">
                  <c:v>2490</c:v>
                </c:pt>
                <c:pt idx="873">
                  <c:v>5964</c:v>
                </c:pt>
                <c:pt idx="874">
                  <c:v>81583</c:v>
                </c:pt>
                <c:pt idx="875">
                  <c:v>1005</c:v>
                </c:pt>
                <c:pt idx="876">
                  <c:v>3311</c:v>
                </c:pt>
                <c:pt idx="877">
                  <c:v>1284</c:v>
                </c:pt>
                <c:pt idx="878">
                  <c:v>986</c:v>
                </c:pt>
                <c:pt idx="879">
                  <c:v>17901</c:v>
                </c:pt>
                <c:pt idx="880">
                  <c:v>84977</c:v>
                </c:pt>
                <c:pt idx="881">
                  <c:v>69318</c:v>
                </c:pt>
                <c:pt idx="882">
                  <c:v>1047</c:v>
                </c:pt>
                <c:pt idx="883">
                  <c:v>67728</c:v>
                </c:pt>
                <c:pt idx="884">
                  <c:v>11334</c:v>
                </c:pt>
                <c:pt idx="885">
                  <c:v>12014</c:v>
                </c:pt>
                <c:pt idx="886">
                  <c:v>3579</c:v>
                </c:pt>
                <c:pt idx="887">
                  <c:v>75244</c:v>
                </c:pt>
                <c:pt idx="888">
                  <c:v>50700</c:v>
                </c:pt>
                <c:pt idx="889">
                  <c:v>54818</c:v>
                </c:pt>
                <c:pt idx="890">
                  <c:v>7919</c:v>
                </c:pt>
                <c:pt idx="891">
                  <c:v>83002</c:v>
                </c:pt>
                <c:pt idx="892">
                  <c:v>42599</c:v>
                </c:pt>
                <c:pt idx="893">
                  <c:v>17850</c:v>
                </c:pt>
                <c:pt idx="894">
                  <c:v>48622</c:v>
                </c:pt>
                <c:pt idx="895">
                  <c:v>35180</c:v>
                </c:pt>
                <c:pt idx="896">
                  <c:v>76892</c:v>
                </c:pt>
                <c:pt idx="897">
                  <c:v>2555</c:v>
                </c:pt>
                <c:pt idx="898">
                  <c:v>26340</c:v>
                </c:pt>
                <c:pt idx="899">
                  <c:v>43585</c:v>
                </c:pt>
                <c:pt idx="900">
                  <c:v>63927</c:v>
                </c:pt>
                <c:pt idx="901">
                  <c:v>56772</c:v>
                </c:pt>
                <c:pt idx="902">
                  <c:v>40299</c:v>
                </c:pt>
                <c:pt idx="903">
                  <c:v>24621</c:v>
                </c:pt>
                <c:pt idx="904">
                  <c:v>47416</c:v>
                </c:pt>
                <c:pt idx="905">
                  <c:v>49063</c:v>
                </c:pt>
                <c:pt idx="906">
                  <c:v>1465</c:v>
                </c:pt>
                <c:pt idx="907">
                  <c:v>73106</c:v>
                </c:pt>
                <c:pt idx="908">
                  <c:v>47797</c:v>
                </c:pt>
                <c:pt idx="909">
                  <c:v>49952</c:v>
                </c:pt>
                <c:pt idx="910">
                  <c:v>40044</c:v>
                </c:pt>
                <c:pt idx="911">
                  <c:v>84060</c:v>
                </c:pt>
                <c:pt idx="912">
                  <c:v>66373</c:v>
                </c:pt>
                <c:pt idx="913">
                  <c:v>34327</c:v>
                </c:pt>
                <c:pt idx="914">
                  <c:v>56214</c:v>
                </c:pt>
                <c:pt idx="915">
                  <c:v>16369</c:v>
                </c:pt>
                <c:pt idx="916">
                  <c:v>16825</c:v>
                </c:pt>
                <c:pt idx="917">
                  <c:v>72192</c:v>
                </c:pt>
                <c:pt idx="918">
                  <c:v>37175</c:v>
                </c:pt>
                <c:pt idx="919">
                  <c:v>51724</c:v>
                </c:pt>
                <c:pt idx="920">
                  <c:v>45066</c:v>
                </c:pt>
                <c:pt idx="921">
                  <c:v>83670</c:v>
                </c:pt>
                <c:pt idx="922">
                  <c:v>612</c:v>
                </c:pt>
                <c:pt idx="923">
                  <c:v>1328</c:v>
                </c:pt>
                <c:pt idx="924">
                  <c:v>72930</c:v>
                </c:pt>
                <c:pt idx="925">
                  <c:v>67178</c:v>
                </c:pt>
                <c:pt idx="926">
                  <c:v>6468</c:v>
                </c:pt>
                <c:pt idx="927">
                  <c:v>50091</c:v>
                </c:pt>
                <c:pt idx="928">
                  <c:v>1202</c:v>
                </c:pt>
                <c:pt idx="929">
                  <c:v>576</c:v>
                </c:pt>
                <c:pt idx="930">
                  <c:v>78213</c:v>
                </c:pt>
                <c:pt idx="931">
                  <c:v>38816</c:v>
                </c:pt>
                <c:pt idx="932">
                  <c:v>56210</c:v>
                </c:pt>
                <c:pt idx="933">
                  <c:v>27302</c:v>
                </c:pt>
                <c:pt idx="934">
                  <c:v>544</c:v>
                </c:pt>
                <c:pt idx="935">
                  <c:v>70804</c:v>
                </c:pt>
                <c:pt idx="936">
                  <c:v>68611</c:v>
                </c:pt>
                <c:pt idx="937">
                  <c:v>29383</c:v>
                </c:pt>
                <c:pt idx="938">
                  <c:v>59457</c:v>
                </c:pt>
                <c:pt idx="939">
                  <c:v>1873</c:v>
                </c:pt>
                <c:pt idx="940">
                  <c:v>479</c:v>
                </c:pt>
                <c:pt idx="941">
                  <c:v>81538</c:v>
                </c:pt>
                <c:pt idx="942">
                  <c:v>35044</c:v>
                </c:pt>
                <c:pt idx="943">
                  <c:v>51451</c:v>
                </c:pt>
                <c:pt idx="944">
                  <c:v>430</c:v>
                </c:pt>
                <c:pt idx="945">
                  <c:v>8499</c:v>
                </c:pt>
                <c:pt idx="946">
                  <c:v>33979</c:v>
                </c:pt>
                <c:pt idx="947">
                  <c:v>65278</c:v>
                </c:pt>
                <c:pt idx="948">
                  <c:v>80707</c:v>
                </c:pt>
                <c:pt idx="949">
                  <c:v>35808</c:v>
                </c:pt>
                <c:pt idx="950">
                  <c:v>74597</c:v>
                </c:pt>
                <c:pt idx="951">
                  <c:v>49334</c:v>
                </c:pt>
                <c:pt idx="952">
                  <c:v>66319</c:v>
                </c:pt>
                <c:pt idx="953">
                  <c:v>37522</c:v>
                </c:pt>
                <c:pt idx="954">
                  <c:v>80715</c:v>
                </c:pt>
                <c:pt idx="955">
                  <c:v>73897</c:v>
                </c:pt>
                <c:pt idx="956">
                  <c:v>15854</c:v>
                </c:pt>
                <c:pt idx="957">
                  <c:v>45977</c:v>
                </c:pt>
                <c:pt idx="958">
                  <c:v>588</c:v>
                </c:pt>
                <c:pt idx="959">
                  <c:v>67247</c:v>
                </c:pt>
                <c:pt idx="960">
                  <c:v>81598</c:v>
                </c:pt>
                <c:pt idx="961">
                  <c:v>82942</c:v>
                </c:pt>
                <c:pt idx="962">
                  <c:v>82961</c:v>
                </c:pt>
                <c:pt idx="963">
                  <c:v>6732</c:v>
                </c:pt>
                <c:pt idx="964">
                  <c:v>73885</c:v>
                </c:pt>
                <c:pt idx="965">
                  <c:v>83072</c:v>
                </c:pt>
                <c:pt idx="966">
                  <c:v>50594</c:v>
                </c:pt>
                <c:pt idx="967">
                  <c:v>67870</c:v>
                </c:pt>
                <c:pt idx="968">
                  <c:v>26421</c:v>
                </c:pt>
                <c:pt idx="969">
                  <c:v>202</c:v>
                </c:pt>
                <c:pt idx="970">
                  <c:v>4771</c:v>
                </c:pt>
                <c:pt idx="971">
                  <c:v>83605</c:v>
                </c:pt>
                <c:pt idx="972">
                  <c:v>199</c:v>
                </c:pt>
                <c:pt idx="973">
                  <c:v>73092</c:v>
                </c:pt>
                <c:pt idx="974">
                  <c:v>11624</c:v>
                </c:pt>
                <c:pt idx="975">
                  <c:v>4565</c:v>
                </c:pt>
                <c:pt idx="976">
                  <c:v>25242</c:v>
                </c:pt>
                <c:pt idx="977">
                  <c:v>40907</c:v>
                </c:pt>
                <c:pt idx="978">
                  <c:v>12697</c:v>
                </c:pt>
                <c:pt idx="979">
                  <c:v>4571</c:v>
                </c:pt>
                <c:pt idx="980">
                  <c:v>80172</c:v>
                </c:pt>
                <c:pt idx="981">
                  <c:v>41957</c:v>
                </c:pt>
                <c:pt idx="982">
                  <c:v>22960</c:v>
                </c:pt>
                <c:pt idx="983">
                  <c:v>19190</c:v>
                </c:pt>
                <c:pt idx="984">
                  <c:v>13407</c:v>
                </c:pt>
                <c:pt idx="985">
                  <c:v>3560</c:v>
                </c:pt>
                <c:pt idx="986">
                  <c:v>37574</c:v>
                </c:pt>
                <c:pt idx="987">
                  <c:v>67518</c:v>
                </c:pt>
                <c:pt idx="988">
                  <c:v>81570</c:v>
                </c:pt>
                <c:pt idx="989">
                  <c:v>44516</c:v>
                </c:pt>
                <c:pt idx="990">
                  <c:v>43317</c:v>
                </c:pt>
                <c:pt idx="991">
                  <c:v>54410</c:v>
                </c:pt>
                <c:pt idx="992">
                  <c:v>1696</c:v>
                </c:pt>
                <c:pt idx="993">
                  <c:v>36678</c:v>
                </c:pt>
                <c:pt idx="994">
                  <c:v>59764</c:v>
                </c:pt>
                <c:pt idx="995">
                  <c:v>29117</c:v>
                </c:pt>
                <c:pt idx="996">
                  <c:v>78226</c:v>
                </c:pt>
                <c:pt idx="997">
                  <c:v>15647</c:v>
                </c:pt>
                <c:pt idx="998">
                  <c:v>22840</c:v>
                </c:pt>
                <c:pt idx="999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7861120"/>
        <c:axId val="107862656"/>
      </c:scatterChart>
      <c:valAx>
        <c:axId val="1078611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7862656"/>
        <c:crosses val="autoZero"/>
        <c:crossBetween val="midCat"/>
      </c:valAx>
      <c:valAx>
        <c:axId val="1078626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7861120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xVal>
            <c:numRef>
              <c:f>'50'!$A$1:$A$1000</c:f>
              <c:numCache>
                <c:formatCode>General</c:formatCode>
                <c:ptCount val="1000"/>
                <c:pt idx="0">
                  <c:v>84866</c:v>
                </c:pt>
                <c:pt idx="1">
                  <c:v>83979</c:v>
                </c:pt>
                <c:pt idx="2">
                  <c:v>83908</c:v>
                </c:pt>
                <c:pt idx="3">
                  <c:v>83908</c:v>
                </c:pt>
                <c:pt idx="4">
                  <c:v>83908</c:v>
                </c:pt>
                <c:pt idx="5">
                  <c:v>84048</c:v>
                </c:pt>
                <c:pt idx="6">
                  <c:v>83908</c:v>
                </c:pt>
                <c:pt idx="7">
                  <c:v>83908</c:v>
                </c:pt>
                <c:pt idx="8">
                  <c:v>83908</c:v>
                </c:pt>
                <c:pt idx="9">
                  <c:v>84866</c:v>
                </c:pt>
                <c:pt idx="10">
                  <c:v>84866</c:v>
                </c:pt>
                <c:pt idx="11">
                  <c:v>84866</c:v>
                </c:pt>
                <c:pt idx="12">
                  <c:v>84048</c:v>
                </c:pt>
                <c:pt idx="13">
                  <c:v>83908</c:v>
                </c:pt>
                <c:pt idx="14">
                  <c:v>83908</c:v>
                </c:pt>
                <c:pt idx="15">
                  <c:v>83908</c:v>
                </c:pt>
                <c:pt idx="16">
                  <c:v>83908</c:v>
                </c:pt>
                <c:pt idx="17">
                  <c:v>83908</c:v>
                </c:pt>
                <c:pt idx="18">
                  <c:v>83908</c:v>
                </c:pt>
                <c:pt idx="19">
                  <c:v>83908</c:v>
                </c:pt>
                <c:pt idx="20">
                  <c:v>84048</c:v>
                </c:pt>
                <c:pt idx="21">
                  <c:v>84866</c:v>
                </c:pt>
                <c:pt idx="22">
                  <c:v>84048</c:v>
                </c:pt>
                <c:pt idx="23">
                  <c:v>83908</c:v>
                </c:pt>
                <c:pt idx="24">
                  <c:v>83908</c:v>
                </c:pt>
                <c:pt idx="25">
                  <c:v>83908</c:v>
                </c:pt>
                <c:pt idx="26">
                  <c:v>81480</c:v>
                </c:pt>
                <c:pt idx="27">
                  <c:v>81430</c:v>
                </c:pt>
                <c:pt idx="28">
                  <c:v>83908</c:v>
                </c:pt>
                <c:pt idx="29">
                  <c:v>83908</c:v>
                </c:pt>
                <c:pt idx="30">
                  <c:v>83908</c:v>
                </c:pt>
                <c:pt idx="31">
                  <c:v>81430</c:v>
                </c:pt>
                <c:pt idx="32">
                  <c:v>81430</c:v>
                </c:pt>
                <c:pt idx="33">
                  <c:v>81430</c:v>
                </c:pt>
                <c:pt idx="34">
                  <c:v>83979</c:v>
                </c:pt>
                <c:pt idx="35">
                  <c:v>83979</c:v>
                </c:pt>
                <c:pt idx="36">
                  <c:v>83979</c:v>
                </c:pt>
                <c:pt idx="37">
                  <c:v>83908</c:v>
                </c:pt>
                <c:pt idx="38">
                  <c:v>83908</c:v>
                </c:pt>
                <c:pt idx="39">
                  <c:v>83908</c:v>
                </c:pt>
                <c:pt idx="40">
                  <c:v>81480</c:v>
                </c:pt>
                <c:pt idx="41">
                  <c:v>81430</c:v>
                </c:pt>
                <c:pt idx="42">
                  <c:v>81430</c:v>
                </c:pt>
                <c:pt idx="43">
                  <c:v>83986</c:v>
                </c:pt>
                <c:pt idx="44">
                  <c:v>83908</c:v>
                </c:pt>
                <c:pt idx="45">
                  <c:v>83908</c:v>
                </c:pt>
                <c:pt idx="46">
                  <c:v>81501</c:v>
                </c:pt>
                <c:pt idx="47">
                  <c:v>81430</c:v>
                </c:pt>
                <c:pt idx="48">
                  <c:v>81430</c:v>
                </c:pt>
                <c:pt idx="49">
                  <c:v>81430</c:v>
                </c:pt>
                <c:pt idx="50">
                  <c:v>81369</c:v>
                </c:pt>
                <c:pt idx="51">
                  <c:v>81369</c:v>
                </c:pt>
                <c:pt idx="52">
                  <c:v>79325</c:v>
                </c:pt>
                <c:pt idx="53">
                  <c:v>79349</c:v>
                </c:pt>
                <c:pt idx="54">
                  <c:v>79349</c:v>
                </c:pt>
                <c:pt idx="55">
                  <c:v>79325</c:v>
                </c:pt>
                <c:pt idx="56">
                  <c:v>81430</c:v>
                </c:pt>
                <c:pt idx="57">
                  <c:v>81430</c:v>
                </c:pt>
                <c:pt idx="58">
                  <c:v>78320</c:v>
                </c:pt>
                <c:pt idx="59">
                  <c:v>81430</c:v>
                </c:pt>
                <c:pt idx="60">
                  <c:v>81430</c:v>
                </c:pt>
                <c:pt idx="61">
                  <c:v>83979</c:v>
                </c:pt>
                <c:pt idx="62">
                  <c:v>83979</c:v>
                </c:pt>
                <c:pt idx="63">
                  <c:v>83908</c:v>
                </c:pt>
                <c:pt idx="64">
                  <c:v>78320</c:v>
                </c:pt>
                <c:pt idx="65">
                  <c:v>78320</c:v>
                </c:pt>
                <c:pt idx="66">
                  <c:v>79325</c:v>
                </c:pt>
                <c:pt idx="67">
                  <c:v>79325</c:v>
                </c:pt>
                <c:pt idx="68">
                  <c:v>79325</c:v>
                </c:pt>
                <c:pt idx="69">
                  <c:v>79325</c:v>
                </c:pt>
                <c:pt idx="70">
                  <c:v>79325</c:v>
                </c:pt>
                <c:pt idx="71">
                  <c:v>79322</c:v>
                </c:pt>
                <c:pt idx="72">
                  <c:v>78320</c:v>
                </c:pt>
                <c:pt idx="73">
                  <c:v>78320</c:v>
                </c:pt>
                <c:pt idx="74">
                  <c:v>78320</c:v>
                </c:pt>
                <c:pt idx="75">
                  <c:v>78320</c:v>
                </c:pt>
                <c:pt idx="76">
                  <c:v>78320</c:v>
                </c:pt>
                <c:pt idx="77">
                  <c:v>78275</c:v>
                </c:pt>
                <c:pt idx="78">
                  <c:v>78320</c:v>
                </c:pt>
                <c:pt idx="79">
                  <c:v>78312</c:v>
                </c:pt>
                <c:pt idx="80">
                  <c:v>78262</c:v>
                </c:pt>
                <c:pt idx="81">
                  <c:v>78224</c:v>
                </c:pt>
                <c:pt idx="82">
                  <c:v>79325</c:v>
                </c:pt>
                <c:pt idx="83">
                  <c:v>79325</c:v>
                </c:pt>
                <c:pt idx="84">
                  <c:v>79325</c:v>
                </c:pt>
                <c:pt idx="85">
                  <c:v>79325</c:v>
                </c:pt>
                <c:pt idx="86">
                  <c:v>79325</c:v>
                </c:pt>
                <c:pt idx="87">
                  <c:v>79322</c:v>
                </c:pt>
                <c:pt idx="88">
                  <c:v>78320</c:v>
                </c:pt>
                <c:pt idx="89">
                  <c:v>78320</c:v>
                </c:pt>
                <c:pt idx="90">
                  <c:v>78320</c:v>
                </c:pt>
                <c:pt idx="91">
                  <c:v>78320</c:v>
                </c:pt>
                <c:pt idx="92">
                  <c:v>78320</c:v>
                </c:pt>
                <c:pt idx="93">
                  <c:v>78320</c:v>
                </c:pt>
                <c:pt idx="94">
                  <c:v>78320</c:v>
                </c:pt>
                <c:pt idx="95">
                  <c:v>78312</c:v>
                </c:pt>
                <c:pt idx="96">
                  <c:v>78320</c:v>
                </c:pt>
                <c:pt idx="97">
                  <c:v>78320</c:v>
                </c:pt>
                <c:pt idx="98">
                  <c:v>78320</c:v>
                </c:pt>
                <c:pt idx="99">
                  <c:v>78224</c:v>
                </c:pt>
                <c:pt idx="100">
                  <c:v>78224</c:v>
                </c:pt>
                <c:pt idx="101">
                  <c:v>78224</c:v>
                </c:pt>
                <c:pt idx="102">
                  <c:v>79325</c:v>
                </c:pt>
                <c:pt idx="103">
                  <c:v>78320</c:v>
                </c:pt>
                <c:pt idx="104">
                  <c:v>79325</c:v>
                </c:pt>
                <c:pt idx="105">
                  <c:v>83908</c:v>
                </c:pt>
                <c:pt idx="106">
                  <c:v>83908</c:v>
                </c:pt>
                <c:pt idx="107">
                  <c:v>78320</c:v>
                </c:pt>
                <c:pt idx="108">
                  <c:v>78320</c:v>
                </c:pt>
                <c:pt idx="109">
                  <c:v>78320</c:v>
                </c:pt>
                <c:pt idx="110">
                  <c:v>78320</c:v>
                </c:pt>
                <c:pt idx="111">
                  <c:v>78320</c:v>
                </c:pt>
                <c:pt idx="112">
                  <c:v>78320</c:v>
                </c:pt>
                <c:pt idx="113">
                  <c:v>78320</c:v>
                </c:pt>
                <c:pt idx="114">
                  <c:v>81480</c:v>
                </c:pt>
                <c:pt idx="115">
                  <c:v>81480</c:v>
                </c:pt>
                <c:pt idx="116">
                  <c:v>81430</c:v>
                </c:pt>
                <c:pt idx="117">
                  <c:v>83908</c:v>
                </c:pt>
                <c:pt idx="118">
                  <c:v>81480</c:v>
                </c:pt>
                <c:pt idx="119">
                  <c:v>81480</c:v>
                </c:pt>
                <c:pt idx="120">
                  <c:v>81430</c:v>
                </c:pt>
                <c:pt idx="121">
                  <c:v>81430</c:v>
                </c:pt>
                <c:pt idx="122">
                  <c:v>78320</c:v>
                </c:pt>
                <c:pt idx="123">
                  <c:v>78320</c:v>
                </c:pt>
                <c:pt idx="124">
                  <c:v>78320</c:v>
                </c:pt>
                <c:pt idx="125">
                  <c:v>78320</c:v>
                </c:pt>
                <c:pt idx="126">
                  <c:v>78320</c:v>
                </c:pt>
                <c:pt idx="127">
                  <c:v>78320</c:v>
                </c:pt>
                <c:pt idx="128">
                  <c:v>78320</c:v>
                </c:pt>
                <c:pt idx="129">
                  <c:v>78320</c:v>
                </c:pt>
                <c:pt idx="130">
                  <c:v>81430</c:v>
                </c:pt>
                <c:pt idx="131">
                  <c:v>78224</c:v>
                </c:pt>
                <c:pt idx="132">
                  <c:v>78224</c:v>
                </c:pt>
                <c:pt idx="133">
                  <c:v>75872</c:v>
                </c:pt>
                <c:pt idx="134">
                  <c:v>76065</c:v>
                </c:pt>
                <c:pt idx="135">
                  <c:v>75972</c:v>
                </c:pt>
                <c:pt idx="136">
                  <c:v>75972</c:v>
                </c:pt>
                <c:pt idx="137">
                  <c:v>75972</c:v>
                </c:pt>
                <c:pt idx="138">
                  <c:v>78320</c:v>
                </c:pt>
                <c:pt idx="139">
                  <c:v>78320</c:v>
                </c:pt>
                <c:pt idx="140">
                  <c:v>78320</c:v>
                </c:pt>
                <c:pt idx="141">
                  <c:v>78320</c:v>
                </c:pt>
                <c:pt idx="142">
                  <c:v>75876</c:v>
                </c:pt>
                <c:pt idx="143">
                  <c:v>78320</c:v>
                </c:pt>
                <c:pt idx="144">
                  <c:v>78224</c:v>
                </c:pt>
                <c:pt idx="145">
                  <c:v>78224</c:v>
                </c:pt>
                <c:pt idx="146">
                  <c:v>75972</c:v>
                </c:pt>
                <c:pt idx="147">
                  <c:v>75972</c:v>
                </c:pt>
                <c:pt idx="148">
                  <c:v>75972</c:v>
                </c:pt>
                <c:pt idx="149">
                  <c:v>81480</c:v>
                </c:pt>
                <c:pt idx="150">
                  <c:v>81501</c:v>
                </c:pt>
                <c:pt idx="151">
                  <c:v>81430</c:v>
                </c:pt>
                <c:pt idx="152">
                  <c:v>81430</c:v>
                </c:pt>
                <c:pt idx="153">
                  <c:v>84048</c:v>
                </c:pt>
                <c:pt idx="154">
                  <c:v>79325</c:v>
                </c:pt>
                <c:pt idx="155">
                  <c:v>79325</c:v>
                </c:pt>
                <c:pt idx="156">
                  <c:v>79325</c:v>
                </c:pt>
                <c:pt idx="157">
                  <c:v>79325</c:v>
                </c:pt>
                <c:pt idx="158">
                  <c:v>79325</c:v>
                </c:pt>
                <c:pt idx="159">
                  <c:v>81501</c:v>
                </c:pt>
                <c:pt idx="160">
                  <c:v>81430</c:v>
                </c:pt>
                <c:pt idx="161">
                  <c:v>81430</c:v>
                </c:pt>
                <c:pt idx="162">
                  <c:v>75972</c:v>
                </c:pt>
                <c:pt idx="163">
                  <c:v>75972</c:v>
                </c:pt>
                <c:pt idx="164">
                  <c:v>78320</c:v>
                </c:pt>
                <c:pt idx="165">
                  <c:v>78320</c:v>
                </c:pt>
                <c:pt idx="166">
                  <c:v>78320</c:v>
                </c:pt>
                <c:pt idx="167">
                  <c:v>73782</c:v>
                </c:pt>
                <c:pt idx="168">
                  <c:v>78320</c:v>
                </c:pt>
                <c:pt idx="169">
                  <c:v>73730</c:v>
                </c:pt>
                <c:pt idx="170">
                  <c:v>78312</c:v>
                </c:pt>
                <c:pt idx="171">
                  <c:v>78312</c:v>
                </c:pt>
                <c:pt idx="172">
                  <c:v>73756</c:v>
                </c:pt>
                <c:pt idx="173">
                  <c:v>73730</c:v>
                </c:pt>
                <c:pt idx="174">
                  <c:v>73730</c:v>
                </c:pt>
                <c:pt idx="175">
                  <c:v>73730</c:v>
                </c:pt>
                <c:pt idx="176">
                  <c:v>74480</c:v>
                </c:pt>
                <c:pt idx="177">
                  <c:v>78224</c:v>
                </c:pt>
                <c:pt idx="178">
                  <c:v>78320</c:v>
                </c:pt>
                <c:pt idx="179">
                  <c:v>78320</c:v>
                </c:pt>
                <c:pt idx="180">
                  <c:v>78224</c:v>
                </c:pt>
                <c:pt idx="181">
                  <c:v>78320</c:v>
                </c:pt>
                <c:pt idx="182">
                  <c:v>78320</c:v>
                </c:pt>
                <c:pt idx="183">
                  <c:v>78320</c:v>
                </c:pt>
                <c:pt idx="184">
                  <c:v>78224</c:v>
                </c:pt>
                <c:pt idx="185">
                  <c:v>78224</c:v>
                </c:pt>
                <c:pt idx="186">
                  <c:v>78224</c:v>
                </c:pt>
                <c:pt idx="187">
                  <c:v>78224</c:v>
                </c:pt>
                <c:pt idx="188">
                  <c:v>74480</c:v>
                </c:pt>
                <c:pt idx="189">
                  <c:v>74480</c:v>
                </c:pt>
                <c:pt idx="190">
                  <c:v>79325</c:v>
                </c:pt>
                <c:pt idx="191">
                  <c:v>73777</c:v>
                </c:pt>
                <c:pt idx="192">
                  <c:v>73730</c:v>
                </c:pt>
                <c:pt idx="193">
                  <c:v>73730</c:v>
                </c:pt>
                <c:pt idx="194">
                  <c:v>73730</c:v>
                </c:pt>
                <c:pt idx="195">
                  <c:v>78320</c:v>
                </c:pt>
                <c:pt idx="196">
                  <c:v>78320</c:v>
                </c:pt>
                <c:pt idx="197">
                  <c:v>78320</c:v>
                </c:pt>
                <c:pt idx="198">
                  <c:v>78320</c:v>
                </c:pt>
                <c:pt idx="199">
                  <c:v>78320</c:v>
                </c:pt>
                <c:pt idx="200">
                  <c:v>78320</c:v>
                </c:pt>
                <c:pt idx="201">
                  <c:v>78320</c:v>
                </c:pt>
                <c:pt idx="202">
                  <c:v>73730</c:v>
                </c:pt>
                <c:pt idx="203">
                  <c:v>73730</c:v>
                </c:pt>
                <c:pt idx="204">
                  <c:v>73730</c:v>
                </c:pt>
                <c:pt idx="205">
                  <c:v>78320</c:v>
                </c:pt>
                <c:pt idx="206">
                  <c:v>78320</c:v>
                </c:pt>
                <c:pt idx="207">
                  <c:v>78262</c:v>
                </c:pt>
                <c:pt idx="208">
                  <c:v>75972</c:v>
                </c:pt>
                <c:pt idx="209">
                  <c:v>73789</c:v>
                </c:pt>
                <c:pt idx="210">
                  <c:v>73730</c:v>
                </c:pt>
                <c:pt idx="211">
                  <c:v>73730</c:v>
                </c:pt>
                <c:pt idx="212">
                  <c:v>75972</c:v>
                </c:pt>
                <c:pt idx="213">
                  <c:v>75972</c:v>
                </c:pt>
                <c:pt idx="214">
                  <c:v>73649</c:v>
                </c:pt>
                <c:pt idx="215">
                  <c:v>75872</c:v>
                </c:pt>
                <c:pt idx="216">
                  <c:v>75872</c:v>
                </c:pt>
                <c:pt idx="217">
                  <c:v>75872</c:v>
                </c:pt>
                <c:pt idx="218">
                  <c:v>78262</c:v>
                </c:pt>
                <c:pt idx="219">
                  <c:v>78224</c:v>
                </c:pt>
                <c:pt idx="220">
                  <c:v>73777</c:v>
                </c:pt>
                <c:pt idx="221">
                  <c:v>73777</c:v>
                </c:pt>
                <c:pt idx="222">
                  <c:v>73777</c:v>
                </c:pt>
                <c:pt idx="223">
                  <c:v>73777</c:v>
                </c:pt>
                <c:pt idx="224">
                  <c:v>73730</c:v>
                </c:pt>
                <c:pt idx="225">
                  <c:v>83908</c:v>
                </c:pt>
                <c:pt idx="226">
                  <c:v>73730</c:v>
                </c:pt>
                <c:pt idx="227">
                  <c:v>73782</c:v>
                </c:pt>
                <c:pt idx="228">
                  <c:v>84866</c:v>
                </c:pt>
                <c:pt idx="229">
                  <c:v>79349</c:v>
                </c:pt>
                <c:pt idx="230">
                  <c:v>78320</c:v>
                </c:pt>
                <c:pt idx="231">
                  <c:v>75972</c:v>
                </c:pt>
                <c:pt idx="232">
                  <c:v>61597</c:v>
                </c:pt>
                <c:pt idx="233">
                  <c:v>83979</c:v>
                </c:pt>
                <c:pt idx="234">
                  <c:v>61597</c:v>
                </c:pt>
                <c:pt idx="235">
                  <c:v>61597</c:v>
                </c:pt>
                <c:pt idx="236">
                  <c:v>61597</c:v>
                </c:pt>
                <c:pt idx="237">
                  <c:v>61597</c:v>
                </c:pt>
                <c:pt idx="238">
                  <c:v>83919</c:v>
                </c:pt>
                <c:pt idx="239">
                  <c:v>78224</c:v>
                </c:pt>
                <c:pt idx="240">
                  <c:v>83908</c:v>
                </c:pt>
                <c:pt idx="241">
                  <c:v>61446</c:v>
                </c:pt>
                <c:pt idx="242">
                  <c:v>61626</c:v>
                </c:pt>
                <c:pt idx="243">
                  <c:v>61626</c:v>
                </c:pt>
                <c:pt idx="244">
                  <c:v>61626</c:v>
                </c:pt>
                <c:pt idx="245">
                  <c:v>61626</c:v>
                </c:pt>
                <c:pt idx="246">
                  <c:v>61626</c:v>
                </c:pt>
                <c:pt idx="247">
                  <c:v>61626</c:v>
                </c:pt>
                <c:pt idx="248">
                  <c:v>61597</c:v>
                </c:pt>
                <c:pt idx="249">
                  <c:v>61446</c:v>
                </c:pt>
                <c:pt idx="250">
                  <c:v>81430</c:v>
                </c:pt>
                <c:pt idx="251">
                  <c:v>81430</c:v>
                </c:pt>
                <c:pt idx="252">
                  <c:v>81430</c:v>
                </c:pt>
                <c:pt idx="253">
                  <c:v>61728</c:v>
                </c:pt>
                <c:pt idx="254">
                  <c:v>61728</c:v>
                </c:pt>
                <c:pt idx="255">
                  <c:v>61725</c:v>
                </c:pt>
                <c:pt idx="256">
                  <c:v>61626</c:v>
                </c:pt>
                <c:pt idx="257">
                  <c:v>81430</c:v>
                </c:pt>
                <c:pt idx="258">
                  <c:v>81430</c:v>
                </c:pt>
                <c:pt idx="259">
                  <c:v>81430</c:v>
                </c:pt>
                <c:pt idx="260">
                  <c:v>61822</c:v>
                </c:pt>
                <c:pt idx="261">
                  <c:v>61822</c:v>
                </c:pt>
                <c:pt idx="262">
                  <c:v>61597</c:v>
                </c:pt>
                <c:pt idx="263">
                  <c:v>61728</c:v>
                </c:pt>
                <c:pt idx="264">
                  <c:v>61597</c:v>
                </c:pt>
                <c:pt idx="265">
                  <c:v>61597</c:v>
                </c:pt>
                <c:pt idx="266">
                  <c:v>79325</c:v>
                </c:pt>
                <c:pt idx="267">
                  <c:v>79325</c:v>
                </c:pt>
                <c:pt idx="268">
                  <c:v>79322</c:v>
                </c:pt>
                <c:pt idx="269">
                  <c:v>79322</c:v>
                </c:pt>
                <c:pt idx="270">
                  <c:v>61934</c:v>
                </c:pt>
                <c:pt idx="271">
                  <c:v>79322</c:v>
                </c:pt>
                <c:pt idx="272">
                  <c:v>79322</c:v>
                </c:pt>
                <c:pt idx="273">
                  <c:v>79322</c:v>
                </c:pt>
                <c:pt idx="274">
                  <c:v>58820</c:v>
                </c:pt>
                <c:pt idx="275">
                  <c:v>58820</c:v>
                </c:pt>
                <c:pt idx="276">
                  <c:v>58820</c:v>
                </c:pt>
                <c:pt idx="277">
                  <c:v>58571</c:v>
                </c:pt>
                <c:pt idx="278">
                  <c:v>58820</c:v>
                </c:pt>
                <c:pt idx="279">
                  <c:v>58495</c:v>
                </c:pt>
                <c:pt idx="280">
                  <c:v>58450</c:v>
                </c:pt>
                <c:pt idx="281">
                  <c:v>78320</c:v>
                </c:pt>
                <c:pt idx="282">
                  <c:v>78320</c:v>
                </c:pt>
                <c:pt idx="283">
                  <c:v>78320</c:v>
                </c:pt>
                <c:pt idx="284">
                  <c:v>78320</c:v>
                </c:pt>
                <c:pt idx="285">
                  <c:v>58604</c:v>
                </c:pt>
                <c:pt idx="286">
                  <c:v>58450</c:v>
                </c:pt>
                <c:pt idx="287">
                  <c:v>58450</c:v>
                </c:pt>
                <c:pt idx="288">
                  <c:v>58539</c:v>
                </c:pt>
                <c:pt idx="289">
                  <c:v>58514</c:v>
                </c:pt>
                <c:pt idx="290">
                  <c:v>58514</c:v>
                </c:pt>
                <c:pt idx="291">
                  <c:v>58514</c:v>
                </c:pt>
                <c:pt idx="292">
                  <c:v>58514</c:v>
                </c:pt>
                <c:pt idx="293">
                  <c:v>78320</c:v>
                </c:pt>
                <c:pt idx="294">
                  <c:v>58514</c:v>
                </c:pt>
                <c:pt idx="295">
                  <c:v>58514</c:v>
                </c:pt>
                <c:pt idx="296">
                  <c:v>58514</c:v>
                </c:pt>
                <c:pt idx="297">
                  <c:v>58514</c:v>
                </c:pt>
                <c:pt idx="298">
                  <c:v>58514</c:v>
                </c:pt>
                <c:pt idx="299">
                  <c:v>58495</c:v>
                </c:pt>
                <c:pt idx="300">
                  <c:v>58495</c:v>
                </c:pt>
                <c:pt idx="301">
                  <c:v>58495</c:v>
                </c:pt>
                <c:pt idx="302">
                  <c:v>58495</c:v>
                </c:pt>
                <c:pt idx="303">
                  <c:v>58495</c:v>
                </c:pt>
                <c:pt idx="304">
                  <c:v>58495</c:v>
                </c:pt>
                <c:pt idx="305">
                  <c:v>78320</c:v>
                </c:pt>
                <c:pt idx="306">
                  <c:v>58604</c:v>
                </c:pt>
                <c:pt idx="307">
                  <c:v>58571</c:v>
                </c:pt>
                <c:pt idx="308">
                  <c:v>58571</c:v>
                </c:pt>
                <c:pt idx="309">
                  <c:v>58571</c:v>
                </c:pt>
                <c:pt idx="310">
                  <c:v>58561</c:v>
                </c:pt>
                <c:pt idx="311">
                  <c:v>61934</c:v>
                </c:pt>
                <c:pt idx="312">
                  <c:v>58514</c:v>
                </c:pt>
                <c:pt idx="313">
                  <c:v>58514</c:v>
                </c:pt>
                <c:pt idx="314">
                  <c:v>58495</c:v>
                </c:pt>
                <c:pt idx="315">
                  <c:v>58495</c:v>
                </c:pt>
                <c:pt idx="316">
                  <c:v>58495</c:v>
                </c:pt>
                <c:pt idx="317">
                  <c:v>58444</c:v>
                </c:pt>
                <c:pt idx="318">
                  <c:v>58514</c:v>
                </c:pt>
                <c:pt idx="319">
                  <c:v>58514</c:v>
                </c:pt>
                <c:pt idx="320">
                  <c:v>58514</c:v>
                </c:pt>
                <c:pt idx="321">
                  <c:v>58514</c:v>
                </c:pt>
                <c:pt idx="322">
                  <c:v>58514</c:v>
                </c:pt>
                <c:pt idx="323">
                  <c:v>58514</c:v>
                </c:pt>
                <c:pt idx="324">
                  <c:v>58514</c:v>
                </c:pt>
                <c:pt idx="325">
                  <c:v>58514</c:v>
                </c:pt>
                <c:pt idx="326">
                  <c:v>58495</c:v>
                </c:pt>
                <c:pt idx="327">
                  <c:v>58495</c:v>
                </c:pt>
                <c:pt idx="328">
                  <c:v>58644</c:v>
                </c:pt>
                <c:pt idx="329">
                  <c:v>58604</c:v>
                </c:pt>
                <c:pt idx="330">
                  <c:v>58514</c:v>
                </c:pt>
                <c:pt idx="331">
                  <c:v>58514</c:v>
                </c:pt>
                <c:pt idx="332">
                  <c:v>58514</c:v>
                </c:pt>
                <c:pt idx="333">
                  <c:v>58514</c:v>
                </c:pt>
                <c:pt idx="334">
                  <c:v>58514</c:v>
                </c:pt>
                <c:pt idx="335">
                  <c:v>58514</c:v>
                </c:pt>
                <c:pt idx="336">
                  <c:v>58450</c:v>
                </c:pt>
                <c:pt idx="337">
                  <c:v>58604</c:v>
                </c:pt>
                <c:pt idx="338">
                  <c:v>75972</c:v>
                </c:pt>
                <c:pt idx="339">
                  <c:v>58495</c:v>
                </c:pt>
                <c:pt idx="340">
                  <c:v>75872</c:v>
                </c:pt>
                <c:pt idx="341">
                  <c:v>58514</c:v>
                </c:pt>
                <c:pt idx="342">
                  <c:v>58514</c:v>
                </c:pt>
                <c:pt idx="343">
                  <c:v>58495</c:v>
                </c:pt>
                <c:pt idx="344">
                  <c:v>58818</c:v>
                </c:pt>
                <c:pt idx="345">
                  <c:v>73730</c:v>
                </c:pt>
                <c:pt idx="346">
                  <c:v>73730</c:v>
                </c:pt>
                <c:pt idx="347">
                  <c:v>58644</c:v>
                </c:pt>
                <c:pt idx="348">
                  <c:v>58644</c:v>
                </c:pt>
                <c:pt idx="349">
                  <c:v>58571</c:v>
                </c:pt>
                <c:pt idx="350">
                  <c:v>58571</c:v>
                </c:pt>
                <c:pt idx="351">
                  <c:v>58604</c:v>
                </c:pt>
                <c:pt idx="352">
                  <c:v>58604</c:v>
                </c:pt>
                <c:pt idx="353">
                  <c:v>58539</c:v>
                </c:pt>
                <c:pt idx="354">
                  <c:v>58514</c:v>
                </c:pt>
                <c:pt idx="355">
                  <c:v>58514</c:v>
                </c:pt>
                <c:pt idx="356">
                  <c:v>58514</c:v>
                </c:pt>
                <c:pt idx="357">
                  <c:v>58514</c:v>
                </c:pt>
                <c:pt idx="358">
                  <c:v>58514</c:v>
                </c:pt>
                <c:pt idx="359">
                  <c:v>73730</c:v>
                </c:pt>
                <c:pt idx="360">
                  <c:v>58495</c:v>
                </c:pt>
                <c:pt idx="361">
                  <c:v>58495</c:v>
                </c:pt>
                <c:pt idx="362">
                  <c:v>58495</c:v>
                </c:pt>
                <c:pt idx="363">
                  <c:v>58514</c:v>
                </c:pt>
                <c:pt idx="364">
                  <c:v>58514</c:v>
                </c:pt>
                <c:pt idx="365">
                  <c:v>58514</c:v>
                </c:pt>
                <c:pt idx="366">
                  <c:v>58514</c:v>
                </c:pt>
                <c:pt idx="367">
                  <c:v>58495</c:v>
                </c:pt>
                <c:pt idx="368">
                  <c:v>58450</c:v>
                </c:pt>
                <c:pt idx="369">
                  <c:v>58514</c:v>
                </c:pt>
                <c:pt idx="370">
                  <c:v>58514</c:v>
                </c:pt>
                <c:pt idx="371">
                  <c:v>58604</c:v>
                </c:pt>
                <c:pt idx="372">
                  <c:v>55051</c:v>
                </c:pt>
                <c:pt idx="373">
                  <c:v>55051</c:v>
                </c:pt>
                <c:pt idx="374">
                  <c:v>55051</c:v>
                </c:pt>
                <c:pt idx="375">
                  <c:v>54988</c:v>
                </c:pt>
                <c:pt idx="376">
                  <c:v>58514</c:v>
                </c:pt>
                <c:pt idx="377">
                  <c:v>58514</c:v>
                </c:pt>
                <c:pt idx="378">
                  <c:v>58450</c:v>
                </c:pt>
                <c:pt idx="379">
                  <c:v>58450</c:v>
                </c:pt>
                <c:pt idx="380">
                  <c:v>58495</c:v>
                </c:pt>
                <c:pt idx="381">
                  <c:v>58495</c:v>
                </c:pt>
                <c:pt idx="382">
                  <c:v>58495</c:v>
                </c:pt>
                <c:pt idx="383">
                  <c:v>58450</c:v>
                </c:pt>
                <c:pt idx="384">
                  <c:v>58450</c:v>
                </c:pt>
                <c:pt idx="385">
                  <c:v>58587</c:v>
                </c:pt>
                <c:pt idx="386">
                  <c:v>58495</c:v>
                </c:pt>
                <c:pt idx="387">
                  <c:v>58495</c:v>
                </c:pt>
                <c:pt idx="388">
                  <c:v>55180</c:v>
                </c:pt>
                <c:pt idx="389">
                  <c:v>55117</c:v>
                </c:pt>
                <c:pt idx="390">
                  <c:v>55117</c:v>
                </c:pt>
                <c:pt idx="391">
                  <c:v>54357</c:v>
                </c:pt>
                <c:pt idx="392">
                  <c:v>54259</c:v>
                </c:pt>
                <c:pt idx="393">
                  <c:v>54259</c:v>
                </c:pt>
                <c:pt idx="394">
                  <c:v>54277</c:v>
                </c:pt>
                <c:pt idx="395">
                  <c:v>54245</c:v>
                </c:pt>
                <c:pt idx="396">
                  <c:v>54245</c:v>
                </c:pt>
                <c:pt idx="397">
                  <c:v>54198</c:v>
                </c:pt>
                <c:pt idx="398">
                  <c:v>55051</c:v>
                </c:pt>
                <c:pt idx="399">
                  <c:v>55051</c:v>
                </c:pt>
                <c:pt idx="400">
                  <c:v>55181</c:v>
                </c:pt>
                <c:pt idx="401">
                  <c:v>54988</c:v>
                </c:pt>
                <c:pt idx="402">
                  <c:v>54357</c:v>
                </c:pt>
                <c:pt idx="403">
                  <c:v>58587</c:v>
                </c:pt>
                <c:pt idx="404">
                  <c:v>54277</c:v>
                </c:pt>
                <c:pt idx="405">
                  <c:v>54235</c:v>
                </c:pt>
                <c:pt idx="406">
                  <c:v>54235</c:v>
                </c:pt>
                <c:pt idx="407">
                  <c:v>54235</c:v>
                </c:pt>
                <c:pt idx="408">
                  <c:v>58514</c:v>
                </c:pt>
                <c:pt idx="409">
                  <c:v>58495</c:v>
                </c:pt>
                <c:pt idx="410">
                  <c:v>54277</c:v>
                </c:pt>
                <c:pt idx="411">
                  <c:v>54259</c:v>
                </c:pt>
                <c:pt idx="412">
                  <c:v>54245</c:v>
                </c:pt>
                <c:pt idx="413">
                  <c:v>54245</c:v>
                </c:pt>
                <c:pt idx="414">
                  <c:v>54192</c:v>
                </c:pt>
                <c:pt idx="415">
                  <c:v>54376</c:v>
                </c:pt>
                <c:pt idx="416">
                  <c:v>54357</c:v>
                </c:pt>
                <c:pt idx="417">
                  <c:v>54277</c:v>
                </c:pt>
                <c:pt idx="418">
                  <c:v>54245</c:v>
                </c:pt>
                <c:pt idx="419">
                  <c:v>54235</c:v>
                </c:pt>
                <c:pt idx="420">
                  <c:v>54198</c:v>
                </c:pt>
                <c:pt idx="421">
                  <c:v>54235</c:v>
                </c:pt>
                <c:pt idx="422">
                  <c:v>61597</c:v>
                </c:pt>
                <c:pt idx="423">
                  <c:v>55078</c:v>
                </c:pt>
                <c:pt idx="424">
                  <c:v>55078</c:v>
                </c:pt>
                <c:pt idx="425">
                  <c:v>55051</c:v>
                </c:pt>
                <c:pt idx="426">
                  <c:v>54988</c:v>
                </c:pt>
                <c:pt idx="427">
                  <c:v>54988</c:v>
                </c:pt>
                <c:pt idx="428">
                  <c:v>52012</c:v>
                </c:pt>
                <c:pt idx="429">
                  <c:v>54285</c:v>
                </c:pt>
                <c:pt idx="430">
                  <c:v>54252</c:v>
                </c:pt>
                <c:pt idx="431">
                  <c:v>52012</c:v>
                </c:pt>
                <c:pt idx="432">
                  <c:v>54259</c:v>
                </c:pt>
                <c:pt idx="433">
                  <c:v>54245</c:v>
                </c:pt>
                <c:pt idx="434">
                  <c:v>54245</c:v>
                </c:pt>
                <c:pt idx="435">
                  <c:v>54198</c:v>
                </c:pt>
                <c:pt idx="436">
                  <c:v>51957</c:v>
                </c:pt>
                <c:pt idx="437">
                  <c:v>51957</c:v>
                </c:pt>
                <c:pt idx="438">
                  <c:v>51957</c:v>
                </c:pt>
                <c:pt idx="439">
                  <c:v>54205</c:v>
                </c:pt>
                <c:pt idx="440">
                  <c:v>51949</c:v>
                </c:pt>
                <c:pt idx="441">
                  <c:v>55051</c:v>
                </c:pt>
                <c:pt idx="442">
                  <c:v>54198</c:v>
                </c:pt>
                <c:pt idx="443">
                  <c:v>54988</c:v>
                </c:pt>
                <c:pt idx="444">
                  <c:v>52012</c:v>
                </c:pt>
                <c:pt idx="445">
                  <c:v>52012</c:v>
                </c:pt>
                <c:pt idx="446">
                  <c:v>52012</c:v>
                </c:pt>
                <c:pt idx="447">
                  <c:v>51999</c:v>
                </c:pt>
                <c:pt idx="448">
                  <c:v>51957</c:v>
                </c:pt>
                <c:pt idx="449">
                  <c:v>51957</c:v>
                </c:pt>
                <c:pt idx="450">
                  <c:v>51957</c:v>
                </c:pt>
                <c:pt idx="451">
                  <c:v>51957</c:v>
                </c:pt>
                <c:pt idx="452">
                  <c:v>54357</c:v>
                </c:pt>
                <c:pt idx="453">
                  <c:v>51957</c:v>
                </c:pt>
                <c:pt idx="454">
                  <c:v>54277</c:v>
                </c:pt>
                <c:pt idx="455">
                  <c:v>54277</c:v>
                </c:pt>
                <c:pt idx="456">
                  <c:v>54277</c:v>
                </c:pt>
                <c:pt idx="457">
                  <c:v>54245</c:v>
                </c:pt>
                <c:pt idx="458">
                  <c:v>54277</c:v>
                </c:pt>
                <c:pt idx="459">
                  <c:v>51957</c:v>
                </c:pt>
                <c:pt idx="460">
                  <c:v>61934</c:v>
                </c:pt>
                <c:pt idx="461">
                  <c:v>52009</c:v>
                </c:pt>
                <c:pt idx="462">
                  <c:v>52012</c:v>
                </c:pt>
                <c:pt idx="463">
                  <c:v>51999</c:v>
                </c:pt>
                <c:pt idx="464">
                  <c:v>51957</c:v>
                </c:pt>
                <c:pt idx="465">
                  <c:v>51957</c:v>
                </c:pt>
                <c:pt idx="466">
                  <c:v>50725</c:v>
                </c:pt>
                <c:pt idx="467">
                  <c:v>83979</c:v>
                </c:pt>
                <c:pt idx="468">
                  <c:v>61626</c:v>
                </c:pt>
                <c:pt idx="469">
                  <c:v>83908</c:v>
                </c:pt>
                <c:pt idx="470">
                  <c:v>50725</c:v>
                </c:pt>
                <c:pt idx="471">
                  <c:v>50725</c:v>
                </c:pt>
                <c:pt idx="472">
                  <c:v>50725</c:v>
                </c:pt>
                <c:pt idx="473">
                  <c:v>50725</c:v>
                </c:pt>
                <c:pt idx="474">
                  <c:v>50725</c:v>
                </c:pt>
                <c:pt idx="475">
                  <c:v>58514</c:v>
                </c:pt>
                <c:pt idx="476">
                  <c:v>50568</c:v>
                </c:pt>
                <c:pt idx="477">
                  <c:v>50570</c:v>
                </c:pt>
                <c:pt idx="478">
                  <c:v>50725</c:v>
                </c:pt>
                <c:pt idx="479">
                  <c:v>50725</c:v>
                </c:pt>
                <c:pt idx="480">
                  <c:v>50725</c:v>
                </c:pt>
                <c:pt idx="481">
                  <c:v>50725</c:v>
                </c:pt>
                <c:pt idx="482">
                  <c:v>50657</c:v>
                </c:pt>
                <c:pt idx="483">
                  <c:v>50570</c:v>
                </c:pt>
                <c:pt idx="484">
                  <c:v>50568</c:v>
                </c:pt>
                <c:pt idx="485">
                  <c:v>50501</c:v>
                </c:pt>
                <c:pt idx="486">
                  <c:v>50501</c:v>
                </c:pt>
                <c:pt idx="487">
                  <c:v>50725</c:v>
                </c:pt>
                <c:pt idx="488">
                  <c:v>52012</c:v>
                </c:pt>
                <c:pt idx="489">
                  <c:v>51957</c:v>
                </c:pt>
                <c:pt idx="490">
                  <c:v>51957</c:v>
                </c:pt>
                <c:pt idx="491">
                  <c:v>51957</c:v>
                </c:pt>
                <c:pt idx="492">
                  <c:v>51957</c:v>
                </c:pt>
                <c:pt idx="493">
                  <c:v>51957</c:v>
                </c:pt>
                <c:pt idx="494">
                  <c:v>81430</c:v>
                </c:pt>
                <c:pt idx="495">
                  <c:v>81430</c:v>
                </c:pt>
                <c:pt idx="496">
                  <c:v>50725</c:v>
                </c:pt>
                <c:pt idx="497">
                  <c:v>50725</c:v>
                </c:pt>
                <c:pt idx="498">
                  <c:v>50725</c:v>
                </c:pt>
                <c:pt idx="499">
                  <c:v>50657</c:v>
                </c:pt>
                <c:pt idx="500">
                  <c:v>81430</c:v>
                </c:pt>
                <c:pt idx="501">
                  <c:v>50570</c:v>
                </c:pt>
                <c:pt idx="502">
                  <c:v>50570</c:v>
                </c:pt>
                <c:pt idx="503">
                  <c:v>50570</c:v>
                </c:pt>
                <c:pt idx="504">
                  <c:v>51999</c:v>
                </c:pt>
                <c:pt idx="505">
                  <c:v>51957</c:v>
                </c:pt>
                <c:pt idx="506">
                  <c:v>51957</c:v>
                </c:pt>
                <c:pt idx="507">
                  <c:v>52012</c:v>
                </c:pt>
                <c:pt idx="508">
                  <c:v>51957</c:v>
                </c:pt>
                <c:pt idx="509">
                  <c:v>51957</c:v>
                </c:pt>
                <c:pt idx="510">
                  <c:v>51957</c:v>
                </c:pt>
                <c:pt idx="511">
                  <c:v>61597</c:v>
                </c:pt>
                <c:pt idx="512">
                  <c:v>61597</c:v>
                </c:pt>
                <c:pt idx="513">
                  <c:v>50725</c:v>
                </c:pt>
                <c:pt idx="514">
                  <c:v>61626</c:v>
                </c:pt>
                <c:pt idx="515">
                  <c:v>50725</c:v>
                </c:pt>
                <c:pt idx="516">
                  <c:v>61822</c:v>
                </c:pt>
                <c:pt idx="517">
                  <c:v>61822</c:v>
                </c:pt>
                <c:pt idx="518">
                  <c:v>61597</c:v>
                </c:pt>
                <c:pt idx="519">
                  <c:v>78320</c:v>
                </c:pt>
                <c:pt idx="520">
                  <c:v>78320</c:v>
                </c:pt>
                <c:pt idx="521">
                  <c:v>78320</c:v>
                </c:pt>
                <c:pt idx="522">
                  <c:v>61597</c:v>
                </c:pt>
                <c:pt idx="523">
                  <c:v>78224</c:v>
                </c:pt>
                <c:pt idx="524">
                  <c:v>78320</c:v>
                </c:pt>
                <c:pt idx="525">
                  <c:v>50570</c:v>
                </c:pt>
                <c:pt idx="526">
                  <c:v>50568</c:v>
                </c:pt>
                <c:pt idx="527">
                  <c:v>50568</c:v>
                </c:pt>
                <c:pt idx="528">
                  <c:v>78320</c:v>
                </c:pt>
                <c:pt idx="529">
                  <c:v>51999</c:v>
                </c:pt>
                <c:pt idx="530">
                  <c:v>52012</c:v>
                </c:pt>
                <c:pt idx="531">
                  <c:v>51957</c:v>
                </c:pt>
                <c:pt idx="532">
                  <c:v>51957</c:v>
                </c:pt>
                <c:pt idx="533">
                  <c:v>51957</c:v>
                </c:pt>
                <c:pt idx="534">
                  <c:v>50725</c:v>
                </c:pt>
                <c:pt idx="535">
                  <c:v>50725</c:v>
                </c:pt>
                <c:pt idx="536">
                  <c:v>50725</c:v>
                </c:pt>
                <c:pt idx="537">
                  <c:v>54245</c:v>
                </c:pt>
                <c:pt idx="538">
                  <c:v>54245</c:v>
                </c:pt>
                <c:pt idx="539">
                  <c:v>50725</c:v>
                </c:pt>
                <c:pt idx="540">
                  <c:v>50725</c:v>
                </c:pt>
                <c:pt idx="541">
                  <c:v>58604</c:v>
                </c:pt>
                <c:pt idx="542">
                  <c:v>58495</c:v>
                </c:pt>
                <c:pt idx="543">
                  <c:v>73789</c:v>
                </c:pt>
                <c:pt idx="544">
                  <c:v>58514</c:v>
                </c:pt>
                <c:pt idx="545">
                  <c:v>58495</c:v>
                </c:pt>
                <c:pt idx="546">
                  <c:v>58495</c:v>
                </c:pt>
                <c:pt idx="547">
                  <c:v>58495</c:v>
                </c:pt>
                <c:pt idx="548">
                  <c:v>58514</c:v>
                </c:pt>
                <c:pt idx="549">
                  <c:v>81430</c:v>
                </c:pt>
                <c:pt idx="550">
                  <c:v>54988</c:v>
                </c:pt>
                <c:pt idx="551">
                  <c:v>79325</c:v>
                </c:pt>
                <c:pt idx="552">
                  <c:v>54245</c:v>
                </c:pt>
                <c:pt idx="553">
                  <c:v>52012</c:v>
                </c:pt>
                <c:pt idx="554">
                  <c:v>78224</c:v>
                </c:pt>
                <c:pt idx="555">
                  <c:v>45154</c:v>
                </c:pt>
                <c:pt idx="556">
                  <c:v>45154</c:v>
                </c:pt>
                <c:pt idx="557">
                  <c:v>45154</c:v>
                </c:pt>
                <c:pt idx="558">
                  <c:v>45154</c:v>
                </c:pt>
                <c:pt idx="559">
                  <c:v>45154</c:v>
                </c:pt>
                <c:pt idx="560">
                  <c:v>45154</c:v>
                </c:pt>
                <c:pt idx="561">
                  <c:v>45154</c:v>
                </c:pt>
                <c:pt idx="562">
                  <c:v>45154</c:v>
                </c:pt>
                <c:pt idx="563">
                  <c:v>45154</c:v>
                </c:pt>
                <c:pt idx="564">
                  <c:v>45154</c:v>
                </c:pt>
                <c:pt idx="565">
                  <c:v>45152</c:v>
                </c:pt>
                <c:pt idx="566">
                  <c:v>45154</c:v>
                </c:pt>
                <c:pt idx="567">
                  <c:v>45154</c:v>
                </c:pt>
                <c:pt idx="568">
                  <c:v>45154</c:v>
                </c:pt>
                <c:pt idx="569">
                  <c:v>45154</c:v>
                </c:pt>
                <c:pt idx="570">
                  <c:v>45154</c:v>
                </c:pt>
                <c:pt idx="571">
                  <c:v>45154</c:v>
                </c:pt>
                <c:pt idx="572">
                  <c:v>45154</c:v>
                </c:pt>
                <c:pt idx="573">
                  <c:v>45154</c:v>
                </c:pt>
                <c:pt idx="574">
                  <c:v>45152</c:v>
                </c:pt>
                <c:pt idx="575">
                  <c:v>45152</c:v>
                </c:pt>
                <c:pt idx="576">
                  <c:v>45152</c:v>
                </c:pt>
                <c:pt idx="577">
                  <c:v>45154</c:v>
                </c:pt>
                <c:pt idx="578">
                  <c:v>50725</c:v>
                </c:pt>
                <c:pt idx="579">
                  <c:v>50725</c:v>
                </c:pt>
                <c:pt idx="580">
                  <c:v>45154</c:v>
                </c:pt>
                <c:pt idx="581">
                  <c:v>45154</c:v>
                </c:pt>
                <c:pt idx="582">
                  <c:v>45154</c:v>
                </c:pt>
                <c:pt idx="583">
                  <c:v>45154</c:v>
                </c:pt>
                <c:pt idx="584">
                  <c:v>45154</c:v>
                </c:pt>
                <c:pt idx="585">
                  <c:v>55122</c:v>
                </c:pt>
                <c:pt idx="586">
                  <c:v>45249</c:v>
                </c:pt>
                <c:pt idx="587">
                  <c:v>45249</c:v>
                </c:pt>
                <c:pt idx="588">
                  <c:v>45165</c:v>
                </c:pt>
                <c:pt idx="589">
                  <c:v>45154</c:v>
                </c:pt>
                <c:pt idx="590">
                  <c:v>45154</c:v>
                </c:pt>
                <c:pt idx="591">
                  <c:v>45154</c:v>
                </c:pt>
                <c:pt idx="592">
                  <c:v>45154</c:v>
                </c:pt>
                <c:pt idx="593">
                  <c:v>45154</c:v>
                </c:pt>
                <c:pt idx="594">
                  <c:v>44176</c:v>
                </c:pt>
                <c:pt idx="595">
                  <c:v>44176</c:v>
                </c:pt>
                <c:pt idx="596">
                  <c:v>44176</c:v>
                </c:pt>
                <c:pt idx="597">
                  <c:v>44261</c:v>
                </c:pt>
                <c:pt idx="598">
                  <c:v>44261</c:v>
                </c:pt>
                <c:pt idx="599">
                  <c:v>44261</c:v>
                </c:pt>
                <c:pt idx="600">
                  <c:v>44261</c:v>
                </c:pt>
                <c:pt idx="601">
                  <c:v>44174</c:v>
                </c:pt>
                <c:pt idx="602">
                  <c:v>44174</c:v>
                </c:pt>
                <c:pt idx="603">
                  <c:v>44176</c:v>
                </c:pt>
                <c:pt idx="604">
                  <c:v>44176</c:v>
                </c:pt>
                <c:pt idx="605">
                  <c:v>44176</c:v>
                </c:pt>
                <c:pt idx="606">
                  <c:v>44176</c:v>
                </c:pt>
                <c:pt idx="607">
                  <c:v>44176</c:v>
                </c:pt>
                <c:pt idx="608">
                  <c:v>44176</c:v>
                </c:pt>
                <c:pt idx="609">
                  <c:v>44174</c:v>
                </c:pt>
                <c:pt idx="610">
                  <c:v>44176</c:v>
                </c:pt>
                <c:pt idx="611">
                  <c:v>44084</c:v>
                </c:pt>
                <c:pt idx="612">
                  <c:v>44084</c:v>
                </c:pt>
                <c:pt idx="613">
                  <c:v>44083</c:v>
                </c:pt>
                <c:pt idx="614">
                  <c:v>44083</c:v>
                </c:pt>
                <c:pt idx="615">
                  <c:v>44083</c:v>
                </c:pt>
                <c:pt idx="616">
                  <c:v>44083</c:v>
                </c:pt>
                <c:pt idx="617">
                  <c:v>44083</c:v>
                </c:pt>
                <c:pt idx="618">
                  <c:v>44083</c:v>
                </c:pt>
                <c:pt idx="619">
                  <c:v>54259</c:v>
                </c:pt>
                <c:pt idx="620">
                  <c:v>54245</c:v>
                </c:pt>
                <c:pt idx="621">
                  <c:v>54198</c:v>
                </c:pt>
                <c:pt idx="622">
                  <c:v>54205</c:v>
                </c:pt>
                <c:pt idx="623">
                  <c:v>44176</c:v>
                </c:pt>
                <c:pt idx="624">
                  <c:v>44176</c:v>
                </c:pt>
                <c:pt idx="625">
                  <c:v>44129</c:v>
                </c:pt>
                <c:pt idx="626">
                  <c:v>44084</c:v>
                </c:pt>
                <c:pt idx="627">
                  <c:v>44084</c:v>
                </c:pt>
                <c:pt idx="628">
                  <c:v>44083</c:v>
                </c:pt>
                <c:pt idx="629">
                  <c:v>44129</c:v>
                </c:pt>
                <c:pt idx="630">
                  <c:v>44129</c:v>
                </c:pt>
                <c:pt idx="631">
                  <c:v>44083</c:v>
                </c:pt>
                <c:pt idx="632">
                  <c:v>45154</c:v>
                </c:pt>
                <c:pt idx="633">
                  <c:v>45154</c:v>
                </c:pt>
                <c:pt idx="634">
                  <c:v>45154</c:v>
                </c:pt>
                <c:pt idx="635">
                  <c:v>44176</c:v>
                </c:pt>
                <c:pt idx="636">
                  <c:v>44176</c:v>
                </c:pt>
                <c:pt idx="637">
                  <c:v>44176</c:v>
                </c:pt>
                <c:pt idx="638">
                  <c:v>44176</c:v>
                </c:pt>
                <c:pt idx="639">
                  <c:v>44176</c:v>
                </c:pt>
                <c:pt idx="640">
                  <c:v>44129</c:v>
                </c:pt>
                <c:pt idx="641">
                  <c:v>44176</c:v>
                </c:pt>
                <c:pt idx="642">
                  <c:v>45249</c:v>
                </c:pt>
                <c:pt idx="643">
                  <c:v>45154</c:v>
                </c:pt>
                <c:pt idx="644">
                  <c:v>45154</c:v>
                </c:pt>
                <c:pt idx="645">
                  <c:v>45154</c:v>
                </c:pt>
                <c:pt idx="646">
                  <c:v>45154</c:v>
                </c:pt>
                <c:pt idx="647">
                  <c:v>45249</c:v>
                </c:pt>
                <c:pt idx="648">
                  <c:v>45249</c:v>
                </c:pt>
                <c:pt idx="649">
                  <c:v>45152</c:v>
                </c:pt>
                <c:pt idx="650">
                  <c:v>44176</c:v>
                </c:pt>
                <c:pt idx="651">
                  <c:v>44176</c:v>
                </c:pt>
                <c:pt idx="652">
                  <c:v>44176</c:v>
                </c:pt>
                <c:pt idx="653">
                  <c:v>51957</c:v>
                </c:pt>
                <c:pt idx="654">
                  <c:v>51957</c:v>
                </c:pt>
                <c:pt idx="655">
                  <c:v>45152</c:v>
                </c:pt>
                <c:pt idx="656">
                  <c:v>45152</c:v>
                </c:pt>
                <c:pt idx="657">
                  <c:v>79325</c:v>
                </c:pt>
                <c:pt idx="658">
                  <c:v>44178</c:v>
                </c:pt>
                <c:pt idx="659">
                  <c:v>44137</c:v>
                </c:pt>
                <c:pt idx="660">
                  <c:v>83979</c:v>
                </c:pt>
                <c:pt idx="661">
                  <c:v>41776</c:v>
                </c:pt>
                <c:pt idx="662">
                  <c:v>78320</c:v>
                </c:pt>
                <c:pt idx="663">
                  <c:v>78224</c:v>
                </c:pt>
                <c:pt idx="664">
                  <c:v>41691</c:v>
                </c:pt>
                <c:pt idx="665">
                  <c:v>41691</c:v>
                </c:pt>
                <c:pt idx="666">
                  <c:v>61597</c:v>
                </c:pt>
                <c:pt idx="667">
                  <c:v>50725</c:v>
                </c:pt>
                <c:pt idx="668">
                  <c:v>83979</c:v>
                </c:pt>
                <c:pt idx="669">
                  <c:v>83979</c:v>
                </c:pt>
                <c:pt idx="670">
                  <c:v>83908</c:v>
                </c:pt>
                <c:pt idx="671">
                  <c:v>41729</c:v>
                </c:pt>
                <c:pt idx="672">
                  <c:v>41729</c:v>
                </c:pt>
                <c:pt idx="673">
                  <c:v>41729</c:v>
                </c:pt>
                <c:pt idx="674">
                  <c:v>44176</c:v>
                </c:pt>
                <c:pt idx="675">
                  <c:v>44174</c:v>
                </c:pt>
                <c:pt idx="676">
                  <c:v>44101</c:v>
                </c:pt>
                <c:pt idx="677">
                  <c:v>41650</c:v>
                </c:pt>
                <c:pt idx="678">
                  <c:v>81480</c:v>
                </c:pt>
                <c:pt idx="679">
                  <c:v>81480</c:v>
                </c:pt>
                <c:pt idx="680">
                  <c:v>41729</c:v>
                </c:pt>
                <c:pt idx="681">
                  <c:v>41691</c:v>
                </c:pt>
                <c:pt idx="682">
                  <c:v>41650</c:v>
                </c:pt>
                <c:pt idx="683">
                  <c:v>81430</c:v>
                </c:pt>
                <c:pt idx="684">
                  <c:v>81430</c:v>
                </c:pt>
                <c:pt idx="685">
                  <c:v>79325</c:v>
                </c:pt>
                <c:pt idx="686">
                  <c:v>79325</c:v>
                </c:pt>
                <c:pt idx="687">
                  <c:v>79325</c:v>
                </c:pt>
                <c:pt idx="688">
                  <c:v>41752</c:v>
                </c:pt>
                <c:pt idx="689">
                  <c:v>41729</c:v>
                </c:pt>
                <c:pt idx="690">
                  <c:v>78320</c:v>
                </c:pt>
                <c:pt idx="691">
                  <c:v>58547</c:v>
                </c:pt>
                <c:pt idx="692">
                  <c:v>58514</c:v>
                </c:pt>
                <c:pt idx="693">
                  <c:v>58495</c:v>
                </c:pt>
                <c:pt idx="694">
                  <c:v>78320</c:v>
                </c:pt>
                <c:pt idx="695">
                  <c:v>58604</c:v>
                </c:pt>
                <c:pt idx="696">
                  <c:v>41729</c:v>
                </c:pt>
                <c:pt idx="697">
                  <c:v>41729</c:v>
                </c:pt>
                <c:pt idx="698">
                  <c:v>41729</c:v>
                </c:pt>
                <c:pt idx="699">
                  <c:v>44176</c:v>
                </c:pt>
                <c:pt idx="700">
                  <c:v>73649</c:v>
                </c:pt>
                <c:pt idx="701">
                  <c:v>73649</c:v>
                </c:pt>
                <c:pt idx="702">
                  <c:v>44176</c:v>
                </c:pt>
                <c:pt idx="703">
                  <c:v>38241</c:v>
                </c:pt>
                <c:pt idx="704">
                  <c:v>38241</c:v>
                </c:pt>
                <c:pt idx="705">
                  <c:v>44129</c:v>
                </c:pt>
                <c:pt idx="706">
                  <c:v>38241</c:v>
                </c:pt>
                <c:pt idx="707">
                  <c:v>38241</c:v>
                </c:pt>
                <c:pt idx="708">
                  <c:v>38241</c:v>
                </c:pt>
                <c:pt idx="709">
                  <c:v>38226</c:v>
                </c:pt>
                <c:pt idx="710">
                  <c:v>38226</c:v>
                </c:pt>
                <c:pt idx="711">
                  <c:v>38226</c:v>
                </c:pt>
                <c:pt idx="712">
                  <c:v>38226</c:v>
                </c:pt>
                <c:pt idx="713">
                  <c:v>38226</c:v>
                </c:pt>
                <c:pt idx="714">
                  <c:v>54277</c:v>
                </c:pt>
                <c:pt idx="715">
                  <c:v>38249</c:v>
                </c:pt>
                <c:pt idx="716">
                  <c:v>38249</c:v>
                </c:pt>
                <c:pt idx="717">
                  <c:v>38249</c:v>
                </c:pt>
                <c:pt idx="718">
                  <c:v>38249</c:v>
                </c:pt>
                <c:pt idx="719">
                  <c:v>38241</c:v>
                </c:pt>
                <c:pt idx="720">
                  <c:v>38233</c:v>
                </c:pt>
                <c:pt idx="721">
                  <c:v>38226</c:v>
                </c:pt>
                <c:pt idx="722">
                  <c:v>38226</c:v>
                </c:pt>
                <c:pt idx="723">
                  <c:v>45154</c:v>
                </c:pt>
                <c:pt idx="724">
                  <c:v>38226</c:v>
                </c:pt>
                <c:pt idx="725">
                  <c:v>38226</c:v>
                </c:pt>
                <c:pt idx="726">
                  <c:v>45154</c:v>
                </c:pt>
                <c:pt idx="727">
                  <c:v>38177</c:v>
                </c:pt>
                <c:pt idx="728">
                  <c:v>38241</c:v>
                </c:pt>
                <c:pt idx="729">
                  <c:v>45154</c:v>
                </c:pt>
                <c:pt idx="730">
                  <c:v>45154</c:v>
                </c:pt>
                <c:pt idx="731">
                  <c:v>38233</c:v>
                </c:pt>
                <c:pt idx="732">
                  <c:v>38233</c:v>
                </c:pt>
                <c:pt idx="733">
                  <c:v>38233</c:v>
                </c:pt>
                <c:pt idx="734">
                  <c:v>38233</c:v>
                </c:pt>
                <c:pt idx="735">
                  <c:v>38226</c:v>
                </c:pt>
                <c:pt idx="736">
                  <c:v>38226</c:v>
                </c:pt>
                <c:pt idx="737">
                  <c:v>38226</c:v>
                </c:pt>
                <c:pt idx="738">
                  <c:v>38226</c:v>
                </c:pt>
                <c:pt idx="739">
                  <c:v>38226</c:v>
                </c:pt>
                <c:pt idx="740">
                  <c:v>44174</c:v>
                </c:pt>
                <c:pt idx="741">
                  <c:v>44174</c:v>
                </c:pt>
                <c:pt idx="742">
                  <c:v>44176</c:v>
                </c:pt>
                <c:pt idx="743">
                  <c:v>44176</c:v>
                </c:pt>
                <c:pt idx="744">
                  <c:v>44176</c:v>
                </c:pt>
                <c:pt idx="745">
                  <c:v>38249</c:v>
                </c:pt>
                <c:pt idx="746">
                  <c:v>38226</c:v>
                </c:pt>
                <c:pt idx="747">
                  <c:v>38226</c:v>
                </c:pt>
                <c:pt idx="748">
                  <c:v>38241</c:v>
                </c:pt>
                <c:pt idx="749">
                  <c:v>38226</c:v>
                </c:pt>
                <c:pt idx="750">
                  <c:v>38226</c:v>
                </c:pt>
                <c:pt idx="751">
                  <c:v>38226</c:v>
                </c:pt>
                <c:pt idx="752">
                  <c:v>38226</c:v>
                </c:pt>
                <c:pt idx="753">
                  <c:v>38226</c:v>
                </c:pt>
                <c:pt idx="754">
                  <c:v>38241</c:v>
                </c:pt>
                <c:pt idx="755">
                  <c:v>54988</c:v>
                </c:pt>
                <c:pt idx="756">
                  <c:v>50570</c:v>
                </c:pt>
                <c:pt idx="757">
                  <c:v>50570</c:v>
                </c:pt>
                <c:pt idx="758">
                  <c:v>54357</c:v>
                </c:pt>
                <c:pt idx="759">
                  <c:v>54357</c:v>
                </c:pt>
                <c:pt idx="760">
                  <c:v>35964</c:v>
                </c:pt>
                <c:pt idx="761">
                  <c:v>35964</c:v>
                </c:pt>
                <c:pt idx="762">
                  <c:v>35964</c:v>
                </c:pt>
                <c:pt idx="763">
                  <c:v>35860</c:v>
                </c:pt>
                <c:pt idx="764">
                  <c:v>35898</c:v>
                </c:pt>
                <c:pt idx="765">
                  <c:v>35898</c:v>
                </c:pt>
                <c:pt idx="766">
                  <c:v>35860</c:v>
                </c:pt>
                <c:pt idx="767">
                  <c:v>35898</c:v>
                </c:pt>
                <c:pt idx="768">
                  <c:v>35860</c:v>
                </c:pt>
                <c:pt idx="769">
                  <c:v>35898</c:v>
                </c:pt>
                <c:pt idx="770">
                  <c:v>41691</c:v>
                </c:pt>
                <c:pt idx="771">
                  <c:v>41691</c:v>
                </c:pt>
                <c:pt idx="772">
                  <c:v>58514</c:v>
                </c:pt>
                <c:pt idx="773">
                  <c:v>35898</c:v>
                </c:pt>
                <c:pt idx="774">
                  <c:v>35898</c:v>
                </c:pt>
                <c:pt idx="775">
                  <c:v>35898</c:v>
                </c:pt>
                <c:pt idx="776">
                  <c:v>35898</c:v>
                </c:pt>
                <c:pt idx="777">
                  <c:v>35861</c:v>
                </c:pt>
                <c:pt idx="778">
                  <c:v>50668</c:v>
                </c:pt>
                <c:pt idx="779">
                  <c:v>58514</c:v>
                </c:pt>
                <c:pt idx="780">
                  <c:v>58514</c:v>
                </c:pt>
                <c:pt idx="781">
                  <c:v>35860</c:v>
                </c:pt>
                <c:pt idx="782">
                  <c:v>58514</c:v>
                </c:pt>
                <c:pt idx="783">
                  <c:v>58587</c:v>
                </c:pt>
                <c:pt idx="784">
                  <c:v>58587</c:v>
                </c:pt>
                <c:pt idx="785">
                  <c:v>58495</c:v>
                </c:pt>
                <c:pt idx="786">
                  <c:v>58495</c:v>
                </c:pt>
                <c:pt idx="787">
                  <c:v>35898</c:v>
                </c:pt>
                <c:pt idx="788">
                  <c:v>38241</c:v>
                </c:pt>
                <c:pt idx="789">
                  <c:v>54235</c:v>
                </c:pt>
                <c:pt idx="790">
                  <c:v>38226</c:v>
                </c:pt>
                <c:pt idx="791">
                  <c:v>33515</c:v>
                </c:pt>
                <c:pt idx="792">
                  <c:v>33515</c:v>
                </c:pt>
                <c:pt idx="793">
                  <c:v>33515</c:v>
                </c:pt>
                <c:pt idx="794">
                  <c:v>33515</c:v>
                </c:pt>
                <c:pt idx="795">
                  <c:v>45154</c:v>
                </c:pt>
                <c:pt idx="796">
                  <c:v>45154</c:v>
                </c:pt>
                <c:pt idx="797">
                  <c:v>33515</c:v>
                </c:pt>
                <c:pt idx="798">
                  <c:v>33515</c:v>
                </c:pt>
                <c:pt idx="799">
                  <c:v>33515</c:v>
                </c:pt>
                <c:pt idx="800">
                  <c:v>54277</c:v>
                </c:pt>
                <c:pt idx="801">
                  <c:v>54277</c:v>
                </c:pt>
                <c:pt idx="802">
                  <c:v>54277</c:v>
                </c:pt>
                <c:pt idx="803">
                  <c:v>44176</c:v>
                </c:pt>
                <c:pt idx="804">
                  <c:v>44176</c:v>
                </c:pt>
                <c:pt idx="805">
                  <c:v>38249</c:v>
                </c:pt>
                <c:pt idx="806">
                  <c:v>38226</c:v>
                </c:pt>
                <c:pt idx="807">
                  <c:v>38226</c:v>
                </c:pt>
                <c:pt idx="808">
                  <c:v>44176</c:v>
                </c:pt>
                <c:pt idx="809">
                  <c:v>54245</c:v>
                </c:pt>
                <c:pt idx="810">
                  <c:v>33515</c:v>
                </c:pt>
                <c:pt idx="811">
                  <c:v>33515</c:v>
                </c:pt>
                <c:pt idx="812">
                  <c:v>33515</c:v>
                </c:pt>
                <c:pt idx="813">
                  <c:v>33515</c:v>
                </c:pt>
                <c:pt idx="814">
                  <c:v>52009</c:v>
                </c:pt>
                <c:pt idx="815">
                  <c:v>33515</c:v>
                </c:pt>
                <c:pt idx="816">
                  <c:v>51957</c:v>
                </c:pt>
                <c:pt idx="817">
                  <c:v>51957</c:v>
                </c:pt>
                <c:pt idx="818">
                  <c:v>51957</c:v>
                </c:pt>
                <c:pt idx="819">
                  <c:v>50657</c:v>
                </c:pt>
                <c:pt idx="820">
                  <c:v>31307</c:v>
                </c:pt>
                <c:pt idx="821">
                  <c:v>44083</c:v>
                </c:pt>
                <c:pt idx="822">
                  <c:v>31252</c:v>
                </c:pt>
                <c:pt idx="823">
                  <c:v>31252</c:v>
                </c:pt>
                <c:pt idx="824">
                  <c:v>31252</c:v>
                </c:pt>
                <c:pt idx="825">
                  <c:v>31300</c:v>
                </c:pt>
                <c:pt idx="826">
                  <c:v>31252</c:v>
                </c:pt>
                <c:pt idx="827">
                  <c:v>31252</c:v>
                </c:pt>
                <c:pt idx="828">
                  <c:v>31252</c:v>
                </c:pt>
                <c:pt idx="829">
                  <c:v>31252</c:v>
                </c:pt>
                <c:pt idx="830">
                  <c:v>31252</c:v>
                </c:pt>
                <c:pt idx="831">
                  <c:v>31307</c:v>
                </c:pt>
                <c:pt idx="832">
                  <c:v>30418</c:v>
                </c:pt>
                <c:pt idx="833">
                  <c:v>30418</c:v>
                </c:pt>
                <c:pt idx="834">
                  <c:v>30418</c:v>
                </c:pt>
                <c:pt idx="835">
                  <c:v>31252</c:v>
                </c:pt>
                <c:pt idx="836">
                  <c:v>31252</c:v>
                </c:pt>
                <c:pt idx="837">
                  <c:v>83908</c:v>
                </c:pt>
                <c:pt idx="838">
                  <c:v>30418</c:v>
                </c:pt>
                <c:pt idx="839">
                  <c:v>31307</c:v>
                </c:pt>
                <c:pt idx="840">
                  <c:v>30418</c:v>
                </c:pt>
                <c:pt idx="841">
                  <c:v>30418</c:v>
                </c:pt>
                <c:pt idx="842">
                  <c:v>30418</c:v>
                </c:pt>
                <c:pt idx="843">
                  <c:v>81430</c:v>
                </c:pt>
                <c:pt idx="844">
                  <c:v>81369</c:v>
                </c:pt>
                <c:pt idx="845">
                  <c:v>30418</c:v>
                </c:pt>
                <c:pt idx="846">
                  <c:v>78320</c:v>
                </c:pt>
                <c:pt idx="847">
                  <c:v>78320</c:v>
                </c:pt>
                <c:pt idx="848">
                  <c:v>78320</c:v>
                </c:pt>
                <c:pt idx="849">
                  <c:v>44176</c:v>
                </c:pt>
                <c:pt idx="850">
                  <c:v>29574</c:v>
                </c:pt>
                <c:pt idx="851">
                  <c:v>29787</c:v>
                </c:pt>
                <c:pt idx="852">
                  <c:v>29787</c:v>
                </c:pt>
                <c:pt idx="853">
                  <c:v>29787</c:v>
                </c:pt>
                <c:pt idx="854">
                  <c:v>38226</c:v>
                </c:pt>
                <c:pt idx="855">
                  <c:v>29574</c:v>
                </c:pt>
                <c:pt idx="856">
                  <c:v>38241</c:v>
                </c:pt>
                <c:pt idx="857">
                  <c:v>38241</c:v>
                </c:pt>
                <c:pt idx="858">
                  <c:v>38241</c:v>
                </c:pt>
                <c:pt idx="859">
                  <c:v>29787</c:v>
                </c:pt>
                <c:pt idx="860">
                  <c:v>75972</c:v>
                </c:pt>
                <c:pt idx="861">
                  <c:v>33515</c:v>
                </c:pt>
                <c:pt idx="862">
                  <c:v>45154</c:v>
                </c:pt>
                <c:pt idx="863">
                  <c:v>29574</c:v>
                </c:pt>
                <c:pt idx="864">
                  <c:v>45152</c:v>
                </c:pt>
                <c:pt idx="865">
                  <c:v>29787</c:v>
                </c:pt>
                <c:pt idx="866">
                  <c:v>44083</c:v>
                </c:pt>
                <c:pt idx="867">
                  <c:v>44137</c:v>
                </c:pt>
                <c:pt idx="868">
                  <c:v>29787</c:v>
                </c:pt>
                <c:pt idx="869">
                  <c:v>44174</c:v>
                </c:pt>
                <c:pt idx="870">
                  <c:v>44174</c:v>
                </c:pt>
                <c:pt idx="871">
                  <c:v>44174</c:v>
                </c:pt>
                <c:pt idx="872">
                  <c:v>44083</c:v>
                </c:pt>
                <c:pt idx="873">
                  <c:v>44083</c:v>
                </c:pt>
                <c:pt idx="874">
                  <c:v>29574</c:v>
                </c:pt>
                <c:pt idx="875">
                  <c:v>29574</c:v>
                </c:pt>
                <c:pt idx="876">
                  <c:v>41776</c:v>
                </c:pt>
                <c:pt idx="877">
                  <c:v>31263</c:v>
                </c:pt>
                <c:pt idx="878">
                  <c:v>31252</c:v>
                </c:pt>
                <c:pt idx="879">
                  <c:v>33515</c:v>
                </c:pt>
                <c:pt idx="880">
                  <c:v>58613</c:v>
                </c:pt>
                <c:pt idx="881">
                  <c:v>58610</c:v>
                </c:pt>
                <c:pt idx="882">
                  <c:v>58604</c:v>
                </c:pt>
                <c:pt idx="883">
                  <c:v>58539</c:v>
                </c:pt>
                <c:pt idx="884">
                  <c:v>58514</c:v>
                </c:pt>
                <c:pt idx="885">
                  <c:v>58514</c:v>
                </c:pt>
                <c:pt idx="886">
                  <c:v>58514</c:v>
                </c:pt>
                <c:pt idx="887">
                  <c:v>29574</c:v>
                </c:pt>
                <c:pt idx="888">
                  <c:v>29574</c:v>
                </c:pt>
                <c:pt idx="889">
                  <c:v>35873</c:v>
                </c:pt>
                <c:pt idx="890">
                  <c:v>35873</c:v>
                </c:pt>
                <c:pt idx="891">
                  <c:v>54277</c:v>
                </c:pt>
                <c:pt idx="892">
                  <c:v>54277</c:v>
                </c:pt>
                <c:pt idx="893">
                  <c:v>54245</c:v>
                </c:pt>
                <c:pt idx="894">
                  <c:v>54245</c:v>
                </c:pt>
                <c:pt idx="895">
                  <c:v>25223</c:v>
                </c:pt>
                <c:pt idx="896">
                  <c:v>25223</c:v>
                </c:pt>
                <c:pt idx="897">
                  <c:v>25223</c:v>
                </c:pt>
                <c:pt idx="898">
                  <c:v>25223</c:v>
                </c:pt>
                <c:pt idx="899">
                  <c:v>35898</c:v>
                </c:pt>
                <c:pt idx="900">
                  <c:v>35898</c:v>
                </c:pt>
                <c:pt idx="901">
                  <c:v>35898</c:v>
                </c:pt>
                <c:pt idx="902">
                  <c:v>35898</c:v>
                </c:pt>
                <c:pt idx="903">
                  <c:v>25223</c:v>
                </c:pt>
                <c:pt idx="904">
                  <c:v>25223</c:v>
                </c:pt>
                <c:pt idx="905">
                  <c:v>35860</c:v>
                </c:pt>
                <c:pt idx="906">
                  <c:v>25223</c:v>
                </c:pt>
                <c:pt idx="907">
                  <c:v>25223</c:v>
                </c:pt>
                <c:pt idx="908">
                  <c:v>25223</c:v>
                </c:pt>
                <c:pt idx="909">
                  <c:v>25223</c:v>
                </c:pt>
                <c:pt idx="910">
                  <c:v>25223</c:v>
                </c:pt>
                <c:pt idx="911">
                  <c:v>25223</c:v>
                </c:pt>
                <c:pt idx="912">
                  <c:v>25223</c:v>
                </c:pt>
                <c:pt idx="913">
                  <c:v>31252</c:v>
                </c:pt>
                <c:pt idx="914">
                  <c:v>23986</c:v>
                </c:pt>
                <c:pt idx="915">
                  <c:v>33515</c:v>
                </c:pt>
                <c:pt idx="916">
                  <c:v>23986</c:v>
                </c:pt>
                <c:pt idx="917">
                  <c:v>33515</c:v>
                </c:pt>
                <c:pt idx="918">
                  <c:v>33515</c:v>
                </c:pt>
                <c:pt idx="919">
                  <c:v>23986</c:v>
                </c:pt>
                <c:pt idx="920">
                  <c:v>23986</c:v>
                </c:pt>
                <c:pt idx="921">
                  <c:v>23754</c:v>
                </c:pt>
                <c:pt idx="922">
                  <c:v>23774</c:v>
                </c:pt>
                <c:pt idx="923">
                  <c:v>23827</c:v>
                </c:pt>
                <c:pt idx="924">
                  <c:v>23754</c:v>
                </c:pt>
                <c:pt idx="925">
                  <c:v>23686</c:v>
                </c:pt>
                <c:pt idx="926">
                  <c:v>23754</c:v>
                </c:pt>
                <c:pt idx="927">
                  <c:v>23686</c:v>
                </c:pt>
                <c:pt idx="928">
                  <c:v>23986</c:v>
                </c:pt>
                <c:pt idx="929">
                  <c:v>23986</c:v>
                </c:pt>
                <c:pt idx="930">
                  <c:v>23751</c:v>
                </c:pt>
                <c:pt idx="931">
                  <c:v>23754</c:v>
                </c:pt>
                <c:pt idx="932">
                  <c:v>23754</c:v>
                </c:pt>
                <c:pt idx="933">
                  <c:v>23751</c:v>
                </c:pt>
                <c:pt idx="934">
                  <c:v>23754</c:v>
                </c:pt>
                <c:pt idx="935">
                  <c:v>23754</c:v>
                </c:pt>
                <c:pt idx="936">
                  <c:v>23754</c:v>
                </c:pt>
                <c:pt idx="937">
                  <c:v>23754</c:v>
                </c:pt>
                <c:pt idx="938">
                  <c:v>23754</c:v>
                </c:pt>
                <c:pt idx="939">
                  <c:v>31252</c:v>
                </c:pt>
                <c:pt idx="940">
                  <c:v>31252</c:v>
                </c:pt>
                <c:pt idx="941">
                  <c:v>31252</c:v>
                </c:pt>
                <c:pt idx="942">
                  <c:v>22497</c:v>
                </c:pt>
                <c:pt idx="943">
                  <c:v>29787</c:v>
                </c:pt>
                <c:pt idx="944">
                  <c:v>23986</c:v>
                </c:pt>
                <c:pt idx="945">
                  <c:v>38226</c:v>
                </c:pt>
                <c:pt idx="946">
                  <c:v>20657</c:v>
                </c:pt>
                <c:pt idx="947">
                  <c:v>20657</c:v>
                </c:pt>
                <c:pt idx="948">
                  <c:v>20657</c:v>
                </c:pt>
                <c:pt idx="949">
                  <c:v>20657</c:v>
                </c:pt>
                <c:pt idx="950">
                  <c:v>20657</c:v>
                </c:pt>
                <c:pt idx="951">
                  <c:v>20646</c:v>
                </c:pt>
                <c:pt idx="952">
                  <c:v>20657</c:v>
                </c:pt>
                <c:pt idx="953">
                  <c:v>22497</c:v>
                </c:pt>
                <c:pt idx="954">
                  <c:v>22497</c:v>
                </c:pt>
                <c:pt idx="955">
                  <c:v>20657</c:v>
                </c:pt>
                <c:pt idx="956">
                  <c:v>33515</c:v>
                </c:pt>
                <c:pt idx="957">
                  <c:v>25223</c:v>
                </c:pt>
                <c:pt idx="958">
                  <c:v>25223</c:v>
                </c:pt>
                <c:pt idx="959">
                  <c:v>25223</c:v>
                </c:pt>
                <c:pt idx="960">
                  <c:v>25223</c:v>
                </c:pt>
                <c:pt idx="961">
                  <c:v>18691</c:v>
                </c:pt>
                <c:pt idx="962">
                  <c:v>18737</c:v>
                </c:pt>
                <c:pt idx="963">
                  <c:v>18737</c:v>
                </c:pt>
                <c:pt idx="964">
                  <c:v>30418</c:v>
                </c:pt>
                <c:pt idx="965">
                  <c:v>23751</c:v>
                </c:pt>
                <c:pt idx="966">
                  <c:v>18739</c:v>
                </c:pt>
                <c:pt idx="967">
                  <c:v>17777</c:v>
                </c:pt>
                <c:pt idx="968">
                  <c:v>17777</c:v>
                </c:pt>
                <c:pt idx="969">
                  <c:v>17732</c:v>
                </c:pt>
                <c:pt idx="970">
                  <c:v>17732</c:v>
                </c:pt>
                <c:pt idx="971">
                  <c:v>17732</c:v>
                </c:pt>
                <c:pt idx="972">
                  <c:v>17777</c:v>
                </c:pt>
                <c:pt idx="973">
                  <c:v>17732</c:v>
                </c:pt>
                <c:pt idx="974">
                  <c:v>17801</c:v>
                </c:pt>
                <c:pt idx="975">
                  <c:v>17732</c:v>
                </c:pt>
                <c:pt idx="976">
                  <c:v>17777</c:v>
                </c:pt>
                <c:pt idx="977">
                  <c:v>17732</c:v>
                </c:pt>
                <c:pt idx="978">
                  <c:v>17691</c:v>
                </c:pt>
                <c:pt idx="979">
                  <c:v>17691</c:v>
                </c:pt>
                <c:pt idx="980">
                  <c:v>17777</c:v>
                </c:pt>
                <c:pt idx="981">
                  <c:v>17777</c:v>
                </c:pt>
                <c:pt idx="982">
                  <c:v>17777</c:v>
                </c:pt>
                <c:pt idx="983">
                  <c:v>17732</c:v>
                </c:pt>
                <c:pt idx="984">
                  <c:v>17732</c:v>
                </c:pt>
                <c:pt idx="985">
                  <c:v>17732</c:v>
                </c:pt>
                <c:pt idx="986">
                  <c:v>17732</c:v>
                </c:pt>
                <c:pt idx="987">
                  <c:v>17732</c:v>
                </c:pt>
                <c:pt idx="988">
                  <c:v>17691</c:v>
                </c:pt>
                <c:pt idx="989">
                  <c:v>17655</c:v>
                </c:pt>
                <c:pt idx="990">
                  <c:v>17732</c:v>
                </c:pt>
                <c:pt idx="991">
                  <c:v>17732</c:v>
                </c:pt>
                <c:pt idx="992">
                  <c:v>17732</c:v>
                </c:pt>
                <c:pt idx="993">
                  <c:v>17777</c:v>
                </c:pt>
                <c:pt idx="994">
                  <c:v>18739</c:v>
                </c:pt>
                <c:pt idx="995">
                  <c:v>14935</c:v>
                </c:pt>
                <c:pt idx="996">
                  <c:v>14935</c:v>
                </c:pt>
                <c:pt idx="997">
                  <c:v>14935</c:v>
                </c:pt>
                <c:pt idx="998">
                  <c:v>14935</c:v>
                </c:pt>
                <c:pt idx="999">
                  <c:v>14993</c:v>
                </c:pt>
              </c:numCache>
            </c:numRef>
          </c:xVal>
          <c:yVal>
            <c:numRef>
              <c:f>'50'!$B$1:$B$1000</c:f>
              <c:numCache>
                <c:formatCode>General</c:formatCode>
                <c:ptCount val="1000"/>
                <c:pt idx="0">
                  <c:v>84777</c:v>
                </c:pt>
                <c:pt idx="1">
                  <c:v>84748</c:v>
                </c:pt>
                <c:pt idx="2">
                  <c:v>81667</c:v>
                </c:pt>
                <c:pt idx="3">
                  <c:v>81667</c:v>
                </c:pt>
                <c:pt idx="4">
                  <c:v>81667</c:v>
                </c:pt>
                <c:pt idx="5">
                  <c:v>79070</c:v>
                </c:pt>
                <c:pt idx="6">
                  <c:v>79552</c:v>
                </c:pt>
                <c:pt idx="7">
                  <c:v>79432</c:v>
                </c:pt>
                <c:pt idx="8">
                  <c:v>79070</c:v>
                </c:pt>
                <c:pt idx="9">
                  <c:v>71235</c:v>
                </c:pt>
                <c:pt idx="10">
                  <c:v>67980</c:v>
                </c:pt>
                <c:pt idx="11">
                  <c:v>65965</c:v>
                </c:pt>
                <c:pt idx="12">
                  <c:v>71196</c:v>
                </c:pt>
                <c:pt idx="13">
                  <c:v>71235</c:v>
                </c:pt>
                <c:pt idx="14">
                  <c:v>71196</c:v>
                </c:pt>
                <c:pt idx="15">
                  <c:v>71196</c:v>
                </c:pt>
                <c:pt idx="16">
                  <c:v>71196</c:v>
                </c:pt>
                <c:pt idx="17">
                  <c:v>71196</c:v>
                </c:pt>
                <c:pt idx="18">
                  <c:v>71196</c:v>
                </c:pt>
                <c:pt idx="19">
                  <c:v>70995</c:v>
                </c:pt>
                <c:pt idx="20">
                  <c:v>68093</c:v>
                </c:pt>
                <c:pt idx="21">
                  <c:v>62334</c:v>
                </c:pt>
                <c:pt idx="22">
                  <c:v>65965</c:v>
                </c:pt>
                <c:pt idx="23">
                  <c:v>66041</c:v>
                </c:pt>
                <c:pt idx="24">
                  <c:v>65965</c:v>
                </c:pt>
                <c:pt idx="25">
                  <c:v>65873</c:v>
                </c:pt>
                <c:pt idx="26">
                  <c:v>83023</c:v>
                </c:pt>
                <c:pt idx="27">
                  <c:v>83023</c:v>
                </c:pt>
                <c:pt idx="28">
                  <c:v>63762</c:v>
                </c:pt>
                <c:pt idx="29">
                  <c:v>63762</c:v>
                </c:pt>
                <c:pt idx="30">
                  <c:v>63762</c:v>
                </c:pt>
                <c:pt idx="31">
                  <c:v>81667</c:v>
                </c:pt>
                <c:pt idx="32">
                  <c:v>81667</c:v>
                </c:pt>
                <c:pt idx="33">
                  <c:v>81561</c:v>
                </c:pt>
                <c:pt idx="34">
                  <c:v>62292</c:v>
                </c:pt>
                <c:pt idx="35">
                  <c:v>62238</c:v>
                </c:pt>
                <c:pt idx="36">
                  <c:v>62238</c:v>
                </c:pt>
                <c:pt idx="37">
                  <c:v>62238</c:v>
                </c:pt>
                <c:pt idx="38">
                  <c:v>62238</c:v>
                </c:pt>
                <c:pt idx="39">
                  <c:v>62219</c:v>
                </c:pt>
                <c:pt idx="40">
                  <c:v>79519</c:v>
                </c:pt>
                <c:pt idx="41">
                  <c:v>79049</c:v>
                </c:pt>
                <c:pt idx="42">
                  <c:v>79049</c:v>
                </c:pt>
                <c:pt idx="43">
                  <c:v>59810</c:v>
                </c:pt>
                <c:pt idx="44">
                  <c:v>60113</c:v>
                </c:pt>
                <c:pt idx="45">
                  <c:v>59976</c:v>
                </c:pt>
                <c:pt idx="46">
                  <c:v>71196</c:v>
                </c:pt>
                <c:pt idx="47">
                  <c:v>71235</c:v>
                </c:pt>
                <c:pt idx="48">
                  <c:v>71214</c:v>
                </c:pt>
                <c:pt idx="49">
                  <c:v>71196</c:v>
                </c:pt>
                <c:pt idx="50">
                  <c:v>71123</c:v>
                </c:pt>
                <c:pt idx="51">
                  <c:v>71123</c:v>
                </c:pt>
                <c:pt idx="52">
                  <c:v>81622</c:v>
                </c:pt>
                <c:pt idx="53">
                  <c:v>79464</c:v>
                </c:pt>
                <c:pt idx="54">
                  <c:v>79464</c:v>
                </c:pt>
                <c:pt idx="55">
                  <c:v>79464</c:v>
                </c:pt>
                <c:pt idx="56">
                  <c:v>62238</c:v>
                </c:pt>
                <c:pt idx="57">
                  <c:v>60113</c:v>
                </c:pt>
                <c:pt idx="58">
                  <c:v>84777</c:v>
                </c:pt>
                <c:pt idx="59">
                  <c:v>59905</c:v>
                </c:pt>
                <c:pt idx="60">
                  <c:v>59905</c:v>
                </c:pt>
                <c:pt idx="61">
                  <c:v>48434</c:v>
                </c:pt>
                <c:pt idx="62">
                  <c:v>48358</c:v>
                </c:pt>
                <c:pt idx="63">
                  <c:v>48374</c:v>
                </c:pt>
                <c:pt idx="64">
                  <c:v>81667</c:v>
                </c:pt>
                <c:pt idx="65">
                  <c:v>81622</c:v>
                </c:pt>
                <c:pt idx="66">
                  <c:v>71214</c:v>
                </c:pt>
                <c:pt idx="67">
                  <c:v>71196</c:v>
                </c:pt>
                <c:pt idx="68">
                  <c:v>71196</c:v>
                </c:pt>
                <c:pt idx="69">
                  <c:v>71196</c:v>
                </c:pt>
                <c:pt idx="70">
                  <c:v>71196</c:v>
                </c:pt>
                <c:pt idx="71">
                  <c:v>71197</c:v>
                </c:pt>
                <c:pt idx="72">
                  <c:v>79464</c:v>
                </c:pt>
                <c:pt idx="73">
                  <c:v>79070</c:v>
                </c:pt>
                <c:pt idx="74">
                  <c:v>79049</c:v>
                </c:pt>
                <c:pt idx="75">
                  <c:v>79049</c:v>
                </c:pt>
                <c:pt idx="76">
                  <c:v>79049</c:v>
                </c:pt>
                <c:pt idx="77">
                  <c:v>79464</c:v>
                </c:pt>
                <c:pt idx="78">
                  <c:v>78996</c:v>
                </c:pt>
                <c:pt idx="79">
                  <c:v>78987</c:v>
                </c:pt>
                <c:pt idx="80">
                  <c:v>79070</c:v>
                </c:pt>
                <c:pt idx="81">
                  <c:v>79070</c:v>
                </c:pt>
                <c:pt idx="82">
                  <c:v>67980</c:v>
                </c:pt>
                <c:pt idx="83">
                  <c:v>67980</c:v>
                </c:pt>
                <c:pt idx="84">
                  <c:v>66041</c:v>
                </c:pt>
                <c:pt idx="85">
                  <c:v>65965</c:v>
                </c:pt>
                <c:pt idx="86">
                  <c:v>65965</c:v>
                </c:pt>
                <c:pt idx="87">
                  <c:v>65965</c:v>
                </c:pt>
                <c:pt idx="88">
                  <c:v>71235</c:v>
                </c:pt>
                <c:pt idx="89">
                  <c:v>71235</c:v>
                </c:pt>
                <c:pt idx="90">
                  <c:v>71196</c:v>
                </c:pt>
                <c:pt idx="91">
                  <c:v>71196</c:v>
                </c:pt>
                <c:pt idx="92">
                  <c:v>71196</c:v>
                </c:pt>
                <c:pt idx="93">
                  <c:v>71196</c:v>
                </c:pt>
                <c:pt idx="94">
                  <c:v>71196</c:v>
                </c:pt>
                <c:pt idx="95">
                  <c:v>71235</c:v>
                </c:pt>
                <c:pt idx="96">
                  <c:v>71032</c:v>
                </c:pt>
                <c:pt idx="97">
                  <c:v>71032</c:v>
                </c:pt>
                <c:pt idx="98">
                  <c:v>71032</c:v>
                </c:pt>
                <c:pt idx="99">
                  <c:v>71302</c:v>
                </c:pt>
                <c:pt idx="100">
                  <c:v>71201</c:v>
                </c:pt>
                <c:pt idx="101">
                  <c:v>71196</c:v>
                </c:pt>
                <c:pt idx="102">
                  <c:v>62262</c:v>
                </c:pt>
                <c:pt idx="103">
                  <c:v>67980</c:v>
                </c:pt>
                <c:pt idx="104">
                  <c:v>60113</c:v>
                </c:pt>
                <c:pt idx="105">
                  <c:v>42292</c:v>
                </c:pt>
                <c:pt idx="106">
                  <c:v>42282</c:v>
                </c:pt>
                <c:pt idx="107">
                  <c:v>65965</c:v>
                </c:pt>
                <c:pt idx="108">
                  <c:v>65965</c:v>
                </c:pt>
                <c:pt idx="109">
                  <c:v>65965</c:v>
                </c:pt>
                <c:pt idx="110">
                  <c:v>65965</c:v>
                </c:pt>
                <c:pt idx="111">
                  <c:v>65965</c:v>
                </c:pt>
                <c:pt idx="112">
                  <c:v>65965</c:v>
                </c:pt>
                <c:pt idx="113">
                  <c:v>65965</c:v>
                </c:pt>
                <c:pt idx="114">
                  <c:v>48790</c:v>
                </c:pt>
                <c:pt idx="115">
                  <c:v>48790</c:v>
                </c:pt>
                <c:pt idx="116">
                  <c:v>48727</c:v>
                </c:pt>
                <c:pt idx="117">
                  <c:v>41289</c:v>
                </c:pt>
                <c:pt idx="118">
                  <c:v>48358</c:v>
                </c:pt>
                <c:pt idx="119">
                  <c:v>48358</c:v>
                </c:pt>
                <c:pt idx="120">
                  <c:v>48434</c:v>
                </c:pt>
                <c:pt idx="121">
                  <c:v>48358</c:v>
                </c:pt>
                <c:pt idx="122">
                  <c:v>62238</c:v>
                </c:pt>
                <c:pt idx="123">
                  <c:v>62238</c:v>
                </c:pt>
                <c:pt idx="124">
                  <c:v>62238</c:v>
                </c:pt>
                <c:pt idx="125">
                  <c:v>62238</c:v>
                </c:pt>
                <c:pt idx="126">
                  <c:v>62238</c:v>
                </c:pt>
                <c:pt idx="127">
                  <c:v>62238</c:v>
                </c:pt>
                <c:pt idx="128">
                  <c:v>62200</c:v>
                </c:pt>
                <c:pt idx="129">
                  <c:v>62181</c:v>
                </c:pt>
                <c:pt idx="130">
                  <c:v>47395</c:v>
                </c:pt>
                <c:pt idx="131">
                  <c:v>62238</c:v>
                </c:pt>
                <c:pt idx="132">
                  <c:v>62238</c:v>
                </c:pt>
                <c:pt idx="133">
                  <c:v>81667</c:v>
                </c:pt>
                <c:pt idx="134">
                  <c:v>79049</c:v>
                </c:pt>
                <c:pt idx="135">
                  <c:v>79464</c:v>
                </c:pt>
                <c:pt idx="136">
                  <c:v>79070</c:v>
                </c:pt>
                <c:pt idx="137">
                  <c:v>79070</c:v>
                </c:pt>
                <c:pt idx="138">
                  <c:v>60204</c:v>
                </c:pt>
                <c:pt idx="139">
                  <c:v>60204</c:v>
                </c:pt>
                <c:pt idx="140">
                  <c:v>60204</c:v>
                </c:pt>
                <c:pt idx="141">
                  <c:v>59905</c:v>
                </c:pt>
                <c:pt idx="142">
                  <c:v>79464</c:v>
                </c:pt>
                <c:pt idx="143">
                  <c:v>59814</c:v>
                </c:pt>
                <c:pt idx="144">
                  <c:v>59814</c:v>
                </c:pt>
                <c:pt idx="145">
                  <c:v>59814</c:v>
                </c:pt>
                <c:pt idx="146">
                  <c:v>71197</c:v>
                </c:pt>
                <c:pt idx="147">
                  <c:v>71196</c:v>
                </c:pt>
                <c:pt idx="148">
                  <c:v>71196</c:v>
                </c:pt>
                <c:pt idx="149">
                  <c:v>42599</c:v>
                </c:pt>
                <c:pt idx="150">
                  <c:v>42282</c:v>
                </c:pt>
                <c:pt idx="151">
                  <c:v>42282</c:v>
                </c:pt>
                <c:pt idx="152">
                  <c:v>42282</c:v>
                </c:pt>
                <c:pt idx="153">
                  <c:v>36271</c:v>
                </c:pt>
                <c:pt idx="154">
                  <c:v>48468</c:v>
                </c:pt>
                <c:pt idx="155">
                  <c:v>48434</c:v>
                </c:pt>
                <c:pt idx="156">
                  <c:v>48434</c:v>
                </c:pt>
                <c:pt idx="157">
                  <c:v>48358</c:v>
                </c:pt>
                <c:pt idx="158">
                  <c:v>48358</c:v>
                </c:pt>
                <c:pt idx="159">
                  <c:v>41289</c:v>
                </c:pt>
                <c:pt idx="160">
                  <c:v>41370</c:v>
                </c:pt>
                <c:pt idx="161">
                  <c:v>41370</c:v>
                </c:pt>
                <c:pt idx="162">
                  <c:v>62282</c:v>
                </c:pt>
                <c:pt idx="163">
                  <c:v>62186</c:v>
                </c:pt>
                <c:pt idx="164">
                  <c:v>48790</c:v>
                </c:pt>
                <c:pt idx="165">
                  <c:v>48790</c:v>
                </c:pt>
                <c:pt idx="166">
                  <c:v>48790</c:v>
                </c:pt>
                <c:pt idx="167">
                  <c:v>79070</c:v>
                </c:pt>
                <c:pt idx="168">
                  <c:v>48727</c:v>
                </c:pt>
                <c:pt idx="169">
                  <c:v>79464</c:v>
                </c:pt>
                <c:pt idx="170">
                  <c:v>48727</c:v>
                </c:pt>
                <c:pt idx="171">
                  <c:v>48727</c:v>
                </c:pt>
                <c:pt idx="172">
                  <c:v>79070</c:v>
                </c:pt>
                <c:pt idx="173">
                  <c:v>79070</c:v>
                </c:pt>
                <c:pt idx="174">
                  <c:v>79070</c:v>
                </c:pt>
                <c:pt idx="175">
                  <c:v>79040</c:v>
                </c:pt>
                <c:pt idx="176">
                  <c:v>71235</c:v>
                </c:pt>
                <c:pt idx="177">
                  <c:v>48837</c:v>
                </c:pt>
                <c:pt idx="178">
                  <c:v>48434</c:v>
                </c:pt>
                <c:pt idx="179">
                  <c:v>48434</c:v>
                </c:pt>
                <c:pt idx="180">
                  <c:v>48790</c:v>
                </c:pt>
                <c:pt idx="181">
                  <c:v>48358</c:v>
                </c:pt>
                <c:pt idx="182">
                  <c:v>48358</c:v>
                </c:pt>
                <c:pt idx="183">
                  <c:v>48358</c:v>
                </c:pt>
                <c:pt idx="184">
                  <c:v>48434</c:v>
                </c:pt>
                <c:pt idx="185">
                  <c:v>48358</c:v>
                </c:pt>
                <c:pt idx="186">
                  <c:v>47395</c:v>
                </c:pt>
                <c:pt idx="187">
                  <c:v>47395</c:v>
                </c:pt>
                <c:pt idx="188">
                  <c:v>65965</c:v>
                </c:pt>
                <c:pt idx="189">
                  <c:v>65965</c:v>
                </c:pt>
                <c:pt idx="190">
                  <c:v>42599</c:v>
                </c:pt>
                <c:pt idx="191">
                  <c:v>71235</c:v>
                </c:pt>
                <c:pt idx="192">
                  <c:v>71302</c:v>
                </c:pt>
                <c:pt idx="193">
                  <c:v>65965</c:v>
                </c:pt>
                <c:pt idx="194">
                  <c:v>65965</c:v>
                </c:pt>
                <c:pt idx="195">
                  <c:v>42599</c:v>
                </c:pt>
                <c:pt idx="196">
                  <c:v>42599</c:v>
                </c:pt>
                <c:pt idx="197">
                  <c:v>42599</c:v>
                </c:pt>
                <c:pt idx="198">
                  <c:v>42599</c:v>
                </c:pt>
                <c:pt idx="199">
                  <c:v>42544</c:v>
                </c:pt>
                <c:pt idx="200">
                  <c:v>42282</c:v>
                </c:pt>
                <c:pt idx="201">
                  <c:v>42282</c:v>
                </c:pt>
                <c:pt idx="202">
                  <c:v>62292</c:v>
                </c:pt>
                <c:pt idx="203">
                  <c:v>62223</c:v>
                </c:pt>
                <c:pt idx="204">
                  <c:v>62200</c:v>
                </c:pt>
                <c:pt idx="205">
                  <c:v>41370</c:v>
                </c:pt>
                <c:pt idx="206">
                  <c:v>41370</c:v>
                </c:pt>
                <c:pt idx="207">
                  <c:v>41370</c:v>
                </c:pt>
                <c:pt idx="208">
                  <c:v>48727</c:v>
                </c:pt>
                <c:pt idx="209">
                  <c:v>59814</c:v>
                </c:pt>
                <c:pt idx="210">
                  <c:v>60204</c:v>
                </c:pt>
                <c:pt idx="211">
                  <c:v>60014</c:v>
                </c:pt>
                <c:pt idx="212">
                  <c:v>48358</c:v>
                </c:pt>
                <c:pt idx="213">
                  <c:v>48305</c:v>
                </c:pt>
                <c:pt idx="214">
                  <c:v>60204</c:v>
                </c:pt>
                <c:pt idx="215">
                  <c:v>45061</c:v>
                </c:pt>
                <c:pt idx="216">
                  <c:v>45061</c:v>
                </c:pt>
                <c:pt idx="217">
                  <c:v>42599</c:v>
                </c:pt>
                <c:pt idx="218">
                  <c:v>36271</c:v>
                </c:pt>
                <c:pt idx="219">
                  <c:v>36205</c:v>
                </c:pt>
                <c:pt idx="220">
                  <c:v>48790</c:v>
                </c:pt>
                <c:pt idx="221">
                  <c:v>48790</c:v>
                </c:pt>
                <c:pt idx="222">
                  <c:v>48727</c:v>
                </c:pt>
                <c:pt idx="223">
                  <c:v>48305</c:v>
                </c:pt>
                <c:pt idx="224">
                  <c:v>48434</c:v>
                </c:pt>
                <c:pt idx="225">
                  <c:v>25364</c:v>
                </c:pt>
                <c:pt idx="226">
                  <c:v>42669</c:v>
                </c:pt>
                <c:pt idx="227">
                  <c:v>36271</c:v>
                </c:pt>
                <c:pt idx="228">
                  <c:v>21123</c:v>
                </c:pt>
                <c:pt idx="229">
                  <c:v>25364</c:v>
                </c:pt>
                <c:pt idx="230">
                  <c:v>25364</c:v>
                </c:pt>
                <c:pt idx="231">
                  <c:v>25364</c:v>
                </c:pt>
                <c:pt idx="232">
                  <c:v>81561</c:v>
                </c:pt>
                <c:pt idx="233">
                  <c:v>17916</c:v>
                </c:pt>
                <c:pt idx="234">
                  <c:v>79497</c:v>
                </c:pt>
                <c:pt idx="235">
                  <c:v>79497</c:v>
                </c:pt>
                <c:pt idx="236">
                  <c:v>79497</c:v>
                </c:pt>
                <c:pt idx="237">
                  <c:v>79193</c:v>
                </c:pt>
                <c:pt idx="238">
                  <c:v>17916</c:v>
                </c:pt>
                <c:pt idx="239">
                  <c:v>21209</c:v>
                </c:pt>
                <c:pt idx="240">
                  <c:v>17916</c:v>
                </c:pt>
                <c:pt idx="241">
                  <c:v>79473</c:v>
                </c:pt>
                <c:pt idx="242">
                  <c:v>71302</c:v>
                </c:pt>
                <c:pt idx="243">
                  <c:v>71302</c:v>
                </c:pt>
                <c:pt idx="244">
                  <c:v>71302</c:v>
                </c:pt>
                <c:pt idx="245">
                  <c:v>71302</c:v>
                </c:pt>
                <c:pt idx="246">
                  <c:v>71302</c:v>
                </c:pt>
                <c:pt idx="247">
                  <c:v>71302</c:v>
                </c:pt>
                <c:pt idx="248">
                  <c:v>65965</c:v>
                </c:pt>
                <c:pt idx="249">
                  <c:v>65965</c:v>
                </c:pt>
                <c:pt idx="250">
                  <c:v>18097</c:v>
                </c:pt>
                <c:pt idx="251">
                  <c:v>18097</c:v>
                </c:pt>
                <c:pt idx="252">
                  <c:v>18097</c:v>
                </c:pt>
                <c:pt idx="253">
                  <c:v>62238</c:v>
                </c:pt>
                <c:pt idx="254">
                  <c:v>62238</c:v>
                </c:pt>
                <c:pt idx="255">
                  <c:v>62250</c:v>
                </c:pt>
                <c:pt idx="256">
                  <c:v>62238</c:v>
                </c:pt>
                <c:pt idx="257">
                  <c:v>18006</c:v>
                </c:pt>
                <c:pt idx="258">
                  <c:v>18006</c:v>
                </c:pt>
                <c:pt idx="259">
                  <c:v>18006</c:v>
                </c:pt>
                <c:pt idx="260">
                  <c:v>60204</c:v>
                </c:pt>
                <c:pt idx="261">
                  <c:v>60204</c:v>
                </c:pt>
                <c:pt idx="262">
                  <c:v>62238</c:v>
                </c:pt>
                <c:pt idx="263">
                  <c:v>60113</c:v>
                </c:pt>
                <c:pt idx="264">
                  <c:v>59905</c:v>
                </c:pt>
                <c:pt idx="265">
                  <c:v>59905</c:v>
                </c:pt>
                <c:pt idx="266">
                  <c:v>18006</c:v>
                </c:pt>
                <c:pt idx="267">
                  <c:v>18006</c:v>
                </c:pt>
                <c:pt idx="268">
                  <c:v>18006</c:v>
                </c:pt>
                <c:pt idx="269">
                  <c:v>18006</c:v>
                </c:pt>
                <c:pt idx="270">
                  <c:v>48358</c:v>
                </c:pt>
                <c:pt idx="271">
                  <c:v>17824</c:v>
                </c:pt>
                <c:pt idx="272">
                  <c:v>17824</c:v>
                </c:pt>
                <c:pt idx="273">
                  <c:v>17824</c:v>
                </c:pt>
                <c:pt idx="274">
                  <c:v>81667</c:v>
                </c:pt>
                <c:pt idx="275">
                  <c:v>81667</c:v>
                </c:pt>
                <c:pt idx="276">
                  <c:v>81667</c:v>
                </c:pt>
                <c:pt idx="277">
                  <c:v>84777</c:v>
                </c:pt>
                <c:pt idx="278">
                  <c:v>79464</c:v>
                </c:pt>
                <c:pt idx="279">
                  <c:v>84697</c:v>
                </c:pt>
                <c:pt idx="280">
                  <c:v>84777</c:v>
                </c:pt>
                <c:pt idx="281">
                  <c:v>18097</c:v>
                </c:pt>
                <c:pt idx="282">
                  <c:v>18061</c:v>
                </c:pt>
                <c:pt idx="283">
                  <c:v>18048</c:v>
                </c:pt>
                <c:pt idx="284">
                  <c:v>18006</c:v>
                </c:pt>
                <c:pt idx="285">
                  <c:v>79464</c:v>
                </c:pt>
                <c:pt idx="286">
                  <c:v>81667</c:v>
                </c:pt>
                <c:pt idx="287">
                  <c:v>81561</c:v>
                </c:pt>
                <c:pt idx="288">
                  <c:v>79070</c:v>
                </c:pt>
                <c:pt idx="289">
                  <c:v>79464</c:v>
                </c:pt>
                <c:pt idx="290">
                  <c:v>79464</c:v>
                </c:pt>
                <c:pt idx="291">
                  <c:v>79464</c:v>
                </c:pt>
                <c:pt idx="292">
                  <c:v>79464</c:v>
                </c:pt>
                <c:pt idx="293">
                  <c:v>17916</c:v>
                </c:pt>
                <c:pt idx="294">
                  <c:v>78996</c:v>
                </c:pt>
                <c:pt idx="295">
                  <c:v>78996</c:v>
                </c:pt>
                <c:pt idx="296">
                  <c:v>78996</c:v>
                </c:pt>
                <c:pt idx="297">
                  <c:v>78987</c:v>
                </c:pt>
                <c:pt idx="298">
                  <c:v>78964</c:v>
                </c:pt>
                <c:pt idx="299">
                  <c:v>79049</c:v>
                </c:pt>
                <c:pt idx="300">
                  <c:v>79049</c:v>
                </c:pt>
                <c:pt idx="301">
                  <c:v>78996</c:v>
                </c:pt>
                <c:pt idx="302">
                  <c:v>78996</c:v>
                </c:pt>
                <c:pt idx="303">
                  <c:v>78996</c:v>
                </c:pt>
                <c:pt idx="304">
                  <c:v>78996</c:v>
                </c:pt>
                <c:pt idx="305">
                  <c:v>17824</c:v>
                </c:pt>
                <c:pt idx="306">
                  <c:v>71235</c:v>
                </c:pt>
                <c:pt idx="307">
                  <c:v>71197</c:v>
                </c:pt>
                <c:pt idx="308">
                  <c:v>71196</c:v>
                </c:pt>
                <c:pt idx="309">
                  <c:v>71196</c:v>
                </c:pt>
                <c:pt idx="310">
                  <c:v>71201</c:v>
                </c:pt>
                <c:pt idx="311">
                  <c:v>42599</c:v>
                </c:pt>
                <c:pt idx="312">
                  <c:v>71235</c:v>
                </c:pt>
                <c:pt idx="313">
                  <c:v>71196</c:v>
                </c:pt>
                <c:pt idx="314">
                  <c:v>71235</c:v>
                </c:pt>
                <c:pt idx="315">
                  <c:v>71235</c:v>
                </c:pt>
                <c:pt idx="316">
                  <c:v>71207</c:v>
                </c:pt>
                <c:pt idx="317">
                  <c:v>71196</c:v>
                </c:pt>
                <c:pt idx="318">
                  <c:v>66055</c:v>
                </c:pt>
                <c:pt idx="319">
                  <c:v>66055</c:v>
                </c:pt>
                <c:pt idx="320">
                  <c:v>66055</c:v>
                </c:pt>
                <c:pt idx="321">
                  <c:v>66055</c:v>
                </c:pt>
                <c:pt idx="322">
                  <c:v>66055</c:v>
                </c:pt>
                <c:pt idx="323">
                  <c:v>65965</c:v>
                </c:pt>
                <c:pt idx="324">
                  <c:v>65965</c:v>
                </c:pt>
                <c:pt idx="325">
                  <c:v>65960</c:v>
                </c:pt>
                <c:pt idx="326">
                  <c:v>65965</c:v>
                </c:pt>
                <c:pt idx="327">
                  <c:v>65873</c:v>
                </c:pt>
                <c:pt idx="328">
                  <c:v>62238</c:v>
                </c:pt>
                <c:pt idx="329">
                  <c:v>62186</c:v>
                </c:pt>
                <c:pt idx="330">
                  <c:v>62238</c:v>
                </c:pt>
                <c:pt idx="331">
                  <c:v>62238</c:v>
                </c:pt>
                <c:pt idx="332">
                  <c:v>62238</c:v>
                </c:pt>
                <c:pt idx="333">
                  <c:v>62238</c:v>
                </c:pt>
                <c:pt idx="334">
                  <c:v>62200</c:v>
                </c:pt>
                <c:pt idx="335">
                  <c:v>62200</c:v>
                </c:pt>
                <c:pt idx="336">
                  <c:v>62238</c:v>
                </c:pt>
                <c:pt idx="337">
                  <c:v>59810</c:v>
                </c:pt>
                <c:pt idx="338">
                  <c:v>17916</c:v>
                </c:pt>
                <c:pt idx="339">
                  <c:v>60113</c:v>
                </c:pt>
                <c:pt idx="340">
                  <c:v>17916</c:v>
                </c:pt>
                <c:pt idx="341">
                  <c:v>59814</c:v>
                </c:pt>
                <c:pt idx="342">
                  <c:v>59806</c:v>
                </c:pt>
                <c:pt idx="343">
                  <c:v>59905</c:v>
                </c:pt>
                <c:pt idx="344">
                  <c:v>48704</c:v>
                </c:pt>
                <c:pt idx="345">
                  <c:v>18006</c:v>
                </c:pt>
                <c:pt idx="346">
                  <c:v>18006</c:v>
                </c:pt>
                <c:pt idx="347">
                  <c:v>48358</c:v>
                </c:pt>
                <c:pt idx="348">
                  <c:v>48358</c:v>
                </c:pt>
                <c:pt idx="349">
                  <c:v>48790</c:v>
                </c:pt>
                <c:pt idx="350">
                  <c:v>48790</c:v>
                </c:pt>
                <c:pt idx="351">
                  <c:v>48434</c:v>
                </c:pt>
                <c:pt idx="352">
                  <c:v>48358</c:v>
                </c:pt>
                <c:pt idx="353">
                  <c:v>48727</c:v>
                </c:pt>
                <c:pt idx="354">
                  <c:v>48790</c:v>
                </c:pt>
                <c:pt idx="355">
                  <c:v>48790</c:v>
                </c:pt>
                <c:pt idx="356">
                  <c:v>48790</c:v>
                </c:pt>
                <c:pt idx="357">
                  <c:v>48704</c:v>
                </c:pt>
                <c:pt idx="358">
                  <c:v>48704</c:v>
                </c:pt>
                <c:pt idx="359">
                  <c:v>17916</c:v>
                </c:pt>
                <c:pt idx="360">
                  <c:v>48790</c:v>
                </c:pt>
                <c:pt idx="361">
                  <c:v>48790</c:v>
                </c:pt>
                <c:pt idx="362">
                  <c:v>48790</c:v>
                </c:pt>
                <c:pt idx="363">
                  <c:v>48434</c:v>
                </c:pt>
                <c:pt idx="364">
                  <c:v>48434</c:v>
                </c:pt>
                <c:pt idx="365">
                  <c:v>48358</c:v>
                </c:pt>
                <c:pt idx="366">
                  <c:v>48358</c:v>
                </c:pt>
                <c:pt idx="367">
                  <c:v>48358</c:v>
                </c:pt>
                <c:pt idx="368">
                  <c:v>48358</c:v>
                </c:pt>
                <c:pt idx="369">
                  <c:v>44987</c:v>
                </c:pt>
                <c:pt idx="370">
                  <c:v>44987</c:v>
                </c:pt>
                <c:pt idx="371">
                  <c:v>42599</c:v>
                </c:pt>
                <c:pt idx="372">
                  <c:v>79464</c:v>
                </c:pt>
                <c:pt idx="373">
                  <c:v>78996</c:v>
                </c:pt>
                <c:pt idx="374">
                  <c:v>78996</c:v>
                </c:pt>
                <c:pt idx="375">
                  <c:v>78996</c:v>
                </c:pt>
                <c:pt idx="376">
                  <c:v>42282</c:v>
                </c:pt>
                <c:pt idx="377">
                  <c:v>42282</c:v>
                </c:pt>
                <c:pt idx="378">
                  <c:v>42599</c:v>
                </c:pt>
                <c:pt idx="379">
                  <c:v>42599</c:v>
                </c:pt>
                <c:pt idx="380">
                  <c:v>42282</c:v>
                </c:pt>
                <c:pt idx="381">
                  <c:v>42282</c:v>
                </c:pt>
                <c:pt idx="382">
                  <c:v>42282</c:v>
                </c:pt>
                <c:pt idx="383">
                  <c:v>42183</c:v>
                </c:pt>
                <c:pt idx="384">
                  <c:v>42183</c:v>
                </c:pt>
                <c:pt idx="385">
                  <c:v>41370</c:v>
                </c:pt>
                <c:pt idx="386">
                  <c:v>41370</c:v>
                </c:pt>
                <c:pt idx="387">
                  <c:v>41370</c:v>
                </c:pt>
                <c:pt idx="388">
                  <c:v>71235</c:v>
                </c:pt>
                <c:pt idx="389">
                  <c:v>71235</c:v>
                </c:pt>
                <c:pt idx="390">
                  <c:v>71235</c:v>
                </c:pt>
                <c:pt idx="391">
                  <c:v>81622</c:v>
                </c:pt>
                <c:pt idx="392">
                  <c:v>83023</c:v>
                </c:pt>
                <c:pt idx="393">
                  <c:v>81622</c:v>
                </c:pt>
                <c:pt idx="394">
                  <c:v>79035</c:v>
                </c:pt>
                <c:pt idx="395">
                  <c:v>79473</c:v>
                </c:pt>
                <c:pt idx="396">
                  <c:v>79049</c:v>
                </c:pt>
                <c:pt idx="397">
                  <c:v>79087</c:v>
                </c:pt>
                <c:pt idx="398">
                  <c:v>62238</c:v>
                </c:pt>
                <c:pt idx="399">
                  <c:v>62238</c:v>
                </c:pt>
                <c:pt idx="400">
                  <c:v>60113</c:v>
                </c:pt>
                <c:pt idx="401">
                  <c:v>62238</c:v>
                </c:pt>
                <c:pt idx="402">
                  <c:v>71235</c:v>
                </c:pt>
                <c:pt idx="403">
                  <c:v>36271</c:v>
                </c:pt>
                <c:pt idx="404">
                  <c:v>70995</c:v>
                </c:pt>
                <c:pt idx="405">
                  <c:v>71196</c:v>
                </c:pt>
                <c:pt idx="406">
                  <c:v>71196</c:v>
                </c:pt>
                <c:pt idx="407">
                  <c:v>71032</c:v>
                </c:pt>
                <c:pt idx="408">
                  <c:v>36271</c:v>
                </c:pt>
                <c:pt idx="409">
                  <c:v>36205</c:v>
                </c:pt>
                <c:pt idx="410">
                  <c:v>65960</c:v>
                </c:pt>
                <c:pt idx="411">
                  <c:v>65944</c:v>
                </c:pt>
                <c:pt idx="412">
                  <c:v>65965</c:v>
                </c:pt>
                <c:pt idx="413">
                  <c:v>65965</c:v>
                </c:pt>
                <c:pt idx="414">
                  <c:v>65965</c:v>
                </c:pt>
                <c:pt idx="415">
                  <c:v>62238</c:v>
                </c:pt>
                <c:pt idx="416">
                  <c:v>62238</c:v>
                </c:pt>
                <c:pt idx="417">
                  <c:v>62282</c:v>
                </c:pt>
                <c:pt idx="418">
                  <c:v>62238</c:v>
                </c:pt>
                <c:pt idx="419">
                  <c:v>62238</c:v>
                </c:pt>
                <c:pt idx="420">
                  <c:v>62238</c:v>
                </c:pt>
                <c:pt idx="421">
                  <c:v>59810</c:v>
                </c:pt>
                <c:pt idx="422">
                  <c:v>25364</c:v>
                </c:pt>
                <c:pt idx="423">
                  <c:v>48358</c:v>
                </c:pt>
                <c:pt idx="424">
                  <c:v>48358</c:v>
                </c:pt>
                <c:pt idx="425">
                  <c:v>48358</c:v>
                </c:pt>
                <c:pt idx="426">
                  <c:v>48358</c:v>
                </c:pt>
                <c:pt idx="427">
                  <c:v>48358</c:v>
                </c:pt>
                <c:pt idx="428">
                  <c:v>84777</c:v>
                </c:pt>
                <c:pt idx="429">
                  <c:v>48727</c:v>
                </c:pt>
                <c:pt idx="430">
                  <c:v>48727</c:v>
                </c:pt>
                <c:pt idx="431">
                  <c:v>78987</c:v>
                </c:pt>
                <c:pt idx="432">
                  <c:v>48358</c:v>
                </c:pt>
                <c:pt idx="433">
                  <c:v>48434</c:v>
                </c:pt>
                <c:pt idx="434">
                  <c:v>48358</c:v>
                </c:pt>
                <c:pt idx="435">
                  <c:v>48727</c:v>
                </c:pt>
                <c:pt idx="436">
                  <c:v>79193</c:v>
                </c:pt>
                <c:pt idx="437">
                  <c:v>79070</c:v>
                </c:pt>
                <c:pt idx="438">
                  <c:v>79070</c:v>
                </c:pt>
                <c:pt idx="439">
                  <c:v>48468</c:v>
                </c:pt>
                <c:pt idx="440">
                  <c:v>79193</c:v>
                </c:pt>
                <c:pt idx="441">
                  <c:v>42599</c:v>
                </c:pt>
                <c:pt idx="442">
                  <c:v>48434</c:v>
                </c:pt>
                <c:pt idx="443">
                  <c:v>42183</c:v>
                </c:pt>
                <c:pt idx="444">
                  <c:v>71235</c:v>
                </c:pt>
                <c:pt idx="445">
                  <c:v>71214</c:v>
                </c:pt>
                <c:pt idx="446">
                  <c:v>71196</c:v>
                </c:pt>
                <c:pt idx="447">
                  <c:v>71196</c:v>
                </c:pt>
                <c:pt idx="448">
                  <c:v>71242</c:v>
                </c:pt>
                <c:pt idx="449">
                  <c:v>71235</c:v>
                </c:pt>
                <c:pt idx="450">
                  <c:v>71196</c:v>
                </c:pt>
                <c:pt idx="451">
                  <c:v>71196</c:v>
                </c:pt>
                <c:pt idx="452">
                  <c:v>42684</c:v>
                </c:pt>
                <c:pt idx="453">
                  <c:v>65965</c:v>
                </c:pt>
                <c:pt idx="454">
                  <c:v>42282</c:v>
                </c:pt>
                <c:pt idx="455">
                  <c:v>42282</c:v>
                </c:pt>
                <c:pt idx="456">
                  <c:v>42282</c:v>
                </c:pt>
                <c:pt idx="457">
                  <c:v>42282</c:v>
                </c:pt>
                <c:pt idx="458">
                  <c:v>41370</c:v>
                </c:pt>
                <c:pt idx="459">
                  <c:v>62200</c:v>
                </c:pt>
                <c:pt idx="460">
                  <c:v>21209</c:v>
                </c:pt>
                <c:pt idx="461">
                  <c:v>60204</c:v>
                </c:pt>
                <c:pt idx="462">
                  <c:v>60113</c:v>
                </c:pt>
                <c:pt idx="463">
                  <c:v>59905</c:v>
                </c:pt>
                <c:pt idx="464">
                  <c:v>59814</c:v>
                </c:pt>
                <c:pt idx="465">
                  <c:v>59814</c:v>
                </c:pt>
                <c:pt idx="466">
                  <c:v>83023</c:v>
                </c:pt>
                <c:pt idx="467">
                  <c:v>11071</c:v>
                </c:pt>
                <c:pt idx="468">
                  <c:v>21209</c:v>
                </c:pt>
                <c:pt idx="469">
                  <c:v>11071</c:v>
                </c:pt>
                <c:pt idx="470">
                  <c:v>79552</c:v>
                </c:pt>
                <c:pt idx="471">
                  <c:v>79552</c:v>
                </c:pt>
                <c:pt idx="472">
                  <c:v>79070</c:v>
                </c:pt>
                <c:pt idx="473">
                  <c:v>78996</c:v>
                </c:pt>
                <c:pt idx="474">
                  <c:v>78996</c:v>
                </c:pt>
                <c:pt idx="475">
                  <c:v>25364</c:v>
                </c:pt>
                <c:pt idx="476">
                  <c:v>78996</c:v>
                </c:pt>
                <c:pt idx="477">
                  <c:v>78939</c:v>
                </c:pt>
                <c:pt idx="478">
                  <c:v>71235</c:v>
                </c:pt>
                <c:pt idx="479">
                  <c:v>71196</c:v>
                </c:pt>
                <c:pt idx="480">
                  <c:v>71196</c:v>
                </c:pt>
                <c:pt idx="481">
                  <c:v>71103</c:v>
                </c:pt>
                <c:pt idx="482">
                  <c:v>71196</c:v>
                </c:pt>
                <c:pt idx="483">
                  <c:v>71235</c:v>
                </c:pt>
                <c:pt idx="484">
                  <c:v>71235</c:v>
                </c:pt>
                <c:pt idx="485">
                  <c:v>71196</c:v>
                </c:pt>
                <c:pt idx="486">
                  <c:v>71196</c:v>
                </c:pt>
                <c:pt idx="487">
                  <c:v>65965</c:v>
                </c:pt>
                <c:pt idx="488">
                  <c:v>48434</c:v>
                </c:pt>
                <c:pt idx="489">
                  <c:v>48790</c:v>
                </c:pt>
                <c:pt idx="490">
                  <c:v>48727</c:v>
                </c:pt>
                <c:pt idx="491">
                  <c:v>48434</c:v>
                </c:pt>
                <c:pt idx="492">
                  <c:v>48434</c:v>
                </c:pt>
                <c:pt idx="493">
                  <c:v>48434</c:v>
                </c:pt>
                <c:pt idx="494">
                  <c:v>11071</c:v>
                </c:pt>
                <c:pt idx="495">
                  <c:v>11071</c:v>
                </c:pt>
                <c:pt idx="496">
                  <c:v>62238</c:v>
                </c:pt>
                <c:pt idx="497">
                  <c:v>62238</c:v>
                </c:pt>
                <c:pt idx="498">
                  <c:v>62238</c:v>
                </c:pt>
                <c:pt idx="499">
                  <c:v>62250</c:v>
                </c:pt>
                <c:pt idx="500">
                  <c:v>11012</c:v>
                </c:pt>
                <c:pt idx="501">
                  <c:v>62238</c:v>
                </c:pt>
                <c:pt idx="502">
                  <c:v>62238</c:v>
                </c:pt>
                <c:pt idx="503">
                  <c:v>62200</c:v>
                </c:pt>
                <c:pt idx="504">
                  <c:v>42599</c:v>
                </c:pt>
                <c:pt idx="505">
                  <c:v>42599</c:v>
                </c:pt>
                <c:pt idx="506">
                  <c:v>42599</c:v>
                </c:pt>
                <c:pt idx="507">
                  <c:v>41370</c:v>
                </c:pt>
                <c:pt idx="508">
                  <c:v>41370</c:v>
                </c:pt>
                <c:pt idx="509">
                  <c:v>41370</c:v>
                </c:pt>
                <c:pt idx="510">
                  <c:v>41370</c:v>
                </c:pt>
                <c:pt idx="511">
                  <c:v>18095</c:v>
                </c:pt>
                <c:pt idx="512">
                  <c:v>18095</c:v>
                </c:pt>
                <c:pt idx="513">
                  <c:v>48727</c:v>
                </c:pt>
                <c:pt idx="514">
                  <c:v>18006</c:v>
                </c:pt>
                <c:pt idx="515">
                  <c:v>48358</c:v>
                </c:pt>
                <c:pt idx="516">
                  <c:v>17824</c:v>
                </c:pt>
                <c:pt idx="517">
                  <c:v>17824</c:v>
                </c:pt>
                <c:pt idx="518">
                  <c:v>18006</c:v>
                </c:pt>
                <c:pt idx="519">
                  <c:v>11071</c:v>
                </c:pt>
                <c:pt idx="520">
                  <c:v>11071</c:v>
                </c:pt>
                <c:pt idx="521">
                  <c:v>11071</c:v>
                </c:pt>
                <c:pt idx="522">
                  <c:v>17916</c:v>
                </c:pt>
                <c:pt idx="523">
                  <c:v>11071</c:v>
                </c:pt>
                <c:pt idx="524">
                  <c:v>11023</c:v>
                </c:pt>
                <c:pt idx="525">
                  <c:v>48358</c:v>
                </c:pt>
                <c:pt idx="526">
                  <c:v>48358</c:v>
                </c:pt>
                <c:pt idx="527">
                  <c:v>48358</c:v>
                </c:pt>
                <c:pt idx="528">
                  <c:v>10915</c:v>
                </c:pt>
                <c:pt idx="529">
                  <c:v>36271</c:v>
                </c:pt>
                <c:pt idx="530">
                  <c:v>36205</c:v>
                </c:pt>
                <c:pt idx="531">
                  <c:v>36271</c:v>
                </c:pt>
                <c:pt idx="532">
                  <c:v>36271</c:v>
                </c:pt>
                <c:pt idx="533">
                  <c:v>36271</c:v>
                </c:pt>
                <c:pt idx="534">
                  <c:v>42599</c:v>
                </c:pt>
                <c:pt idx="535">
                  <c:v>41370</c:v>
                </c:pt>
                <c:pt idx="536">
                  <c:v>41370</c:v>
                </c:pt>
                <c:pt idx="537">
                  <c:v>25364</c:v>
                </c:pt>
                <c:pt idx="538">
                  <c:v>25364</c:v>
                </c:pt>
                <c:pt idx="539">
                  <c:v>36205</c:v>
                </c:pt>
                <c:pt idx="540">
                  <c:v>36205</c:v>
                </c:pt>
                <c:pt idx="541">
                  <c:v>18095</c:v>
                </c:pt>
                <c:pt idx="542">
                  <c:v>18097</c:v>
                </c:pt>
                <c:pt idx="543">
                  <c:v>11012</c:v>
                </c:pt>
                <c:pt idx="544">
                  <c:v>18006</c:v>
                </c:pt>
                <c:pt idx="545">
                  <c:v>18006</c:v>
                </c:pt>
                <c:pt idx="546">
                  <c:v>18006</c:v>
                </c:pt>
                <c:pt idx="547">
                  <c:v>18006</c:v>
                </c:pt>
                <c:pt idx="548">
                  <c:v>17917</c:v>
                </c:pt>
                <c:pt idx="549">
                  <c:v>9553</c:v>
                </c:pt>
                <c:pt idx="550">
                  <c:v>21209</c:v>
                </c:pt>
                <c:pt idx="551">
                  <c:v>9553</c:v>
                </c:pt>
                <c:pt idx="552">
                  <c:v>21209</c:v>
                </c:pt>
                <c:pt idx="553">
                  <c:v>25364</c:v>
                </c:pt>
                <c:pt idx="554">
                  <c:v>9553</c:v>
                </c:pt>
                <c:pt idx="555">
                  <c:v>83023</c:v>
                </c:pt>
                <c:pt idx="556">
                  <c:v>79497</c:v>
                </c:pt>
                <c:pt idx="557">
                  <c:v>79070</c:v>
                </c:pt>
                <c:pt idx="558">
                  <c:v>79049</c:v>
                </c:pt>
                <c:pt idx="559">
                  <c:v>79049</c:v>
                </c:pt>
                <c:pt idx="560">
                  <c:v>79049</c:v>
                </c:pt>
                <c:pt idx="561">
                  <c:v>78996</c:v>
                </c:pt>
                <c:pt idx="562">
                  <c:v>78996</c:v>
                </c:pt>
                <c:pt idx="563">
                  <c:v>78996</c:v>
                </c:pt>
                <c:pt idx="564">
                  <c:v>78996</c:v>
                </c:pt>
                <c:pt idx="565">
                  <c:v>78996</c:v>
                </c:pt>
                <c:pt idx="566">
                  <c:v>71235</c:v>
                </c:pt>
                <c:pt idx="567">
                  <c:v>71235</c:v>
                </c:pt>
                <c:pt idx="568">
                  <c:v>71235</c:v>
                </c:pt>
                <c:pt idx="569">
                  <c:v>71235</c:v>
                </c:pt>
                <c:pt idx="570">
                  <c:v>71235</c:v>
                </c:pt>
                <c:pt idx="571">
                  <c:v>71235</c:v>
                </c:pt>
                <c:pt idx="572">
                  <c:v>71214</c:v>
                </c:pt>
                <c:pt idx="573">
                  <c:v>71196</c:v>
                </c:pt>
                <c:pt idx="574">
                  <c:v>71235</c:v>
                </c:pt>
                <c:pt idx="575">
                  <c:v>71214</c:v>
                </c:pt>
                <c:pt idx="576">
                  <c:v>71214</c:v>
                </c:pt>
                <c:pt idx="577">
                  <c:v>71123</c:v>
                </c:pt>
                <c:pt idx="578">
                  <c:v>25364</c:v>
                </c:pt>
                <c:pt idx="579">
                  <c:v>25364</c:v>
                </c:pt>
                <c:pt idx="580">
                  <c:v>65965</c:v>
                </c:pt>
                <c:pt idx="581">
                  <c:v>65965</c:v>
                </c:pt>
                <c:pt idx="582">
                  <c:v>65965</c:v>
                </c:pt>
                <c:pt idx="583">
                  <c:v>65960</c:v>
                </c:pt>
                <c:pt idx="584">
                  <c:v>65960</c:v>
                </c:pt>
                <c:pt idx="585">
                  <c:v>18097</c:v>
                </c:pt>
                <c:pt idx="586">
                  <c:v>62200</c:v>
                </c:pt>
                <c:pt idx="587">
                  <c:v>62181</c:v>
                </c:pt>
                <c:pt idx="588">
                  <c:v>62219</c:v>
                </c:pt>
                <c:pt idx="589">
                  <c:v>62282</c:v>
                </c:pt>
                <c:pt idx="590">
                  <c:v>62262</c:v>
                </c:pt>
                <c:pt idx="591">
                  <c:v>62238</c:v>
                </c:pt>
                <c:pt idx="592">
                  <c:v>62181</c:v>
                </c:pt>
                <c:pt idx="593">
                  <c:v>59905</c:v>
                </c:pt>
                <c:pt idx="594">
                  <c:v>83023</c:v>
                </c:pt>
                <c:pt idx="595">
                  <c:v>83023</c:v>
                </c:pt>
                <c:pt idx="596">
                  <c:v>83023</c:v>
                </c:pt>
                <c:pt idx="597">
                  <c:v>79464</c:v>
                </c:pt>
                <c:pt idx="598">
                  <c:v>78996</c:v>
                </c:pt>
                <c:pt idx="599">
                  <c:v>78996</c:v>
                </c:pt>
                <c:pt idx="600">
                  <c:v>78939</c:v>
                </c:pt>
                <c:pt idx="601">
                  <c:v>81622</c:v>
                </c:pt>
                <c:pt idx="602">
                  <c:v>81622</c:v>
                </c:pt>
                <c:pt idx="603">
                  <c:v>79464</c:v>
                </c:pt>
                <c:pt idx="604">
                  <c:v>79464</c:v>
                </c:pt>
                <c:pt idx="605">
                  <c:v>79464</c:v>
                </c:pt>
                <c:pt idx="606">
                  <c:v>79464</c:v>
                </c:pt>
                <c:pt idx="607">
                  <c:v>79464</c:v>
                </c:pt>
                <c:pt idx="608">
                  <c:v>79464</c:v>
                </c:pt>
                <c:pt idx="609">
                  <c:v>79464</c:v>
                </c:pt>
                <c:pt idx="610">
                  <c:v>78944</c:v>
                </c:pt>
                <c:pt idx="611">
                  <c:v>81667</c:v>
                </c:pt>
                <c:pt idx="612">
                  <c:v>81667</c:v>
                </c:pt>
                <c:pt idx="613">
                  <c:v>81667</c:v>
                </c:pt>
                <c:pt idx="614">
                  <c:v>79464</c:v>
                </c:pt>
                <c:pt idx="615">
                  <c:v>79464</c:v>
                </c:pt>
                <c:pt idx="616">
                  <c:v>79464</c:v>
                </c:pt>
                <c:pt idx="617">
                  <c:v>79464</c:v>
                </c:pt>
                <c:pt idx="618">
                  <c:v>79464</c:v>
                </c:pt>
                <c:pt idx="619">
                  <c:v>18097</c:v>
                </c:pt>
                <c:pt idx="620">
                  <c:v>17968</c:v>
                </c:pt>
                <c:pt idx="621">
                  <c:v>18006</c:v>
                </c:pt>
                <c:pt idx="622">
                  <c:v>17915</c:v>
                </c:pt>
                <c:pt idx="623">
                  <c:v>71196</c:v>
                </c:pt>
                <c:pt idx="624">
                  <c:v>70995</c:v>
                </c:pt>
                <c:pt idx="625">
                  <c:v>71196</c:v>
                </c:pt>
                <c:pt idx="626">
                  <c:v>71235</c:v>
                </c:pt>
                <c:pt idx="627">
                  <c:v>71196</c:v>
                </c:pt>
                <c:pt idx="628">
                  <c:v>71196</c:v>
                </c:pt>
                <c:pt idx="629">
                  <c:v>65965</c:v>
                </c:pt>
                <c:pt idx="630">
                  <c:v>65965</c:v>
                </c:pt>
                <c:pt idx="631">
                  <c:v>66055</c:v>
                </c:pt>
                <c:pt idx="632">
                  <c:v>48374</c:v>
                </c:pt>
                <c:pt idx="633">
                  <c:v>48358</c:v>
                </c:pt>
                <c:pt idx="634">
                  <c:v>48305</c:v>
                </c:pt>
                <c:pt idx="635">
                  <c:v>62238</c:v>
                </c:pt>
                <c:pt idx="636">
                  <c:v>62238</c:v>
                </c:pt>
                <c:pt idx="637">
                  <c:v>62238</c:v>
                </c:pt>
                <c:pt idx="638">
                  <c:v>62238</c:v>
                </c:pt>
                <c:pt idx="639">
                  <c:v>62238</c:v>
                </c:pt>
                <c:pt idx="640">
                  <c:v>62238</c:v>
                </c:pt>
                <c:pt idx="641">
                  <c:v>60113</c:v>
                </c:pt>
                <c:pt idx="642">
                  <c:v>42599</c:v>
                </c:pt>
                <c:pt idx="643">
                  <c:v>42599</c:v>
                </c:pt>
                <c:pt idx="644">
                  <c:v>42599</c:v>
                </c:pt>
                <c:pt idx="645">
                  <c:v>42282</c:v>
                </c:pt>
                <c:pt idx="646">
                  <c:v>42282</c:v>
                </c:pt>
                <c:pt idx="647">
                  <c:v>41289</c:v>
                </c:pt>
                <c:pt idx="648">
                  <c:v>41289</c:v>
                </c:pt>
                <c:pt idx="649">
                  <c:v>41289</c:v>
                </c:pt>
                <c:pt idx="650">
                  <c:v>48790</c:v>
                </c:pt>
                <c:pt idx="651">
                  <c:v>48358</c:v>
                </c:pt>
                <c:pt idx="652">
                  <c:v>48358</c:v>
                </c:pt>
                <c:pt idx="653">
                  <c:v>18006</c:v>
                </c:pt>
                <c:pt idx="654">
                  <c:v>17824</c:v>
                </c:pt>
                <c:pt idx="655">
                  <c:v>36205</c:v>
                </c:pt>
                <c:pt idx="656">
                  <c:v>36205</c:v>
                </c:pt>
                <c:pt idx="657">
                  <c:v>8042</c:v>
                </c:pt>
                <c:pt idx="658">
                  <c:v>41370</c:v>
                </c:pt>
                <c:pt idx="659">
                  <c:v>41370</c:v>
                </c:pt>
                <c:pt idx="660">
                  <c:v>7540</c:v>
                </c:pt>
                <c:pt idx="661">
                  <c:v>79025</c:v>
                </c:pt>
                <c:pt idx="662">
                  <c:v>8042</c:v>
                </c:pt>
                <c:pt idx="663">
                  <c:v>8042</c:v>
                </c:pt>
                <c:pt idx="664">
                  <c:v>79497</c:v>
                </c:pt>
                <c:pt idx="665">
                  <c:v>79457</c:v>
                </c:pt>
                <c:pt idx="666">
                  <c:v>11071</c:v>
                </c:pt>
                <c:pt idx="667">
                  <c:v>18006</c:v>
                </c:pt>
                <c:pt idx="668">
                  <c:v>7479</c:v>
                </c:pt>
                <c:pt idx="669">
                  <c:v>7479</c:v>
                </c:pt>
                <c:pt idx="670">
                  <c:v>7479</c:v>
                </c:pt>
                <c:pt idx="671">
                  <c:v>71235</c:v>
                </c:pt>
                <c:pt idx="672">
                  <c:v>71235</c:v>
                </c:pt>
                <c:pt idx="673">
                  <c:v>71235</c:v>
                </c:pt>
                <c:pt idx="674">
                  <c:v>36205</c:v>
                </c:pt>
                <c:pt idx="675">
                  <c:v>36205</c:v>
                </c:pt>
                <c:pt idx="676">
                  <c:v>36226</c:v>
                </c:pt>
                <c:pt idx="677">
                  <c:v>65965</c:v>
                </c:pt>
                <c:pt idx="678">
                  <c:v>7540</c:v>
                </c:pt>
                <c:pt idx="679">
                  <c:v>7540</c:v>
                </c:pt>
                <c:pt idx="680">
                  <c:v>62238</c:v>
                </c:pt>
                <c:pt idx="681">
                  <c:v>62238</c:v>
                </c:pt>
                <c:pt idx="682">
                  <c:v>62334</c:v>
                </c:pt>
                <c:pt idx="683">
                  <c:v>7479</c:v>
                </c:pt>
                <c:pt idx="684">
                  <c:v>7479</c:v>
                </c:pt>
                <c:pt idx="685">
                  <c:v>7640</c:v>
                </c:pt>
                <c:pt idx="686">
                  <c:v>7540</c:v>
                </c:pt>
                <c:pt idx="687">
                  <c:v>7472</c:v>
                </c:pt>
                <c:pt idx="688">
                  <c:v>48305</c:v>
                </c:pt>
                <c:pt idx="689">
                  <c:v>48434</c:v>
                </c:pt>
                <c:pt idx="690">
                  <c:v>7540</c:v>
                </c:pt>
                <c:pt idx="691">
                  <c:v>11071</c:v>
                </c:pt>
                <c:pt idx="692">
                  <c:v>11071</c:v>
                </c:pt>
                <c:pt idx="693">
                  <c:v>11071</c:v>
                </c:pt>
                <c:pt idx="694">
                  <c:v>7479</c:v>
                </c:pt>
                <c:pt idx="695">
                  <c:v>11012</c:v>
                </c:pt>
                <c:pt idx="696">
                  <c:v>42209</c:v>
                </c:pt>
                <c:pt idx="697">
                  <c:v>42183</c:v>
                </c:pt>
                <c:pt idx="698">
                  <c:v>42183</c:v>
                </c:pt>
                <c:pt idx="699">
                  <c:v>25364</c:v>
                </c:pt>
                <c:pt idx="700">
                  <c:v>7540</c:v>
                </c:pt>
                <c:pt idx="701">
                  <c:v>7540</c:v>
                </c:pt>
                <c:pt idx="702">
                  <c:v>21209</c:v>
                </c:pt>
                <c:pt idx="703">
                  <c:v>83023</c:v>
                </c:pt>
                <c:pt idx="704">
                  <c:v>81667</c:v>
                </c:pt>
                <c:pt idx="705">
                  <c:v>21209</c:v>
                </c:pt>
                <c:pt idx="706">
                  <c:v>78996</c:v>
                </c:pt>
                <c:pt idx="707">
                  <c:v>78987</c:v>
                </c:pt>
                <c:pt idx="708">
                  <c:v>78939</c:v>
                </c:pt>
                <c:pt idx="709">
                  <c:v>79464</c:v>
                </c:pt>
                <c:pt idx="710">
                  <c:v>79193</c:v>
                </c:pt>
                <c:pt idx="711">
                  <c:v>79070</c:v>
                </c:pt>
                <c:pt idx="712">
                  <c:v>78996</c:v>
                </c:pt>
                <c:pt idx="713">
                  <c:v>78996</c:v>
                </c:pt>
                <c:pt idx="714">
                  <c:v>11071</c:v>
                </c:pt>
                <c:pt idx="715">
                  <c:v>71196</c:v>
                </c:pt>
                <c:pt idx="716">
                  <c:v>71196</c:v>
                </c:pt>
                <c:pt idx="717">
                  <c:v>71196</c:v>
                </c:pt>
                <c:pt idx="718">
                  <c:v>71196</c:v>
                </c:pt>
                <c:pt idx="719">
                  <c:v>71196</c:v>
                </c:pt>
                <c:pt idx="720">
                  <c:v>71214</c:v>
                </c:pt>
                <c:pt idx="721">
                  <c:v>71196</c:v>
                </c:pt>
                <c:pt idx="722">
                  <c:v>71196</c:v>
                </c:pt>
                <c:pt idx="723">
                  <c:v>18097</c:v>
                </c:pt>
                <c:pt idx="724">
                  <c:v>66012</c:v>
                </c:pt>
                <c:pt idx="725">
                  <c:v>65965</c:v>
                </c:pt>
                <c:pt idx="726">
                  <c:v>18006</c:v>
                </c:pt>
                <c:pt idx="727">
                  <c:v>65965</c:v>
                </c:pt>
                <c:pt idx="728">
                  <c:v>62238</c:v>
                </c:pt>
                <c:pt idx="729">
                  <c:v>17824</c:v>
                </c:pt>
                <c:pt idx="730">
                  <c:v>17824</c:v>
                </c:pt>
                <c:pt idx="731">
                  <c:v>62238</c:v>
                </c:pt>
                <c:pt idx="732">
                  <c:v>62238</c:v>
                </c:pt>
                <c:pt idx="733">
                  <c:v>62238</c:v>
                </c:pt>
                <c:pt idx="734">
                  <c:v>62238</c:v>
                </c:pt>
                <c:pt idx="735">
                  <c:v>62238</c:v>
                </c:pt>
                <c:pt idx="736">
                  <c:v>62238</c:v>
                </c:pt>
                <c:pt idx="737">
                  <c:v>62219</c:v>
                </c:pt>
                <c:pt idx="738">
                  <c:v>62200</c:v>
                </c:pt>
                <c:pt idx="739">
                  <c:v>59905</c:v>
                </c:pt>
                <c:pt idx="740">
                  <c:v>18095</c:v>
                </c:pt>
                <c:pt idx="741">
                  <c:v>18010</c:v>
                </c:pt>
                <c:pt idx="742">
                  <c:v>18006</c:v>
                </c:pt>
                <c:pt idx="743">
                  <c:v>18006</c:v>
                </c:pt>
                <c:pt idx="744">
                  <c:v>18006</c:v>
                </c:pt>
                <c:pt idx="745">
                  <c:v>48358</c:v>
                </c:pt>
                <c:pt idx="746">
                  <c:v>48727</c:v>
                </c:pt>
                <c:pt idx="747">
                  <c:v>48727</c:v>
                </c:pt>
                <c:pt idx="748">
                  <c:v>48434</c:v>
                </c:pt>
                <c:pt idx="749">
                  <c:v>48358</c:v>
                </c:pt>
                <c:pt idx="750">
                  <c:v>42599</c:v>
                </c:pt>
                <c:pt idx="751">
                  <c:v>42599</c:v>
                </c:pt>
                <c:pt idx="752">
                  <c:v>42599</c:v>
                </c:pt>
                <c:pt idx="753">
                  <c:v>42599</c:v>
                </c:pt>
                <c:pt idx="754">
                  <c:v>41468</c:v>
                </c:pt>
                <c:pt idx="755">
                  <c:v>9478</c:v>
                </c:pt>
                <c:pt idx="756">
                  <c:v>11071</c:v>
                </c:pt>
                <c:pt idx="757">
                  <c:v>11071</c:v>
                </c:pt>
                <c:pt idx="758">
                  <c:v>9553</c:v>
                </c:pt>
                <c:pt idx="759">
                  <c:v>9553</c:v>
                </c:pt>
                <c:pt idx="760">
                  <c:v>78939</c:v>
                </c:pt>
                <c:pt idx="761">
                  <c:v>78939</c:v>
                </c:pt>
                <c:pt idx="762">
                  <c:v>78939</c:v>
                </c:pt>
                <c:pt idx="763">
                  <c:v>78996</c:v>
                </c:pt>
                <c:pt idx="764">
                  <c:v>71235</c:v>
                </c:pt>
                <c:pt idx="765">
                  <c:v>71196</c:v>
                </c:pt>
                <c:pt idx="766">
                  <c:v>67980</c:v>
                </c:pt>
                <c:pt idx="767">
                  <c:v>65873</c:v>
                </c:pt>
                <c:pt idx="768">
                  <c:v>65965</c:v>
                </c:pt>
                <c:pt idx="769">
                  <c:v>62238</c:v>
                </c:pt>
                <c:pt idx="770">
                  <c:v>18006</c:v>
                </c:pt>
                <c:pt idx="771">
                  <c:v>18006</c:v>
                </c:pt>
                <c:pt idx="772">
                  <c:v>7998</c:v>
                </c:pt>
                <c:pt idx="773">
                  <c:v>48790</c:v>
                </c:pt>
                <c:pt idx="774">
                  <c:v>48756</c:v>
                </c:pt>
                <c:pt idx="775">
                  <c:v>42637</c:v>
                </c:pt>
                <c:pt idx="776">
                  <c:v>42599</c:v>
                </c:pt>
                <c:pt idx="777">
                  <c:v>42282</c:v>
                </c:pt>
                <c:pt idx="778">
                  <c:v>9478</c:v>
                </c:pt>
                <c:pt idx="779">
                  <c:v>7577</c:v>
                </c:pt>
                <c:pt idx="780">
                  <c:v>7577</c:v>
                </c:pt>
                <c:pt idx="781">
                  <c:v>41468</c:v>
                </c:pt>
                <c:pt idx="782">
                  <c:v>7515</c:v>
                </c:pt>
                <c:pt idx="783">
                  <c:v>7479</c:v>
                </c:pt>
                <c:pt idx="784">
                  <c:v>7479</c:v>
                </c:pt>
                <c:pt idx="785">
                  <c:v>7479</c:v>
                </c:pt>
                <c:pt idx="786">
                  <c:v>7461</c:v>
                </c:pt>
                <c:pt idx="787">
                  <c:v>36271</c:v>
                </c:pt>
                <c:pt idx="788">
                  <c:v>21209</c:v>
                </c:pt>
                <c:pt idx="789">
                  <c:v>8042</c:v>
                </c:pt>
                <c:pt idx="790">
                  <c:v>21209</c:v>
                </c:pt>
                <c:pt idx="791">
                  <c:v>83023</c:v>
                </c:pt>
                <c:pt idx="792">
                  <c:v>83023</c:v>
                </c:pt>
                <c:pt idx="793">
                  <c:v>83023</c:v>
                </c:pt>
                <c:pt idx="794">
                  <c:v>78987</c:v>
                </c:pt>
                <c:pt idx="795">
                  <c:v>11071</c:v>
                </c:pt>
                <c:pt idx="796">
                  <c:v>11071</c:v>
                </c:pt>
                <c:pt idx="797">
                  <c:v>71032</c:v>
                </c:pt>
                <c:pt idx="798">
                  <c:v>65965</c:v>
                </c:pt>
                <c:pt idx="799">
                  <c:v>60113</c:v>
                </c:pt>
                <c:pt idx="800">
                  <c:v>7577</c:v>
                </c:pt>
                <c:pt idx="801">
                  <c:v>7577</c:v>
                </c:pt>
                <c:pt idx="802">
                  <c:v>7577</c:v>
                </c:pt>
                <c:pt idx="803">
                  <c:v>11071</c:v>
                </c:pt>
                <c:pt idx="804">
                  <c:v>11071</c:v>
                </c:pt>
                <c:pt idx="805">
                  <c:v>18006</c:v>
                </c:pt>
                <c:pt idx="806">
                  <c:v>18006</c:v>
                </c:pt>
                <c:pt idx="807">
                  <c:v>18006</c:v>
                </c:pt>
                <c:pt idx="808">
                  <c:v>11012</c:v>
                </c:pt>
                <c:pt idx="809">
                  <c:v>7479</c:v>
                </c:pt>
                <c:pt idx="810">
                  <c:v>48358</c:v>
                </c:pt>
                <c:pt idx="811">
                  <c:v>48358</c:v>
                </c:pt>
                <c:pt idx="812">
                  <c:v>42599</c:v>
                </c:pt>
                <c:pt idx="813">
                  <c:v>42599</c:v>
                </c:pt>
                <c:pt idx="814">
                  <c:v>7540</c:v>
                </c:pt>
                <c:pt idx="815">
                  <c:v>36205</c:v>
                </c:pt>
                <c:pt idx="816">
                  <c:v>7479</c:v>
                </c:pt>
                <c:pt idx="817">
                  <c:v>7479</c:v>
                </c:pt>
                <c:pt idx="818">
                  <c:v>7479</c:v>
                </c:pt>
                <c:pt idx="819">
                  <c:v>7556</c:v>
                </c:pt>
                <c:pt idx="820">
                  <c:v>78987</c:v>
                </c:pt>
                <c:pt idx="821">
                  <c:v>9478</c:v>
                </c:pt>
                <c:pt idx="822">
                  <c:v>79464</c:v>
                </c:pt>
                <c:pt idx="823">
                  <c:v>79464</c:v>
                </c:pt>
                <c:pt idx="824">
                  <c:v>78996</c:v>
                </c:pt>
                <c:pt idx="825">
                  <c:v>71235</c:v>
                </c:pt>
                <c:pt idx="826">
                  <c:v>71235</c:v>
                </c:pt>
                <c:pt idx="827">
                  <c:v>71235</c:v>
                </c:pt>
                <c:pt idx="828">
                  <c:v>65965</c:v>
                </c:pt>
                <c:pt idx="829">
                  <c:v>63762</c:v>
                </c:pt>
                <c:pt idx="830">
                  <c:v>62250</c:v>
                </c:pt>
                <c:pt idx="831">
                  <c:v>48434</c:v>
                </c:pt>
                <c:pt idx="832">
                  <c:v>84697</c:v>
                </c:pt>
                <c:pt idx="833">
                  <c:v>84697</c:v>
                </c:pt>
                <c:pt idx="834">
                  <c:v>84697</c:v>
                </c:pt>
                <c:pt idx="835">
                  <c:v>48468</c:v>
                </c:pt>
                <c:pt idx="836">
                  <c:v>48374</c:v>
                </c:pt>
                <c:pt idx="837">
                  <c:v>4502</c:v>
                </c:pt>
                <c:pt idx="838">
                  <c:v>71196</c:v>
                </c:pt>
                <c:pt idx="839">
                  <c:v>42599</c:v>
                </c:pt>
                <c:pt idx="840">
                  <c:v>65965</c:v>
                </c:pt>
                <c:pt idx="841">
                  <c:v>65965</c:v>
                </c:pt>
                <c:pt idx="842">
                  <c:v>65957</c:v>
                </c:pt>
                <c:pt idx="843">
                  <c:v>4502</c:v>
                </c:pt>
                <c:pt idx="844">
                  <c:v>4497</c:v>
                </c:pt>
                <c:pt idx="845">
                  <c:v>59810</c:v>
                </c:pt>
                <c:pt idx="846">
                  <c:v>4582</c:v>
                </c:pt>
                <c:pt idx="847">
                  <c:v>4502</c:v>
                </c:pt>
                <c:pt idx="848">
                  <c:v>4497</c:v>
                </c:pt>
                <c:pt idx="849">
                  <c:v>8042</c:v>
                </c:pt>
                <c:pt idx="850">
                  <c:v>79035</c:v>
                </c:pt>
                <c:pt idx="851">
                  <c:v>65965</c:v>
                </c:pt>
                <c:pt idx="852">
                  <c:v>62238</c:v>
                </c:pt>
                <c:pt idx="853">
                  <c:v>62238</c:v>
                </c:pt>
                <c:pt idx="854">
                  <c:v>11071</c:v>
                </c:pt>
                <c:pt idx="855">
                  <c:v>71214</c:v>
                </c:pt>
                <c:pt idx="856">
                  <c:v>11012</c:v>
                </c:pt>
                <c:pt idx="857">
                  <c:v>11012</c:v>
                </c:pt>
                <c:pt idx="858">
                  <c:v>11012</c:v>
                </c:pt>
                <c:pt idx="859">
                  <c:v>60113</c:v>
                </c:pt>
                <c:pt idx="860">
                  <c:v>4502</c:v>
                </c:pt>
                <c:pt idx="861">
                  <c:v>18006</c:v>
                </c:pt>
                <c:pt idx="862">
                  <c:v>7540</c:v>
                </c:pt>
                <c:pt idx="863">
                  <c:v>62238</c:v>
                </c:pt>
                <c:pt idx="864">
                  <c:v>7495</c:v>
                </c:pt>
                <c:pt idx="865">
                  <c:v>48468</c:v>
                </c:pt>
                <c:pt idx="866">
                  <c:v>7640</c:v>
                </c:pt>
                <c:pt idx="867">
                  <c:v>7556</c:v>
                </c:pt>
                <c:pt idx="868">
                  <c:v>42599</c:v>
                </c:pt>
                <c:pt idx="869">
                  <c:v>7479</c:v>
                </c:pt>
                <c:pt idx="870">
                  <c:v>7479</c:v>
                </c:pt>
                <c:pt idx="871">
                  <c:v>7479</c:v>
                </c:pt>
                <c:pt idx="872">
                  <c:v>7479</c:v>
                </c:pt>
                <c:pt idx="873">
                  <c:v>7479</c:v>
                </c:pt>
                <c:pt idx="874">
                  <c:v>42599</c:v>
                </c:pt>
                <c:pt idx="875">
                  <c:v>42599</c:v>
                </c:pt>
                <c:pt idx="876">
                  <c:v>7540</c:v>
                </c:pt>
                <c:pt idx="877">
                  <c:v>18006</c:v>
                </c:pt>
                <c:pt idx="878">
                  <c:v>18006</c:v>
                </c:pt>
                <c:pt idx="879">
                  <c:v>11071</c:v>
                </c:pt>
                <c:pt idx="880">
                  <c:v>4497</c:v>
                </c:pt>
                <c:pt idx="881">
                  <c:v>4497</c:v>
                </c:pt>
                <c:pt idx="882">
                  <c:v>4497</c:v>
                </c:pt>
                <c:pt idx="883">
                  <c:v>4497</c:v>
                </c:pt>
                <c:pt idx="884">
                  <c:v>4497</c:v>
                </c:pt>
                <c:pt idx="885">
                  <c:v>4497</c:v>
                </c:pt>
                <c:pt idx="886">
                  <c:v>4497</c:v>
                </c:pt>
                <c:pt idx="887">
                  <c:v>17916</c:v>
                </c:pt>
                <c:pt idx="888">
                  <c:v>17916</c:v>
                </c:pt>
                <c:pt idx="889">
                  <c:v>8042</c:v>
                </c:pt>
                <c:pt idx="890">
                  <c:v>8042</c:v>
                </c:pt>
                <c:pt idx="891">
                  <c:v>4497</c:v>
                </c:pt>
                <c:pt idx="892">
                  <c:v>4497</c:v>
                </c:pt>
                <c:pt idx="893">
                  <c:v>4497</c:v>
                </c:pt>
                <c:pt idx="894">
                  <c:v>4497</c:v>
                </c:pt>
                <c:pt idx="895">
                  <c:v>84697</c:v>
                </c:pt>
                <c:pt idx="896">
                  <c:v>84697</c:v>
                </c:pt>
                <c:pt idx="897">
                  <c:v>79070</c:v>
                </c:pt>
                <c:pt idx="898">
                  <c:v>71196</c:v>
                </c:pt>
                <c:pt idx="899">
                  <c:v>7479</c:v>
                </c:pt>
                <c:pt idx="900">
                  <c:v>7479</c:v>
                </c:pt>
                <c:pt idx="901">
                  <c:v>7479</c:v>
                </c:pt>
                <c:pt idx="902">
                  <c:v>7479</c:v>
                </c:pt>
                <c:pt idx="903">
                  <c:v>62238</c:v>
                </c:pt>
                <c:pt idx="904">
                  <c:v>62238</c:v>
                </c:pt>
                <c:pt idx="905">
                  <c:v>7479</c:v>
                </c:pt>
                <c:pt idx="906">
                  <c:v>59905</c:v>
                </c:pt>
                <c:pt idx="907">
                  <c:v>48434</c:v>
                </c:pt>
                <c:pt idx="908">
                  <c:v>48358</c:v>
                </c:pt>
                <c:pt idx="909">
                  <c:v>48358</c:v>
                </c:pt>
                <c:pt idx="910">
                  <c:v>48358</c:v>
                </c:pt>
                <c:pt idx="911">
                  <c:v>42282</c:v>
                </c:pt>
                <c:pt idx="912">
                  <c:v>42282</c:v>
                </c:pt>
                <c:pt idx="913">
                  <c:v>9553</c:v>
                </c:pt>
                <c:pt idx="914">
                  <c:v>78996</c:v>
                </c:pt>
                <c:pt idx="915">
                  <c:v>7540</c:v>
                </c:pt>
                <c:pt idx="916">
                  <c:v>65965</c:v>
                </c:pt>
                <c:pt idx="917">
                  <c:v>7479</c:v>
                </c:pt>
                <c:pt idx="918">
                  <c:v>7461</c:v>
                </c:pt>
                <c:pt idx="919">
                  <c:v>62200</c:v>
                </c:pt>
                <c:pt idx="920">
                  <c:v>60113</c:v>
                </c:pt>
                <c:pt idx="921">
                  <c:v>79464</c:v>
                </c:pt>
                <c:pt idx="922">
                  <c:v>71235</c:v>
                </c:pt>
                <c:pt idx="923">
                  <c:v>65965</c:v>
                </c:pt>
                <c:pt idx="924">
                  <c:v>71196</c:v>
                </c:pt>
                <c:pt idx="925">
                  <c:v>71214</c:v>
                </c:pt>
                <c:pt idx="926">
                  <c:v>62238</c:v>
                </c:pt>
                <c:pt idx="927">
                  <c:v>65873</c:v>
                </c:pt>
                <c:pt idx="928">
                  <c:v>48790</c:v>
                </c:pt>
                <c:pt idx="929">
                  <c:v>48727</c:v>
                </c:pt>
                <c:pt idx="930">
                  <c:v>48727</c:v>
                </c:pt>
                <c:pt idx="931">
                  <c:v>48358</c:v>
                </c:pt>
                <c:pt idx="932">
                  <c:v>44987</c:v>
                </c:pt>
                <c:pt idx="933">
                  <c:v>42599</c:v>
                </c:pt>
                <c:pt idx="934">
                  <c:v>36271</c:v>
                </c:pt>
                <c:pt idx="935">
                  <c:v>36271</c:v>
                </c:pt>
                <c:pt idx="936">
                  <c:v>36271</c:v>
                </c:pt>
                <c:pt idx="937">
                  <c:v>36271</c:v>
                </c:pt>
                <c:pt idx="938">
                  <c:v>36271</c:v>
                </c:pt>
                <c:pt idx="939">
                  <c:v>7540</c:v>
                </c:pt>
                <c:pt idx="940">
                  <c:v>7495</c:v>
                </c:pt>
                <c:pt idx="941">
                  <c:v>7479</c:v>
                </c:pt>
                <c:pt idx="942">
                  <c:v>62238</c:v>
                </c:pt>
                <c:pt idx="943">
                  <c:v>7479</c:v>
                </c:pt>
                <c:pt idx="944">
                  <c:v>18006</c:v>
                </c:pt>
                <c:pt idx="945">
                  <c:v>4502</c:v>
                </c:pt>
                <c:pt idx="946">
                  <c:v>79464</c:v>
                </c:pt>
                <c:pt idx="947">
                  <c:v>79035</c:v>
                </c:pt>
                <c:pt idx="948">
                  <c:v>79035</c:v>
                </c:pt>
                <c:pt idx="949">
                  <c:v>78987</c:v>
                </c:pt>
                <c:pt idx="950">
                  <c:v>71235</c:v>
                </c:pt>
                <c:pt idx="951">
                  <c:v>71235</c:v>
                </c:pt>
                <c:pt idx="952">
                  <c:v>65965</c:v>
                </c:pt>
                <c:pt idx="953">
                  <c:v>18097</c:v>
                </c:pt>
                <c:pt idx="954">
                  <c:v>18006</c:v>
                </c:pt>
                <c:pt idx="955">
                  <c:v>48790</c:v>
                </c:pt>
                <c:pt idx="956">
                  <c:v>4502</c:v>
                </c:pt>
                <c:pt idx="957">
                  <c:v>8042</c:v>
                </c:pt>
                <c:pt idx="958">
                  <c:v>8042</c:v>
                </c:pt>
                <c:pt idx="959">
                  <c:v>7578</c:v>
                </c:pt>
                <c:pt idx="960">
                  <c:v>7479</c:v>
                </c:pt>
                <c:pt idx="961">
                  <c:v>79035</c:v>
                </c:pt>
                <c:pt idx="962">
                  <c:v>65965</c:v>
                </c:pt>
                <c:pt idx="963">
                  <c:v>62382</c:v>
                </c:pt>
                <c:pt idx="964">
                  <c:v>4497</c:v>
                </c:pt>
                <c:pt idx="965">
                  <c:v>7577</c:v>
                </c:pt>
                <c:pt idx="966">
                  <c:v>48358</c:v>
                </c:pt>
                <c:pt idx="967">
                  <c:v>78996</c:v>
                </c:pt>
                <c:pt idx="968">
                  <c:v>78939</c:v>
                </c:pt>
                <c:pt idx="969">
                  <c:v>83023</c:v>
                </c:pt>
                <c:pt idx="970">
                  <c:v>79560</c:v>
                </c:pt>
                <c:pt idx="971">
                  <c:v>79049</c:v>
                </c:pt>
                <c:pt idx="972">
                  <c:v>65873</c:v>
                </c:pt>
                <c:pt idx="973">
                  <c:v>71196</c:v>
                </c:pt>
                <c:pt idx="974">
                  <c:v>60204</c:v>
                </c:pt>
                <c:pt idx="975">
                  <c:v>65965</c:v>
                </c:pt>
                <c:pt idx="976">
                  <c:v>48294</c:v>
                </c:pt>
                <c:pt idx="977">
                  <c:v>48434</c:v>
                </c:pt>
                <c:pt idx="978">
                  <c:v>48727</c:v>
                </c:pt>
                <c:pt idx="979">
                  <c:v>48727</c:v>
                </c:pt>
                <c:pt idx="980">
                  <c:v>42599</c:v>
                </c:pt>
                <c:pt idx="981">
                  <c:v>42507</c:v>
                </c:pt>
                <c:pt idx="982">
                  <c:v>41289</c:v>
                </c:pt>
                <c:pt idx="983">
                  <c:v>42599</c:v>
                </c:pt>
                <c:pt idx="984">
                  <c:v>42599</c:v>
                </c:pt>
                <c:pt idx="985">
                  <c:v>42282</c:v>
                </c:pt>
                <c:pt idx="986">
                  <c:v>42183</c:v>
                </c:pt>
                <c:pt idx="987">
                  <c:v>41289</c:v>
                </c:pt>
                <c:pt idx="988">
                  <c:v>42183</c:v>
                </c:pt>
                <c:pt idx="989">
                  <c:v>41370</c:v>
                </c:pt>
                <c:pt idx="990">
                  <c:v>21209</c:v>
                </c:pt>
                <c:pt idx="991">
                  <c:v>18097</c:v>
                </c:pt>
                <c:pt idx="992">
                  <c:v>18097</c:v>
                </c:pt>
                <c:pt idx="993">
                  <c:v>11023</c:v>
                </c:pt>
                <c:pt idx="994">
                  <c:v>7540</c:v>
                </c:pt>
                <c:pt idx="995">
                  <c:v>79070</c:v>
                </c:pt>
                <c:pt idx="996">
                  <c:v>71235</c:v>
                </c:pt>
                <c:pt idx="997">
                  <c:v>62238</c:v>
                </c:pt>
                <c:pt idx="998">
                  <c:v>62238</c:v>
                </c:pt>
                <c:pt idx="999">
                  <c:v>1800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7870464"/>
        <c:axId val="109076480"/>
      </c:scatterChart>
      <c:valAx>
        <c:axId val="10787046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9076480"/>
        <c:crosses val="autoZero"/>
        <c:crossBetween val="midCat"/>
      </c:valAx>
      <c:valAx>
        <c:axId val="10907648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7870464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xVal>
            <c:numRef>
              <c:f>'80'!$A$1:$A$1000</c:f>
              <c:numCache>
                <c:formatCode>General</c:formatCode>
                <c:ptCount val="1000"/>
                <c:pt idx="0">
                  <c:v>84866</c:v>
                </c:pt>
                <c:pt idx="1">
                  <c:v>84866</c:v>
                </c:pt>
                <c:pt idx="2">
                  <c:v>84866</c:v>
                </c:pt>
                <c:pt idx="3">
                  <c:v>84866</c:v>
                </c:pt>
                <c:pt idx="4">
                  <c:v>84866</c:v>
                </c:pt>
                <c:pt idx="5">
                  <c:v>84866</c:v>
                </c:pt>
                <c:pt idx="6">
                  <c:v>84866</c:v>
                </c:pt>
                <c:pt idx="7">
                  <c:v>84866</c:v>
                </c:pt>
                <c:pt idx="8">
                  <c:v>84866</c:v>
                </c:pt>
                <c:pt idx="9">
                  <c:v>84866</c:v>
                </c:pt>
                <c:pt idx="10">
                  <c:v>84866</c:v>
                </c:pt>
                <c:pt idx="11">
                  <c:v>84048</c:v>
                </c:pt>
                <c:pt idx="12">
                  <c:v>84048</c:v>
                </c:pt>
                <c:pt idx="13">
                  <c:v>84048</c:v>
                </c:pt>
                <c:pt idx="14">
                  <c:v>84048</c:v>
                </c:pt>
                <c:pt idx="15">
                  <c:v>84048</c:v>
                </c:pt>
                <c:pt idx="16">
                  <c:v>84041</c:v>
                </c:pt>
                <c:pt idx="17">
                  <c:v>83992</c:v>
                </c:pt>
                <c:pt idx="18">
                  <c:v>83986</c:v>
                </c:pt>
                <c:pt idx="19">
                  <c:v>83979</c:v>
                </c:pt>
                <c:pt idx="20">
                  <c:v>83979</c:v>
                </c:pt>
                <c:pt idx="21">
                  <c:v>83979</c:v>
                </c:pt>
                <c:pt idx="22">
                  <c:v>83908</c:v>
                </c:pt>
                <c:pt idx="23">
                  <c:v>84041</c:v>
                </c:pt>
                <c:pt idx="24">
                  <c:v>84048</c:v>
                </c:pt>
                <c:pt idx="25">
                  <c:v>84048</c:v>
                </c:pt>
                <c:pt idx="26">
                  <c:v>84048</c:v>
                </c:pt>
                <c:pt idx="27">
                  <c:v>84001</c:v>
                </c:pt>
                <c:pt idx="28">
                  <c:v>83993</c:v>
                </c:pt>
                <c:pt idx="29">
                  <c:v>83986</c:v>
                </c:pt>
                <c:pt idx="30">
                  <c:v>84192</c:v>
                </c:pt>
                <c:pt idx="31">
                  <c:v>83979</c:v>
                </c:pt>
                <c:pt idx="32">
                  <c:v>83979</c:v>
                </c:pt>
                <c:pt idx="33">
                  <c:v>84138</c:v>
                </c:pt>
                <c:pt idx="34">
                  <c:v>83908</c:v>
                </c:pt>
                <c:pt idx="35">
                  <c:v>84182</c:v>
                </c:pt>
                <c:pt idx="36">
                  <c:v>84139</c:v>
                </c:pt>
                <c:pt idx="37">
                  <c:v>84139</c:v>
                </c:pt>
                <c:pt idx="38">
                  <c:v>84070</c:v>
                </c:pt>
                <c:pt idx="39">
                  <c:v>84048</c:v>
                </c:pt>
                <c:pt idx="40">
                  <c:v>84048</c:v>
                </c:pt>
                <c:pt idx="41">
                  <c:v>84048</c:v>
                </c:pt>
                <c:pt idx="42">
                  <c:v>84048</c:v>
                </c:pt>
                <c:pt idx="43">
                  <c:v>84041</c:v>
                </c:pt>
                <c:pt idx="44">
                  <c:v>84041</c:v>
                </c:pt>
                <c:pt idx="45">
                  <c:v>84048</c:v>
                </c:pt>
                <c:pt idx="46">
                  <c:v>84048</c:v>
                </c:pt>
                <c:pt idx="47">
                  <c:v>84048</c:v>
                </c:pt>
                <c:pt idx="48">
                  <c:v>84048</c:v>
                </c:pt>
                <c:pt idx="49">
                  <c:v>84048</c:v>
                </c:pt>
                <c:pt idx="50">
                  <c:v>84048</c:v>
                </c:pt>
                <c:pt idx="51">
                  <c:v>84048</c:v>
                </c:pt>
                <c:pt idx="52">
                  <c:v>84048</c:v>
                </c:pt>
                <c:pt idx="53">
                  <c:v>84048</c:v>
                </c:pt>
                <c:pt idx="54">
                  <c:v>84048</c:v>
                </c:pt>
                <c:pt idx="55">
                  <c:v>84048</c:v>
                </c:pt>
                <c:pt idx="56">
                  <c:v>84048</c:v>
                </c:pt>
                <c:pt idx="57">
                  <c:v>84041</c:v>
                </c:pt>
                <c:pt idx="58">
                  <c:v>84041</c:v>
                </c:pt>
                <c:pt idx="59">
                  <c:v>84041</c:v>
                </c:pt>
                <c:pt idx="60">
                  <c:v>84048</c:v>
                </c:pt>
                <c:pt idx="61">
                  <c:v>84048</c:v>
                </c:pt>
                <c:pt idx="62">
                  <c:v>84048</c:v>
                </c:pt>
                <c:pt idx="63">
                  <c:v>83993</c:v>
                </c:pt>
                <c:pt idx="64">
                  <c:v>83992</c:v>
                </c:pt>
                <c:pt idx="65">
                  <c:v>84048</c:v>
                </c:pt>
                <c:pt idx="66">
                  <c:v>84048</c:v>
                </c:pt>
                <c:pt idx="67">
                  <c:v>84048</c:v>
                </c:pt>
                <c:pt idx="68">
                  <c:v>83979</c:v>
                </c:pt>
                <c:pt idx="69">
                  <c:v>83979</c:v>
                </c:pt>
                <c:pt idx="70">
                  <c:v>83986</c:v>
                </c:pt>
                <c:pt idx="71">
                  <c:v>83979</c:v>
                </c:pt>
                <c:pt idx="72">
                  <c:v>83979</c:v>
                </c:pt>
                <c:pt idx="73">
                  <c:v>83979</c:v>
                </c:pt>
                <c:pt idx="74">
                  <c:v>83979</c:v>
                </c:pt>
                <c:pt idx="75">
                  <c:v>83908</c:v>
                </c:pt>
                <c:pt idx="76">
                  <c:v>83986</c:v>
                </c:pt>
                <c:pt idx="77">
                  <c:v>83908</c:v>
                </c:pt>
                <c:pt idx="78">
                  <c:v>83908</c:v>
                </c:pt>
                <c:pt idx="79">
                  <c:v>83948</c:v>
                </c:pt>
                <c:pt idx="80">
                  <c:v>83913</c:v>
                </c:pt>
                <c:pt idx="81">
                  <c:v>83913</c:v>
                </c:pt>
                <c:pt idx="82">
                  <c:v>83908</c:v>
                </c:pt>
                <c:pt idx="83">
                  <c:v>84866</c:v>
                </c:pt>
                <c:pt idx="84">
                  <c:v>84866</c:v>
                </c:pt>
                <c:pt idx="85">
                  <c:v>84866</c:v>
                </c:pt>
                <c:pt idx="86">
                  <c:v>84866</c:v>
                </c:pt>
                <c:pt idx="87">
                  <c:v>84866</c:v>
                </c:pt>
                <c:pt idx="88">
                  <c:v>84866</c:v>
                </c:pt>
                <c:pt idx="89">
                  <c:v>84119</c:v>
                </c:pt>
                <c:pt idx="90">
                  <c:v>84096</c:v>
                </c:pt>
                <c:pt idx="91">
                  <c:v>84866</c:v>
                </c:pt>
                <c:pt idx="92">
                  <c:v>84079</c:v>
                </c:pt>
                <c:pt idx="93">
                  <c:v>84866</c:v>
                </c:pt>
                <c:pt idx="94">
                  <c:v>84866</c:v>
                </c:pt>
                <c:pt idx="95">
                  <c:v>84866</c:v>
                </c:pt>
                <c:pt idx="96">
                  <c:v>84866</c:v>
                </c:pt>
                <c:pt idx="97">
                  <c:v>84866</c:v>
                </c:pt>
                <c:pt idx="98">
                  <c:v>84048</c:v>
                </c:pt>
                <c:pt idx="99">
                  <c:v>84048</c:v>
                </c:pt>
                <c:pt idx="100">
                  <c:v>84048</c:v>
                </c:pt>
                <c:pt idx="101">
                  <c:v>84048</c:v>
                </c:pt>
                <c:pt idx="102">
                  <c:v>84041</c:v>
                </c:pt>
                <c:pt idx="103">
                  <c:v>84041</c:v>
                </c:pt>
                <c:pt idx="104">
                  <c:v>84048</c:v>
                </c:pt>
                <c:pt idx="105">
                  <c:v>84048</c:v>
                </c:pt>
                <c:pt idx="106">
                  <c:v>83993</c:v>
                </c:pt>
                <c:pt idx="107">
                  <c:v>83993</c:v>
                </c:pt>
                <c:pt idx="108">
                  <c:v>83979</c:v>
                </c:pt>
                <c:pt idx="109">
                  <c:v>83992</c:v>
                </c:pt>
                <c:pt idx="110">
                  <c:v>83992</c:v>
                </c:pt>
                <c:pt idx="111">
                  <c:v>83979</c:v>
                </c:pt>
                <c:pt idx="112">
                  <c:v>83979</c:v>
                </c:pt>
                <c:pt idx="113">
                  <c:v>83986</c:v>
                </c:pt>
                <c:pt idx="114">
                  <c:v>83986</c:v>
                </c:pt>
                <c:pt idx="115">
                  <c:v>83979</c:v>
                </c:pt>
                <c:pt idx="116">
                  <c:v>83979</c:v>
                </c:pt>
                <c:pt idx="117">
                  <c:v>83979</c:v>
                </c:pt>
                <c:pt idx="118">
                  <c:v>83979</c:v>
                </c:pt>
                <c:pt idx="119">
                  <c:v>83979</c:v>
                </c:pt>
                <c:pt idx="120">
                  <c:v>83979</c:v>
                </c:pt>
                <c:pt idx="121">
                  <c:v>83979</c:v>
                </c:pt>
                <c:pt idx="122">
                  <c:v>83979</c:v>
                </c:pt>
                <c:pt idx="123">
                  <c:v>83979</c:v>
                </c:pt>
                <c:pt idx="124">
                  <c:v>83979</c:v>
                </c:pt>
                <c:pt idx="125">
                  <c:v>83976</c:v>
                </c:pt>
                <c:pt idx="126">
                  <c:v>83976</c:v>
                </c:pt>
                <c:pt idx="127">
                  <c:v>83979</c:v>
                </c:pt>
                <c:pt idx="128">
                  <c:v>83979</c:v>
                </c:pt>
                <c:pt idx="129">
                  <c:v>83965</c:v>
                </c:pt>
                <c:pt idx="130">
                  <c:v>83955</c:v>
                </c:pt>
                <c:pt idx="131">
                  <c:v>83913</c:v>
                </c:pt>
                <c:pt idx="132">
                  <c:v>83916</c:v>
                </c:pt>
                <c:pt idx="133">
                  <c:v>83908</c:v>
                </c:pt>
                <c:pt idx="134">
                  <c:v>83908</c:v>
                </c:pt>
                <c:pt idx="135">
                  <c:v>83908</c:v>
                </c:pt>
                <c:pt idx="136">
                  <c:v>83901</c:v>
                </c:pt>
                <c:pt idx="137">
                  <c:v>83908</c:v>
                </c:pt>
                <c:pt idx="138">
                  <c:v>83799</c:v>
                </c:pt>
                <c:pt idx="139">
                  <c:v>84048</c:v>
                </c:pt>
                <c:pt idx="140">
                  <c:v>83986</c:v>
                </c:pt>
                <c:pt idx="141">
                  <c:v>83908</c:v>
                </c:pt>
                <c:pt idx="142">
                  <c:v>84866</c:v>
                </c:pt>
                <c:pt idx="143">
                  <c:v>84866</c:v>
                </c:pt>
                <c:pt idx="144">
                  <c:v>84866</c:v>
                </c:pt>
                <c:pt idx="145">
                  <c:v>84866</c:v>
                </c:pt>
                <c:pt idx="146">
                  <c:v>84866</c:v>
                </c:pt>
                <c:pt idx="147">
                  <c:v>83838</c:v>
                </c:pt>
                <c:pt idx="148">
                  <c:v>84048</c:v>
                </c:pt>
                <c:pt idx="149">
                  <c:v>84041</c:v>
                </c:pt>
                <c:pt idx="150">
                  <c:v>84041</c:v>
                </c:pt>
                <c:pt idx="151">
                  <c:v>84048</c:v>
                </c:pt>
                <c:pt idx="152">
                  <c:v>84048</c:v>
                </c:pt>
                <c:pt idx="153">
                  <c:v>83986</c:v>
                </c:pt>
                <c:pt idx="154">
                  <c:v>83986</c:v>
                </c:pt>
                <c:pt idx="155">
                  <c:v>84001</c:v>
                </c:pt>
                <c:pt idx="156">
                  <c:v>83979</c:v>
                </c:pt>
                <c:pt idx="157">
                  <c:v>83979</c:v>
                </c:pt>
                <c:pt idx="158">
                  <c:v>83979</c:v>
                </c:pt>
                <c:pt idx="159">
                  <c:v>83963</c:v>
                </c:pt>
                <c:pt idx="160">
                  <c:v>83950</c:v>
                </c:pt>
                <c:pt idx="161">
                  <c:v>83799</c:v>
                </c:pt>
                <c:pt idx="162">
                  <c:v>81430</c:v>
                </c:pt>
                <c:pt idx="163">
                  <c:v>84139</c:v>
                </c:pt>
                <c:pt idx="164">
                  <c:v>81488</c:v>
                </c:pt>
                <c:pt idx="165">
                  <c:v>81483</c:v>
                </c:pt>
                <c:pt idx="166">
                  <c:v>84080</c:v>
                </c:pt>
                <c:pt idx="167">
                  <c:v>84041</c:v>
                </c:pt>
                <c:pt idx="168">
                  <c:v>84048</c:v>
                </c:pt>
                <c:pt idx="169">
                  <c:v>84048</c:v>
                </c:pt>
                <c:pt idx="170">
                  <c:v>84048</c:v>
                </c:pt>
                <c:pt idx="171">
                  <c:v>84048</c:v>
                </c:pt>
                <c:pt idx="172">
                  <c:v>84048</c:v>
                </c:pt>
                <c:pt idx="173">
                  <c:v>84048</c:v>
                </c:pt>
                <c:pt idx="174">
                  <c:v>84048</c:v>
                </c:pt>
                <c:pt idx="175">
                  <c:v>84048</c:v>
                </c:pt>
                <c:pt idx="176">
                  <c:v>84048</c:v>
                </c:pt>
                <c:pt idx="177">
                  <c:v>84048</c:v>
                </c:pt>
                <c:pt idx="178">
                  <c:v>84048</c:v>
                </c:pt>
                <c:pt idx="179">
                  <c:v>84041</c:v>
                </c:pt>
                <c:pt idx="180">
                  <c:v>84041</c:v>
                </c:pt>
                <c:pt idx="181">
                  <c:v>81430</c:v>
                </c:pt>
                <c:pt idx="182">
                  <c:v>83986</c:v>
                </c:pt>
                <c:pt idx="183">
                  <c:v>83979</c:v>
                </c:pt>
                <c:pt idx="184">
                  <c:v>83986</c:v>
                </c:pt>
                <c:pt idx="185">
                  <c:v>83986</c:v>
                </c:pt>
                <c:pt idx="186">
                  <c:v>83986</c:v>
                </c:pt>
                <c:pt idx="187">
                  <c:v>83986</c:v>
                </c:pt>
                <c:pt idx="188">
                  <c:v>83986</c:v>
                </c:pt>
                <c:pt idx="189">
                  <c:v>83986</c:v>
                </c:pt>
                <c:pt idx="190">
                  <c:v>83979</c:v>
                </c:pt>
                <c:pt idx="191">
                  <c:v>83979</c:v>
                </c:pt>
                <c:pt idx="192">
                  <c:v>83979</c:v>
                </c:pt>
                <c:pt idx="193">
                  <c:v>83979</c:v>
                </c:pt>
                <c:pt idx="194">
                  <c:v>83963</c:v>
                </c:pt>
                <c:pt idx="195">
                  <c:v>83979</c:v>
                </c:pt>
                <c:pt idx="196">
                  <c:v>83955</c:v>
                </c:pt>
                <c:pt idx="197">
                  <c:v>83908</c:v>
                </c:pt>
                <c:pt idx="198">
                  <c:v>83916</c:v>
                </c:pt>
                <c:pt idx="199">
                  <c:v>83916</c:v>
                </c:pt>
                <c:pt idx="200">
                  <c:v>83916</c:v>
                </c:pt>
                <c:pt idx="201">
                  <c:v>83920</c:v>
                </c:pt>
                <c:pt idx="202">
                  <c:v>83908</c:v>
                </c:pt>
                <c:pt idx="203">
                  <c:v>83908</c:v>
                </c:pt>
                <c:pt idx="204">
                  <c:v>83908</c:v>
                </c:pt>
                <c:pt idx="205">
                  <c:v>83908</c:v>
                </c:pt>
                <c:pt idx="206">
                  <c:v>83908</c:v>
                </c:pt>
                <c:pt idx="207">
                  <c:v>81507</c:v>
                </c:pt>
                <c:pt idx="208">
                  <c:v>81483</c:v>
                </c:pt>
                <c:pt idx="209">
                  <c:v>81488</c:v>
                </c:pt>
                <c:pt idx="210">
                  <c:v>81488</c:v>
                </c:pt>
                <c:pt idx="211">
                  <c:v>81488</c:v>
                </c:pt>
                <c:pt idx="212">
                  <c:v>81488</c:v>
                </c:pt>
                <c:pt idx="213">
                  <c:v>81430</c:v>
                </c:pt>
                <c:pt idx="214">
                  <c:v>81430</c:v>
                </c:pt>
                <c:pt idx="215">
                  <c:v>81430</c:v>
                </c:pt>
                <c:pt idx="216">
                  <c:v>81430</c:v>
                </c:pt>
                <c:pt idx="217">
                  <c:v>81488</c:v>
                </c:pt>
                <c:pt idx="218">
                  <c:v>81488</c:v>
                </c:pt>
                <c:pt idx="219">
                  <c:v>81430</c:v>
                </c:pt>
                <c:pt idx="220">
                  <c:v>81430</c:v>
                </c:pt>
                <c:pt idx="221">
                  <c:v>81430</c:v>
                </c:pt>
                <c:pt idx="222">
                  <c:v>81430</c:v>
                </c:pt>
                <c:pt idx="223">
                  <c:v>81430</c:v>
                </c:pt>
                <c:pt idx="224">
                  <c:v>81430</c:v>
                </c:pt>
                <c:pt idx="225">
                  <c:v>81430</c:v>
                </c:pt>
                <c:pt idx="226">
                  <c:v>81488</c:v>
                </c:pt>
                <c:pt idx="227">
                  <c:v>81488</c:v>
                </c:pt>
                <c:pt idx="228">
                  <c:v>81430</c:v>
                </c:pt>
                <c:pt idx="229">
                  <c:v>81430</c:v>
                </c:pt>
                <c:pt idx="230">
                  <c:v>81430</c:v>
                </c:pt>
                <c:pt idx="231">
                  <c:v>79354</c:v>
                </c:pt>
                <c:pt idx="232">
                  <c:v>81483</c:v>
                </c:pt>
                <c:pt idx="233">
                  <c:v>79343</c:v>
                </c:pt>
                <c:pt idx="234">
                  <c:v>84866</c:v>
                </c:pt>
                <c:pt idx="235">
                  <c:v>84866</c:v>
                </c:pt>
                <c:pt idx="236">
                  <c:v>84866</c:v>
                </c:pt>
                <c:pt idx="237">
                  <c:v>84866</c:v>
                </c:pt>
                <c:pt idx="238">
                  <c:v>84866</c:v>
                </c:pt>
                <c:pt idx="239">
                  <c:v>79354</c:v>
                </c:pt>
                <c:pt idx="240">
                  <c:v>79354</c:v>
                </c:pt>
                <c:pt idx="241">
                  <c:v>79354</c:v>
                </c:pt>
                <c:pt idx="242">
                  <c:v>79343</c:v>
                </c:pt>
                <c:pt idx="243">
                  <c:v>79354</c:v>
                </c:pt>
                <c:pt idx="244">
                  <c:v>79354</c:v>
                </c:pt>
                <c:pt idx="245">
                  <c:v>79343</c:v>
                </c:pt>
                <c:pt idx="246">
                  <c:v>79291</c:v>
                </c:pt>
                <c:pt idx="247">
                  <c:v>79291</c:v>
                </c:pt>
                <c:pt idx="248">
                  <c:v>79291</c:v>
                </c:pt>
                <c:pt idx="249">
                  <c:v>79291</c:v>
                </c:pt>
                <c:pt idx="250">
                  <c:v>79343</c:v>
                </c:pt>
                <c:pt idx="251">
                  <c:v>79251</c:v>
                </c:pt>
                <c:pt idx="252">
                  <c:v>79291</c:v>
                </c:pt>
                <c:pt idx="253">
                  <c:v>81430</c:v>
                </c:pt>
                <c:pt idx="254">
                  <c:v>81430</c:v>
                </c:pt>
                <c:pt idx="255">
                  <c:v>81430</c:v>
                </c:pt>
                <c:pt idx="256">
                  <c:v>84048</c:v>
                </c:pt>
                <c:pt idx="257">
                  <c:v>78320</c:v>
                </c:pt>
                <c:pt idx="258">
                  <c:v>84112</c:v>
                </c:pt>
                <c:pt idx="259">
                  <c:v>84079</c:v>
                </c:pt>
                <c:pt idx="260">
                  <c:v>84048</c:v>
                </c:pt>
                <c:pt idx="261">
                  <c:v>84048</c:v>
                </c:pt>
                <c:pt idx="262">
                  <c:v>84048</c:v>
                </c:pt>
                <c:pt idx="263">
                  <c:v>84048</c:v>
                </c:pt>
                <c:pt idx="264">
                  <c:v>84048</c:v>
                </c:pt>
                <c:pt idx="265">
                  <c:v>84048</c:v>
                </c:pt>
                <c:pt idx="266">
                  <c:v>84048</c:v>
                </c:pt>
                <c:pt idx="267">
                  <c:v>84048</c:v>
                </c:pt>
                <c:pt idx="268">
                  <c:v>78224</c:v>
                </c:pt>
                <c:pt idx="269">
                  <c:v>78224</c:v>
                </c:pt>
                <c:pt idx="270">
                  <c:v>84041</c:v>
                </c:pt>
                <c:pt idx="271">
                  <c:v>84030</c:v>
                </c:pt>
                <c:pt idx="272">
                  <c:v>84048</c:v>
                </c:pt>
                <c:pt idx="273">
                  <c:v>84048</c:v>
                </c:pt>
                <c:pt idx="274">
                  <c:v>84048</c:v>
                </c:pt>
                <c:pt idx="275">
                  <c:v>84048</c:v>
                </c:pt>
                <c:pt idx="276">
                  <c:v>84048</c:v>
                </c:pt>
                <c:pt idx="277">
                  <c:v>84048</c:v>
                </c:pt>
                <c:pt idx="278">
                  <c:v>84048</c:v>
                </c:pt>
                <c:pt idx="279">
                  <c:v>84048</c:v>
                </c:pt>
                <c:pt idx="280">
                  <c:v>84048</c:v>
                </c:pt>
                <c:pt idx="281">
                  <c:v>84041</c:v>
                </c:pt>
                <c:pt idx="282">
                  <c:v>84012</c:v>
                </c:pt>
                <c:pt idx="283">
                  <c:v>84048</c:v>
                </c:pt>
                <c:pt idx="284">
                  <c:v>83986</c:v>
                </c:pt>
                <c:pt idx="285">
                  <c:v>83986</c:v>
                </c:pt>
                <c:pt idx="286">
                  <c:v>83986</c:v>
                </c:pt>
                <c:pt idx="287">
                  <c:v>84041</c:v>
                </c:pt>
                <c:pt idx="288">
                  <c:v>83986</c:v>
                </c:pt>
                <c:pt idx="289">
                  <c:v>83986</c:v>
                </c:pt>
                <c:pt idx="290">
                  <c:v>83979</c:v>
                </c:pt>
                <c:pt idx="291">
                  <c:v>83979</c:v>
                </c:pt>
                <c:pt idx="292">
                  <c:v>83979</c:v>
                </c:pt>
                <c:pt idx="293">
                  <c:v>83979</c:v>
                </c:pt>
                <c:pt idx="294">
                  <c:v>83979</c:v>
                </c:pt>
                <c:pt idx="295">
                  <c:v>78320</c:v>
                </c:pt>
                <c:pt idx="296">
                  <c:v>83993</c:v>
                </c:pt>
                <c:pt idx="297">
                  <c:v>83979</c:v>
                </c:pt>
                <c:pt idx="298">
                  <c:v>83979</c:v>
                </c:pt>
                <c:pt idx="299">
                  <c:v>83986</c:v>
                </c:pt>
                <c:pt idx="300">
                  <c:v>83979</c:v>
                </c:pt>
                <c:pt idx="301">
                  <c:v>83979</c:v>
                </c:pt>
                <c:pt idx="302">
                  <c:v>83979</c:v>
                </c:pt>
                <c:pt idx="303">
                  <c:v>83979</c:v>
                </c:pt>
                <c:pt idx="304">
                  <c:v>83948</c:v>
                </c:pt>
                <c:pt idx="305">
                  <c:v>83950</c:v>
                </c:pt>
                <c:pt idx="306">
                  <c:v>83950</c:v>
                </c:pt>
                <c:pt idx="307">
                  <c:v>83908</c:v>
                </c:pt>
                <c:pt idx="308">
                  <c:v>83908</c:v>
                </c:pt>
                <c:pt idx="309">
                  <c:v>83908</c:v>
                </c:pt>
                <c:pt idx="310">
                  <c:v>83908</c:v>
                </c:pt>
                <c:pt idx="311">
                  <c:v>83908</c:v>
                </c:pt>
                <c:pt idx="312">
                  <c:v>83908</c:v>
                </c:pt>
                <c:pt idx="313">
                  <c:v>83908</c:v>
                </c:pt>
                <c:pt idx="314">
                  <c:v>83908</c:v>
                </c:pt>
                <c:pt idx="315">
                  <c:v>83908</c:v>
                </c:pt>
                <c:pt idx="316">
                  <c:v>78320</c:v>
                </c:pt>
                <c:pt idx="317">
                  <c:v>78320</c:v>
                </c:pt>
                <c:pt idx="318">
                  <c:v>78320</c:v>
                </c:pt>
                <c:pt idx="319">
                  <c:v>78320</c:v>
                </c:pt>
                <c:pt idx="320">
                  <c:v>78293</c:v>
                </c:pt>
                <c:pt idx="321">
                  <c:v>78224</c:v>
                </c:pt>
                <c:pt idx="322">
                  <c:v>78224</c:v>
                </c:pt>
                <c:pt idx="323">
                  <c:v>79320</c:v>
                </c:pt>
                <c:pt idx="324">
                  <c:v>79320</c:v>
                </c:pt>
                <c:pt idx="325">
                  <c:v>79291</c:v>
                </c:pt>
                <c:pt idx="326">
                  <c:v>78375</c:v>
                </c:pt>
                <c:pt idx="327">
                  <c:v>78320</c:v>
                </c:pt>
                <c:pt idx="328">
                  <c:v>78320</c:v>
                </c:pt>
                <c:pt idx="329">
                  <c:v>78320</c:v>
                </c:pt>
                <c:pt idx="330">
                  <c:v>78320</c:v>
                </c:pt>
                <c:pt idx="331">
                  <c:v>78224</c:v>
                </c:pt>
                <c:pt idx="332">
                  <c:v>78224</c:v>
                </c:pt>
                <c:pt idx="333">
                  <c:v>78224</c:v>
                </c:pt>
                <c:pt idx="334">
                  <c:v>78224</c:v>
                </c:pt>
                <c:pt idx="335">
                  <c:v>78224</c:v>
                </c:pt>
                <c:pt idx="336">
                  <c:v>78224</c:v>
                </c:pt>
                <c:pt idx="337">
                  <c:v>79343</c:v>
                </c:pt>
                <c:pt idx="338">
                  <c:v>79320</c:v>
                </c:pt>
                <c:pt idx="339">
                  <c:v>79291</c:v>
                </c:pt>
                <c:pt idx="340">
                  <c:v>79291</c:v>
                </c:pt>
                <c:pt idx="341">
                  <c:v>79291</c:v>
                </c:pt>
                <c:pt idx="342">
                  <c:v>79291</c:v>
                </c:pt>
                <c:pt idx="343">
                  <c:v>79291</c:v>
                </c:pt>
                <c:pt idx="344">
                  <c:v>79291</c:v>
                </c:pt>
                <c:pt idx="345">
                  <c:v>84866</c:v>
                </c:pt>
                <c:pt idx="346">
                  <c:v>84866</c:v>
                </c:pt>
                <c:pt idx="347">
                  <c:v>84866</c:v>
                </c:pt>
                <c:pt idx="348">
                  <c:v>84866</c:v>
                </c:pt>
                <c:pt idx="349">
                  <c:v>84866</c:v>
                </c:pt>
                <c:pt idx="350">
                  <c:v>78320</c:v>
                </c:pt>
                <c:pt idx="351">
                  <c:v>78242</c:v>
                </c:pt>
                <c:pt idx="352">
                  <c:v>78242</c:v>
                </c:pt>
                <c:pt idx="353">
                  <c:v>78224</c:v>
                </c:pt>
                <c:pt idx="354">
                  <c:v>78224</c:v>
                </c:pt>
                <c:pt idx="355">
                  <c:v>78224</c:v>
                </c:pt>
                <c:pt idx="356">
                  <c:v>78224</c:v>
                </c:pt>
                <c:pt idx="357">
                  <c:v>78224</c:v>
                </c:pt>
                <c:pt idx="358">
                  <c:v>78224</c:v>
                </c:pt>
                <c:pt idx="359">
                  <c:v>78224</c:v>
                </c:pt>
                <c:pt idx="360">
                  <c:v>78224</c:v>
                </c:pt>
                <c:pt idx="361">
                  <c:v>78224</c:v>
                </c:pt>
                <c:pt idx="362">
                  <c:v>78168</c:v>
                </c:pt>
                <c:pt idx="363">
                  <c:v>84866</c:v>
                </c:pt>
                <c:pt idx="364">
                  <c:v>79354</c:v>
                </c:pt>
                <c:pt idx="365">
                  <c:v>79354</c:v>
                </c:pt>
                <c:pt idx="366">
                  <c:v>79354</c:v>
                </c:pt>
                <c:pt idx="367">
                  <c:v>79343</c:v>
                </c:pt>
                <c:pt idx="368">
                  <c:v>79291</c:v>
                </c:pt>
                <c:pt idx="369">
                  <c:v>79291</c:v>
                </c:pt>
                <c:pt idx="370">
                  <c:v>79291</c:v>
                </c:pt>
                <c:pt idx="371">
                  <c:v>84139</c:v>
                </c:pt>
                <c:pt idx="372">
                  <c:v>84139</c:v>
                </c:pt>
                <c:pt idx="373">
                  <c:v>78320</c:v>
                </c:pt>
                <c:pt idx="374">
                  <c:v>78320</c:v>
                </c:pt>
                <c:pt idx="375">
                  <c:v>84048</c:v>
                </c:pt>
                <c:pt idx="376">
                  <c:v>84048</c:v>
                </c:pt>
                <c:pt idx="377">
                  <c:v>84048</c:v>
                </c:pt>
                <c:pt idx="378">
                  <c:v>84048</c:v>
                </c:pt>
                <c:pt idx="379">
                  <c:v>84048</c:v>
                </c:pt>
                <c:pt idx="380">
                  <c:v>84041</c:v>
                </c:pt>
                <c:pt idx="381">
                  <c:v>84041</c:v>
                </c:pt>
                <c:pt idx="382">
                  <c:v>84012</c:v>
                </c:pt>
                <c:pt idx="383">
                  <c:v>78224</c:v>
                </c:pt>
                <c:pt idx="384">
                  <c:v>83908</c:v>
                </c:pt>
                <c:pt idx="385">
                  <c:v>83908</c:v>
                </c:pt>
                <c:pt idx="386">
                  <c:v>83908</c:v>
                </c:pt>
                <c:pt idx="387">
                  <c:v>83908</c:v>
                </c:pt>
                <c:pt idx="388">
                  <c:v>78375</c:v>
                </c:pt>
                <c:pt idx="389">
                  <c:v>78330</c:v>
                </c:pt>
                <c:pt idx="390">
                  <c:v>83908</c:v>
                </c:pt>
                <c:pt idx="391">
                  <c:v>78320</c:v>
                </c:pt>
                <c:pt idx="392">
                  <c:v>84182</c:v>
                </c:pt>
                <c:pt idx="393">
                  <c:v>84048</c:v>
                </c:pt>
                <c:pt idx="394">
                  <c:v>84041</c:v>
                </c:pt>
                <c:pt idx="395">
                  <c:v>84041</c:v>
                </c:pt>
                <c:pt idx="396">
                  <c:v>83979</c:v>
                </c:pt>
                <c:pt idx="397">
                  <c:v>83979</c:v>
                </c:pt>
                <c:pt idx="398">
                  <c:v>83979</c:v>
                </c:pt>
                <c:pt idx="399">
                  <c:v>83916</c:v>
                </c:pt>
                <c:pt idx="400">
                  <c:v>83908</c:v>
                </c:pt>
                <c:pt idx="401">
                  <c:v>83908</c:v>
                </c:pt>
                <c:pt idx="402">
                  <c:v>75972</c:v>
                </c:pt>
                <c:pt idx="403">
                  <c:v>81430</c:v>
                </c:pt>
                <c:pt idx="404">
                  <c:v>81430</c:v>
                </c:pt>
                <c:pt idx="405">
                  <c:v>81422</c:v>
                </c:pt>
                <c:pt idx="406">
                  <c:v>78330</c:v>
                </c:pt>
                <c:pt idx="407">
                  <c:v>78320</c:v>
                </c:pt>
                <c:pt idx="408">
                  <c:v>78320</c:v>
                </c:pt>
                <c:pt idx="409">
                  <c:v>78320</c:v>
                </c:pt>
                <c:pt idx="410">
                  <c:v>78276</c:v>
                </c:pt>
                <c:pt idx="411">
                  <c:v>78224</c:v>
                </c:pt>
                <c:pt idx="412">
                  <c:v>78224</c:v>
                </c:pt>
                <c:pt idx="413">
                  <c:v>78224</c:v>
                </c:pt>
                <c:pt idx="414">
                  <c:v>78224</c:v>
                </c:pt>
                <c:pt idx="415">
                  <c:v>78224</c:v>
                </c:pt>
                <c:pt idx="416">
                  <c:v>78224</c:v>
                </c:pt>
                <c:pt idx="417">
                  <c:v>78224</c:v>
                </c:pt>
                <c:pt idx="418">
                  <c:v>76046</c:v>
                </c:pt>
                <c:pt idx="419">
                  <c:v>75972</c:v>
                </c:pt>
                <c:pt idx="420">
                  <c:v>75972</c:v>
                </c:pt>
                <c:pt idx="421">
                  <c:v>75972</c:v>
                </c:pt>
                <c:pt idx="422">
                  <c:v>84866</c:v>
                </c:pt>
                <c:pt idx="423">
                  <c:v>84866</c:v>
                </c:pt>
                <c:pt idx="424">
                  <c:v>75972</c:v>
                </c:pt>
                <c:pt idx="425">
                  <c:v>75972</c:v>
                </c:pt>
                <c:pt idx="426">
                  <c:v>84048</c:v>
                </c:pt>
                <c:pt idx="427">
                  <c:v>84048</c:v>
                </c:pt>
                <c:pt idx="428">
                  <c:v>84048</c:v>
                </c:pt>
                <c:pt idx="429">
                  <c:v>84048</c:v>
                </c:pt>
                <c:pt idx="430">
                  <c:v>84041</c:v>
                </c:pt>
                <c:pt idx="431">
                  <c:v>84041</c:v>
                </c:pt>
                <c:pt idx="432">
                  <c:v>84012</c:v>
                </c:pt>
                <c:pt idx="433">
                  <c:v>84096</c:v>
                </c:pt>
                <c:pt idx="434">
                  <c:v>84001</c:v>
                </c:pt>
                <c:pt idx="435">
                  <c:v>84001</c:v>
                </c:pt>
                <c:pt idx="436">
                  <c:v>84001</c:v>
                </c:pt>
                <c:pt idx="437">
                  <c:v>79291</c:v>
                </c:pt>
                <c:pt idx="438">
                  <c:v>84048</c:v>
                </c:pt>
                <c:pt idx="439">
                  <c:v>83986</c:v>
                </c:pt>
                <c:pt idx="440">
                  <c:v>83979</c:v>
                </c:pt>
                <c:pt idx="441">
                  <c:v>84048</c:v>
                </c:pt>
                <c:pt idx="442">
                  <c:v>84048</c:v>
                </c:pt>
                <c:pt idx="443">
                  <c:v>79354</c:v>
                </c:pt>
                <c:pt idx="444">
                  <c:v>83979</c:v>
                </c:pt>
                <c:pt idx="445">
                  <c:v>79325</c:v>
                </c:pt>
                <c:pt idx="446">
                  <c:v>79291</c:v>
                </c:pt>
                <c:pt idx="447">
                  <c:v>79291</c:v>
                </c:pt>
                <c:pt idx="448">
                  <c:v>79291</c:v>
                </c:pt>
                <c:pt idx="449">
                  <c:v>79291</c:v>
                </c:pt>
                <c:pt idx="450">
                  <c:v>83913</c:v>
                </c:pt>
                <c:pt idx="451">
                  <c:v>75972</c:v>
                </c:pt>
                <c:pt idx="452">
                  <c:v>83913</c:v>
                </c:pt>
                <c:pt idx="453">
                  <c:v>79251</c:v>
                </c:pt>
                <c:pt idx="454">
                  <c:v>83908</c:v>
                </c:pt>
                <c:pt idx="455">
                  <c:v>83838</c:v>
                </c:pt>
                <c:pt idx="456">
                  <c:v>83838</c:v>
                </c:pt>
                <c:pt idx="457">
                  <c:v>75888</c:v>
                </c:pt>
                <c:pt idx="458">
                  <c:v>73640</c:v>
                </c:pt>
                <c:pt idx="459">
                  <c:v>73640</c:v>
                </c:pt>
                <c:pt idx="460">
                  <c:v>75972</c:v>
                </c:pt>
                <c:pt idx="461">
                  <c:v>73640</c:v>
                </c:pt>
                <c:pt idx="462">
                  <c:v>73640</c:v>
                </c:pt>
                <c:pt idx="463">
                  <c:v>78320</c:v>
                </c:pt>
                <c:pt idx="464">
                  <c:v>78320</c:v>
                </c:pt>
                <c:pt idx="465">
                  <c:v>78330</c:v>
                </c:pt>
                <c:pt idx="466">
                  <c:v>78320</c:v>
                </c:pt>
                <c:pt idx="467">
                  <c:v>78224</c:v>
                </c:pt>
                <c:pt idx="468">
                  <c:v>78224</c:v>
                </c:pt>
                <c:pt idx="469">
                  <c:v>78224</c:v>
                </c:pt>
                <c:pt idx="470">
                  <c:v>78224</c:v>
                </c:pt>
                <c:pt idx="471">
                  <c:v>78224</c:v>
                </c:pt>
                <c:pt idx="472">
                  <c:v>78224</c:v>
                </c:pt>
                <c:pt idx="473">
                  <c:v>78224</c:v>
                </c:pt>
                <c:pt idx="474">
                  <c:v>78168</c:v>
                </c:pt>
                <c:pt idx="475">
                  <c:v>79354</c:v>
                </c:pt>
                <c:pt idx="476">
                  <c:v>79291</c:v>
                </c:pt>
                <c:pt idx="477">
                  <c:v>79291</c:v>
                </c:pt>
                <c:pt idx="478">
                  <c:v>79291</c:v>
                </c:pt>
                <c:pt idx="479">
                  <c:v>79291</c:v>
                </c:pt>
                <c:pt idx="480">
                  <c:v>73730</c:v>
                </c:pt>
                <c:pt idx="481">
                  <c:v>79291</c:v>
                </c:pt>
                <c:pt idx="482">
                  <c:v>79291</c:v>
                </c:pt>
                <c:pt idx="483">
                  <c:v>73640</c:v>
                </c:pt>
                <c:pt idx="484">
                  <c:v>73640</c:v>
                </c:pt>
                <c:pt idx="485">
                  <c:v>73640</c:v>
                </c:pt>
                <c:pt idx="486">
                  <c:v>73730</c:v>
                </c:pt>
                <c:pt idx="487">
                  <c:v>78276</c:v>
                </c:pt>
                <c:pt idx="488">
                  <c:v>78224</c:v>
                </c:pt>
                <c:pt idx="489">
                  <c:v>78224</c:v>
                </c:pt>
                <c:pt idx="490">
                  <c:v>73730</c:v>
                </c:pt>
                <c:pt idx="491">
                  <c:v>73730</c:v>
                </c:pt>
                <c:pt idx="492">
                  <c:v>73730</c:v>
                </c:pt>
                <c:pt idx="493">
                  <c:v>78330</c:v>
                </c:pt>
                <c:pt idx="494">
                  <c:v>78224</c:v>
                </c:pt>
                <c:pt idx="495">
                  <c:v>78224</c:v>
                </c:pt>
                <c:pt idx="496">
                  <c:v>76046</c:v>
                </c:pt>
                <c:pt idx="497">
                  <c:v>75863</c:v>
                </c:pt>
                <c:pt idx="498">
                  <c:v>75888</c:v>
                </c:pt>
                <c:pt idx="499">
                  <c:v>79354</c:v>
                </c:pt>
                <c:pt idx="500">
                  <c:v>79354</c:v>
                </c:pt>
                <c:pt idx="501">
                  <c:v>79343</c:v>
                </c:pt>
                <c:pt idx="502">
                  <c:v>79266</c:v>
                </c:pt>
                <c:pt idx="503">
                  <c:v>76046</c:v>
                </c:pt>
                <c:pt idx="504">
                  <c:v>76046</c:v>
                </c:pt>
                <c:pt idx="505">
                  <c:v>75972</c:v>
                </c:pt>
                <c:pt idx="506">
                  <c:v>75972</c:v>
                </c:pt>
                <c:pt idx="507">
                  <c:v>75972</c:v>
                </c:pt>
                <c:pt idx="508">
                  <c:v>78330</c:v>
                </c:pt>
                <c:pt idx="509">
                  <c:v>78324</c:v>
                </c:pt>
                <c:pt idx="510">
                  <c:v>78320</c:v>
                </c:pt>
                <c:pt idx="511">
                  <c:v>78224</c:v>
                </c:pt>
                <c:pt idx="512">
                  <c:v>78224</c:v>
                </c:pt>
                <c:pt idx="513">
                  <c:v>78224</c:v>
                </c:pt>
                <c:pt idx="514">
                  <c:v>76046</c:v>
                </c:pt>
                <c:pt idx="515">
                  <c:v>73730</c:v>
                </c:pt>
                <c:pt idx="516">
                  <c:v>73730</c:v>
                </c:pt>
                <c:pt idx="517">
                  <c:v>73730</c:v>
                </c:pt>
                <c:pt idx="518">
                  <c:v>84866</c:v>
                </c:pt>
                <c:pt idx="519">
                  <c:v>84866</c:v>
                </c:pt>
                <c:pt idx="520">
                  <c:v>84866</c:v>
                </c:pt>
                <c:pt idx="521">
                  <c:v>84048</c:v>
                </c:pt>
                <c:pt idx="522">
                  <c:v>83986</c:v>
                </c:pt>
                <c:pt idx="523">
                  <c:v>83979</c:v>
                </c:pt>
                <c:pt idx="524">
                  <c:v>83913</c:v>
                </c:pt>
                <c:pt idx="525">
                  <c:v>83908</c:v>
                </c:pt>
                <c:pt idx="526">
                  <c:v>76046</c:v>
                </c:pt>
                <c:pt idx="527">
                  <c:v>75972</c:v>
                </c:pt>
                <c:pt idx="528">
                  <c:v>81430</c:v>
                </c:pt>
                <c:pt idx="529">
                  <c:v>73730</c:v>
                </c:pt>
                <c:pt idx="530">
                  <c:v>79343</c:v>
                </c:pt>
                <c:pt idx="531">
                  <c:v>84096</c:v>
                </c:pt>
                <c:pt idx="532">
                  <c:v>84048</c:v>
                </c:pt>
                <c:pt idx="533">
                  <c:v>84048</c:v>
                </c:pt>
                <c:pt idx="534">
                  <c:v>84048</c:v>
                </c:pt>
                <c:pt idx="535">
                  <c:v>83979</c:v>
                </c:pt>
                <c:pt idx="536">
                  <c:v>83931</c:v>
                </c:pt>
                <c:pt idx="537">
                  <c:v>83908</c:v>
                </c:pt>
                <c:pt idx="538">
                  <c:v>78320</c:v>
                </c:pt>
                <c:pt idx="539">
                  <c:v>78320</c:v>
                </c:pt>
                <c:pt idx="540">
                  <c:v>84889</c:v>
                </c:pt>
                <c:pt idx="541">
                  <c:v>84866</c:v>
                </c:pt>
                <c:pt idx="542">
                  <c:v>84866</c:v>
                </c:pt>
                <c:pt idx="543">
                  <c:v>79354</c:v>
                </c:pt>
                <c:pt idx="544">
                  <c:v>61934</c:v>
                </c:pt>
                <c:pt idx="545">
                  <c:v>61817</c:v>
                </c:pt>
                <c:pt idx="546">
                  <c:v>61990</c:v>
                </c:pt>
                <c:pt idx="547">
                  <c:v>61990</c:v>
                </c:pt>
                <c:pt idx="548">
                  <c:v>62026</c:v>
                </c:pt>
                <c:pt idx="549">
                  <c:v>61990</c:v>
                </c:pt>
                <c:pt idx="550">
                  <c:v>61990</c:v>
                </c:pt>
                <c:pt idx="551">
                  <c:v>61990</c:v>
                </c:pt>
                <c:pt idx="552">
                  <c:v>61991</c:v>
                </c:pt>
                <c:pt idx="553">
                  <c:v>61991</c:v>
                </c:pt>
                <c:pt idx="554">
                  <c:v>61990</c:v>
                </c:pt>
                <c:pt idx="555">
                  <c:v>84048</c:v>
                </c:pt>
                <c:pt idx="556">
                  <c:v>84048</c:v>
                </c:pt>
                <c:pt idx="557">
                  <c:v>84041</c:v>
                </c:pt>
                <c:pt idx="558">
                  <c:v>61728</c:v>
                </c:pt>
                <c:pt idx="559">
                  <c:v>84048</c:v>
                </c:pt>
                <c:pt idx="560">
                  <c:v>84041</c:v>
                </c:pt>
                <c:pt idx="561">
                  <c:v>83979</c:v>
                </c:pt>
                <c:pt idx="562">
                  <c:v>83979</c:v>
                </c:pt>
                <c:pt idx="563">
                  <c:v>83979</c:v>
                </c:pt>
                <c:pt idx="564">
                  <c:v>83999</c:v>
                </c:pt>
                <c:pt idx="565">
                  <c:v>84048</c:v>
                </c:pt>
                <c:pt idx="566">
                  <c:v>61817</c:v>
                </c:pt>
                <c:pt idx="567">
                  <c:v>61817</c:v>
                </c:pt>
                <c:pt idx="568">
                  <c:v>83920</c:v>
                </c:pt>
                <c:pt idx="569">
                  <c:v>61817</c:v>
                </c:pt>
                <c:pt idx="570">
                  <c:v>61817</c:v>
                </c:pt>
                <c:pt idx="571">
                  <c:v>61817</c:v>
                </c:pt>
                <c:pt idx="572">
                  <c:v>83908</c:v>
                </c:pt>
                <c:pt idx="573">
                  <c:v>83908</c:v>
                </c:pt>
                <c:pt idx="574">
                  <c:v>83908</c:v>
                </c:pt>
                <c:pt idx="575">
                  <c:v>84048</c:v>
                </c:pt>
                <c:pt idx="576">
                  <c:v>84048</c:v>
                </c:pt>
                <c:pt idx="577">
                  <c:v>61728</c:v>
                </c:pt>
                <c:pt idx="578">
                  <c:v>83913</c:v>
                </c:pt>
                <c:pt idx="579">
                  <c:v>61728</c:v>
                </c:pt>
                <c:pt idx="580">
                  <c:v>84048</c:v>
                </c:pt>
                <c:pt idx="581">
                  <c:v>84041</c:v>
                </c:pt>
                <c:pt idx="582">
                  <c:v>78224</c:v>
                </c:pt>
                <c:pt idx="583">
                  <c:v>61990</c:v>
                </c:pt>
                <c:pt idx="584">
                  <c:v>61990</c:v>
                </c:pt>
                <c:pt idx="585">
                  <c:v>61934</c:v>
                </c:pt>
                <c:pt idx="586">
                  <c:v>61934</c:v>
                </c:pt>
                <c:pt idx="587">
                  <c:v>61817</c:v>
                </c:pt>
                <c:pt idx="588">
                  <c:v>61817</c:v>
                </c:pt>
                <c:pt idx="589">
                  <c:v>61817</c:v>
                </c:pt>
                <c:pt idx="590">
                  <c:v>61742</c:v>
                </c:pt>
                <c:pt idx="591">
                  <c:v>61728</c:v>
                </c:pt>
                <c:pt idx="592">
                  <c:v>81430</c:v>
                </c:pt>
                <c:pt idx="593">
                  <c:v>81430</c:v>
                </c:pt>
                <c:pt idx="594">
                  <c:v>81366</c:v>
                </c:pt>
                <c:pt idx="595">
                  <c:v>81430</c:v>
                </c:pt>
                <c:pt idx="596">
                  <c:v>81430</c:v>
                </c:pt>
                <c:pt idx="597">
                  <c:v>81430</c:v>
                </c:pt>
                <c:pt idx="598">
                  <c:v>81430</c:v>
                </c:pt>
                <c:pt idx="599">
                  <c:v>81430</c:v>
                </c:pt>
                <c:pt idx="600">
                  <c:v>81430</c:v>
                </c:pt>
                <c:pt idx="601">
                  <c:v>79325</c:v>
                </c:pt>
                <c:pt idx="602">
                  <c:v>79325</c:v>
                </c:pt>
                <c:pt idx="603">
                  <c:v>79325</c:v>
                </c:pt>
                <c:pt idx="604">
                  <c:v>61990</c:v>
                </c:pt>
                <c:pt idx="605">
                  <c:v>61934</c:v>
                </c:pt>
                <c:pt idx="606">
                  <c:v>79320</c:v>
                </c:pt>
                <c:pt idx="607">
                  <c:v>79354</c:v>
                </c:pt>
                <c:pt idx="608">
                  <c:v>58604</c:v>
                </c:pt>
                <c:pt idx="609">
                  <c:v>61817</c:v>
                </c:pt>
                <c:pt idx="610">
                  <c:v>61817</c:v>
                </c:pt>
                <c:pt idx="611">
                  <c:v>58573</c:v>
                </c:pt>
                <c:pt idx="612">
                  <c:v>58548</c:v>
                </c:pt>
                <c:pt idx="613">
                  <c:v>58525</c:v>
                </c:pt>
                <c:pt idx="614">
                  <c:v>58497</c:v>
                </c:pt>
                <c:pt idx="615">
                  <c:v>58495</c:v>
                </c:pt>
                <c:pt idx="616">
                  <c:v>58450</c:v>
                </c:pt>
                <c:pt idx="617">
                  <c:v>58604</c:v>
                </c:pt>
                <c:pt idx="618">
                  <c:v>58604</c:v>
                </c:pt>
                <c:pt idx="619">
                  <c:v>78320</c:v>
                </c:pt>
                <c:pt idx="620">
                  <c:v>78320</c:v>
                </c:pt>
                <c:pt idx="621">
                  <c:v>78320</c:v>
                </c:pt>
                <c:pt idx="622">
                  <c:v>78224</c:v>
                </c:pt>
                <c:pt idx="623">
                  <c:v>78224</c:v>
                </c:pt>
                <c:pt idx="624">
                  <c:v>78224</c:v>
                </c:pt>
                <c:pt idx="625">
                  <c:v>58514</c:v>
                </c:pt>
                <c:pt idx="626">
                  <c:v>58604</c:v>
                </c:pt>
                <c:pt idx="627">
                  <c:v>58497</c:v>
                </c:pt>
                <c:pt idx="628">
                  <c:v>58588</c:v>
                </c:pt>
                <c:pt idx="629">
                  <c:v>58587</c:v>
                </c:pt>
                <c:pt idx="630">
                  <c:v>58474</c:v>
                </c:pt>
                <c:pt idx="631">
                  <c:v>58604</c:v>
                </c:pt>
                <c:pt idx="632">
                  <c:v>58604</c:v>
                </c:pt>
                <c:pt idx="633">
                  <c:v>58450</c:v>
                </c:pt>
                <c:pt idx="634">
                  <c:v>58450</c:v>
                </c:pt>
                <c:pt idx="635">
                  <c:v>58548</c:v>
                </c:pt>
                <c:pt idx="636">
                  <c:v>58548</c:v>
                </c:pt>
                <c:pt idx="637">
                  <c:v>58548</c:v>
                </c:pt>
                <c:pt idx="638">
                  <c:v>58573</c:v>
                </c:pt>
                <c:pt idx="639">
                  <c:v>58514</c:v>
                </c:pt>
                <c:pt idx="640">
                  <c:v>58514</c:v>
                </c:pt>
                <c:pt idx="641">
                  <c:v>58514</c:v>
                </c:pt>
                <c:pt idx="642">
                  <c:v>58514</c:v>
                </c:pt>
                <c:pt idx="643">
                  <c:v>58514</c:v>
                </c:pt>
                <c:pt idx="644">
                  <c:v>58514</c:v>
                </c:pt>
                <c:pt idx="645">
                  <c:v>58509</c:v>
                </c:pt>
                <c:pt idx="646">
                  <c:v>58495</c:v>
                </c:pt>
                <c:pt idx="647">
                  <c:v>58495</c:v>
                </c:pt>
                <c:pt idx="648">
                  <c:v>58497</c:v>
                </c:pt>
                <c:pt idx="649">
                  <c:v>58497</c:v>
                </c:pt>
                <c:pt idx="650">
                  <c:v>58495</c:v>
                </c:pt>
                <c:pt idx="651">
                  <c:v>58486</c:v>
                </c:pt>
                <c:pt idx="652">
                  <c:v>58474</c:v>
                </c:pt>
                <c:pt idx="653">
                  <c:v>58497</c:v>
                </c:pt>
                <c:pt idx="654">
                  <c:v>58497</c:v>
                </c:pt>
                <c:pt idx="655">
                  <c:v>58497</c:v>
                </c:pt>
                <c:pt idx="656">
                  <c:v>58495</c:v>
                </c:pt>
                <c:pt idx="657">
                  <c:v>58495</c:v>
                </c:pt>
                <c:pt idx="658">
                  <c:v>58495</c:v>
                </c:pt>
                <c:pt idx="659">
                  <c:v>58495</c:v>
                </c:pt>
                <c:pt idx="660">
                  <c:v>58495</c:v>
                </c:pt>
                <c:pt idx="661">
                  <c:v>58495</c:v>
                </c:pt>
                <c:pt idx="662">
                  <c:v>58497</c:v>
                </c:pt>
                <c:pt idx="663">
                  <c:v>58450</c:v>
                </c:pt>
                <c:pt idx="664">
                  <c:v>58450</c:v>
                </c:pt>
                <c:pt idx="665">
                  <c:v>58450</c:v>
                </c:pt>
                <c:pt idx="666">
                  <c:v>58450</c:v>
                </c:pt>
                <c:pt idx="667">
                  <c:v>58368</c:v>
                </c:pt>
                <c:pt idx="668">
                  <c:v>58604</c:v>
                </c:pt>
                <c:pt idx="669">
                  <c:v>58604</c:v>
                </c:pt>
                <c:pt idx="670">
                  <c:v>58532</c:v>
                </c:pt>
                <c:pt idx="671">
                  <c:v>58514</c:v>
                </c:pt>
                <c:pt idx="672">
                  <c:v>58514</c:v>
                </c:pt>
                <c:pt idx="673">
                  <c:v>58514</c:v>
                </c:pt>
                <c:pt idx="674">
                  <c:v>58514</c:v>
                </c:pt>
                <c:pt idx="675">
                  <c:v>58495</c:v>
                </c:pt>
                <c:pt idx="676">
                  <c:v>58497</c:v>
                </c:pt>
                <c:pt idx="677">
                  <c:v>58495</c:v>
                </c:pt>
                <c:pt idx="678">
                  <c:v>58495</c:v>
                </c:pt>
                <c:pt idx="679">
                  <c:v>58495</c:v>
                </c:pt>
                <c:pt idx="680">
                  <c:v>58495</c:v>
                </c:pt>
                <c:pt idx="681">
                  <c:v>58495</c:v>
                </c:pt>
                <c:pt idx="682">
                  <c:v>58495</c:v>
                </c:pt>
                <c:pt idx="683">
                  <c:v>58495</c:v>
                </c:pt>
                <c:pt idx="684">
                  <c:v>58495</c:v>
                </c:pt>
                <c:pt idx="685">
                  <c:v>58495</c:v>
                </c:pt>
                <c:pt idx="686">
                  <c:v>58495</c:v>
                </c:pt>
                <c:pt idx="687">
                  <c:v>58480</c:v>
                </c:pt>
                <c:pt idx="688">
                  <c:v>58497</c:v>
                </c:pt>
                <c:pt idx="689">
                  <c:v>58497</c:v>
                </c:pt>
                <c:pt idx="690">
                  <c:v>58497</c:v>
                </c:pt>
                <c:pt idx="691">
                  <c:v>58497</c:v>
                </c:pt>
                <c:pt idx="692">
                  <c:v>58480</c:v>
                </c:pt>
                <c:pt idx="693">
                  <c:v>58480</c:v>
                </c:pt>
                <c:pt idx="694">
                  <c:v>58480</c:v>
                </c:pt>
                <c:pt idx="695">
                  <c:v>58474</c:v>
                </c:pt>
                <c:pt idx="696">
                  <c:v>58474</c:v>
                </c:pt>
                <c:pt idx="697">
                  <c:v>58450</c:v>
                </c:pt>
                <c:pt idx="698">
                  <c:v>58604</c:v>
                </c:pt>
                <c:pt idx="699">
                  <c:v>58368</c:v>
                </c:pt>
                <c:pt idx="700">
                  <c:v>58427</c:v>
                </c:pt>
                <c:pt idx="701">
                  <c:v>58514</c:v>
                </c:pt>
                <c:pt idx="702">
                  <c:v>58497</c:v>
                </c:pt>
                <c:pt idx="703">
                  <c:v>58495</c:v>
                </c:pt>
                <c:pt idx="704">
                  <c:v>58398</c:v>
                </c:pt>
                <c:pt idx="705">
                  <c:v>58604</c:v>
                </c:pt>
                <c:pt idx="706">
                  <c:v>58604</c:v>
                </c:pt>
                <c:pt idx="707">
                  <c:v>58604</c:v>
                </c:pt>
                <c:pt idx="708">
                  <c:v>58588</c:v>
                </c:pt>
                <c:pt idx="709">
                  <c:v>58560</c:v>
                </c:pt>
                <c:pt idx="710">
                  <c:v>58548</c:v>
                </c:pt>
                <c:pt idx="711">
                  <c:v>75972</c:v>
                </c:pt>
                <c:pt idx="712">
                  <c:v>58548</c:v>
                </c:pt>
                <c:pt idx="713">
                  <c:v>58514</c:v>
                </c:pt>
                <c:pt idx="714">
                  <c:v>58511</c:v>
                </c:pt>
                <c:pt idx="715">
                  <c:v>58511</c:v>
                </c:pt>
                <c:pt idx="716">
                  <c:v>58514</c:v>
                </c:pt>
                <c:pt idx="717">
                  <c:v>58495</c:v>
                </c:pt>
                <c:pt idx="718">
                  <c:v>58495</c:v>
                </c:pt>
                <c:pt idx="719">
                  <c:v>58495</c:v>
                </c:pt>
                <c:pt idx="720">
                  <c:v>58495</c:v>
                </c:pt>
                <c:pt idx="721">
                  <c:v>58495</c:v>
                </c:pt>
                <c:pt idx="722">
                  <c:v>58495</c:v>
                </c:pt>
                <c:pt idx="723">
                  <c:v>58450</c:v>
                </c:pt>
                <c:pt idx="724">
                  <c:v>58450</c:v>
                </c:pt>
                <c:pt idx="725">
                  <c:v>75972</c:v>
                </c:pt>
                <c:pt idx="726">
                  <c:v>61817</c:v>
                </c:pt>
                <c:pt idx="727">
                  <c:v>73730</c:v>
                </c:pt>
                <c:pt idx="728">
                  <c:v>58587</c:v>
                </c:pt>
                <c:pt idx="729">
                  <c:v>58604</c:v>
                </c:pt>
                <c:pt idx="730">
                  <c:v>58604</c:v>
                </c:pt>
                <c:pt idx="731">
                  <c:v>58532</c:v>
                </c:pt>
                <c:pt idx="732">
                  <c:v>58532</c:v>
                </c:pt>
                <c:pt idx="733">
                  <c:v>58514</c:v>
                </c:pt>
                <c:pt idx="734">
                  <c:v>58514</c:v>
                </c:pt>
                <c:pt idx="735">
                  <c:v>58514</c:v>
                </c:pt>
                <c:pt idx="736">
                  <c:v>58514</c:v>
                </c:pt>
                <c:pt idx="737">
                  <c:v>58497</c:v>
                </c:pt>
                <c:pt idx="738">
                  <c:v>58504</c:v>
                </c:pt>
                <c:pt idx="739">
                  <c:v>58474</c:v>
                </c:pt>
                <c:pt idx="740">
                  <c:v>58474</c:v>
                </c:pt>
                <c:pt idx="741">
                  <c:v>58480</c:v>
                </c:pt>
                <c:pt idx="742">
                  <c:v>58450</c:v>
                </c:pt>
                <c:pt idx="743">
                  <c:v>58368</c:v>
                </c:pt>
                <c:pt idx="744">
                  <c:v>58604</c:v>
                </c:pt>
                <c:pt idx="745">
                  <c:v>58514</c:v>
                </c:pt>
                <c:pt idx="746">
                  <c:v>58495</c:v>
                </c:pt>
                <c:pt idx="747">
                  <c:v>58474</c:v>
                </c:pt>
                <c:pt idx="748">
                  <c:v>58474</c:v>
                </c:pt>
                <c:pt idx="749">
                  <c:v>58450</c:v>
                </c:pt>
                <c:pt idx="750">
                  <c:v>58450</c:v>
                </c:pt>
                <c:pt idx="751">
                  <c:v>58450</c:v>
                </c:pt>
                <c:pt idx="752">
                  <c:v>58362</c:v>
                </c:pt>
                <c:pt idx="753">
                  <c:v>58514</c:v>
                </c:pt>
                <c:pt idx="754">
                  <c:v>54376</c:v>
                </c:pt>
                <c:pt idx="755">
                  <c:v>54376</c:v>
                </c:pt>
                <c:pt idx="756">
                  <c:v>54376</c:v>
                </c:pt>
                <c:pt idx="757">
                  <c:v>54376</c:v>
                </c:pt>
                <c:pt idx="758">
                  <c:v>54347</c:v>
                </c:pt>
                <c:pt idx="759">
                  <c:v>54285</c:v>
                </c:pt>
                <c:pt idx="760">
                  <c:v>54285</c:v>
                </c:pt>
                <c:pt idx="761">
                  <c:v>54285</c:v>
                </c:pt>
                <c:pt idx="762">
                  <c:v>54376</c:v>
                </c:pt>
                <c:pt idx="763">
                  <c:v>54376</c:v>
                </c:pt>
                <c:pt idx="764">
                  <c:v>54376</c:v>
                </c:pt>
                <c:pt idx="765">
                  <c:v>54376</c:v>
                </c:pt>
                <c:pt idx="766">
                  <c:v>54376</c:v>
                </c:pt>
                <c:pt idx="767">
                  <c:v>54291</c:v>
                </c:pt>
                <c:pt idx="768">
                  <c:v>54291</c:v>
                </c:pt>
                <c:pt idx="769">
                  <c:v>54291</c:v>
                </c:pt>
                <c:pt idx="770">
                  <c:v>54401</c:v>
                </c:pt>
                <c:pt idx="771">
                  <c:v>54376</c:v>
                </c:pt>
                <c:pt idx="772">
                  <c:v>54291</c:v>
                </c:pt>
                <c:pt idx="773">
                  <c:v>58604</c:v>
                </c:pt>
                <c:pt idx="774">
                  <c:v>54285</c:v>
                </c:pt>
                <c:pt idx="775">
                  <c:v>54285</c:v>
                </c:pt>
                <c:pt idx="776">
                  <c:v>54291</c:v>
                </c:pt>
                <c:pt idx="777">
                  <c:v>58604</c:v>
                </c:pt>
                <c:pt idx="778">
                  <c:v>58548</c:v>
                </c:pt>
                <c:pt idx="779">
                  <c:v>58504</c:v>
                </c:pt>
                <c:pt idx="780">
                  <c:v>58495</c:v>
                </c:pt>
                <c:pt idx="781">
                  <c:v>58495</c:v>
                </c:pt>
                <c:pt idx="782">
                  <c:v>58495</c:v>
                </c:pt>
                <c:pt idx="783">
                  <c:v>58497</c:v>
                </c:pt>
                <c:pt idx="784">
                  <c:v>58474</c:v>
                </c:pt>
                <c:pt idx="785">
                  <c:v>54414</c:v>
                </c:pt>
                <c:pt idx="786">
                  <c:v>54401</c:v>
                </c:pt>
                <c:pt idx="787">
                  <c:v>54376</c:v>
                </c:pt>
                <c:pt idx="788">
                  <c:v>54419</c:v>
                </c:pt>
                <c:pt idx="789">
                  <c:v>54414</c:v>
                </c:pt>
                <c:pt idx="790">
                  <c:v>54376</c:v>
                </c:pt>
                <c:pt idx="791">
                  <c:v>54376</c:v>
                </c:pt>
                <c:pt idx="792">
                  <c:v>54376</c:v>
                </c:pt>
                <c:pt idx="793">
                  <c:v>54285</c:v>
                </c:pt>
                <c:pt idx="794">
                  <c:v>54285</c:v>
                </c:pt>
                <c:pt idx="795">
                  <c:v>54291</c:v>
                </c:pt>
                <c:pt idx="796">
                  <c:v>54291</c:v>
                </c:pt>
                <c:pt idx="797">
                  <c:v>54285</c:v>
                </c:pt>
                <c:pt idx="798">
                  <c:v>54285</c:v>
                </c:pt>
                <c:pt idx="799">
                  <c:v>54419</c:v>
                </c:pt>
                <c:pt idx="800">
                  <c:v>54376</c:v>
                </c:pt>
                <c:pt idx="801">
                  <c:v>54376</c:v>
                </c:pt>
                <c:pt idx="802">
                  <c:v>54376</c:v>
                </c:pt>
                <c:pt idx="803">
                  <c:v>54291</c:v>
                </c:pt>
                <c:pt idx="804">
                  <c:v>51957</c:v>
                </c:pt>
                <c:pt idx="805">
                  <c:v>51957</c:v>
                </c:pt>
                <c:pt idx="806">
                  <c:v>51957</c:v>
                </c:pt>
                <c:pt idx="807">
                  <c:v>51944</c:v>
                </c:pt>
                <c:pt idx="808">
                  <c:v>51944</c:v>
                </c:pt>
                <c:pt idx="809">
                  <c:v>54285</c:v>
                </c:pt>
                <c:pt idx="810">
                  <c:v>51999</c:v>
                </c:pt>
                <c:pt idx="811">
                  <c:v>54285</c:v>
                </c:pt>
                <c:pt idx="812">
                  <c:v>54285</c:v>
                </c:pt>
                <c:pt idx="813">
                  <c:v>51961</c:v>
                </c:pt>
                <c:pt idx="814">
                  <c:v>51961</c:v>
                </c:pt>
                <c:pt idx="815">
                  <c:v>51961</c:v>
                </c:pt>
                <c:pt idx="816">
                  <c:v>51957</c:v>
                </c:pt>
                <c:pt idx="817">
                  <c:v>51957</c:v>
                </c:pt>
                <c:pt idx="818">
                  <c:v>51957</c:v>
                </c:pt>
                <c:pt idx="819">
                  <c:v>51961</c:v>
                </c:pt>
                <c:pt idx="820">
                  <c:v>51957</c:v>
                </c:pt>
                <c:pt idx="821">
                  <c:v>51957</c:v>
                </c:pt>
                <c:pt idx="822">
                  <c:v>51957</c:v>
                </c:pt>
                <c:pt idx="823">
                  <c:v>51957</c:v>
                </c:pt>
                <c:pt idx="824">
                  <c:v>51957</c:v>
                </c:pt>
                <c:pt idx="825">
                  <c:v>51882</c:v>
                </c:pt>
                <c:pt idx="826">
                  <c:v>52033</c:v>
                </c:pt>
                <c:pt idx="827">
                  <c:v>52033</c:v>
                </c:pt>
                <c:pt idx="828">
                  <c:v>51999</c:v>
                </c:pt>
                <c:pt idx="829">
                  <c:v>51961</c:v>
                </c:pt>
                <c:pt idx="830">
                  <c:v>51961</c:v>
                </c:pt>
                <c:pt idx="831">
                  <c:v>51961</c:v>
                </c:pt>
                <c:pt idx="832">
                  <c:v>51961</c:v>
                </c:pt>
                <c:pt idx="833">
                  <c:v>51957</c:v>
                </c:pt>
                <c:pt idx="834">
                  <c:v>51961</c:v>
                </c:pt>
                <c:pt idx="835">
                  <c:v>51957</c:v>
                </c:pt>
                <c:pt idx="836">
                  <c:v>51957</c:v>
                </c:pt>
                <c:pt idx="837">
                  <c:v>51957</c:v>
                </c:pt>
                <c:pt idx="838">
                  <c:v>51957</c:v>
                </c:pt>
                <c:pt idx="839">
                  <c:v>51957</c:v>
                </c:pt>
                <c:pt idx="840">
                  <c:v>51961</c:v>
                </c:pt>
                <c:pt idx="841">
                  <c:v>51877</c:v>
                </c:pt>
                <c:pt idx="842">
                  <c:v>51877</c:v>
                </c:pt>
                <c:pt idx="843">
                  <c:v>51877</c:v>
                </c:pt>
                <c:pt idx="844">
                  <c:v>51961</c:v>
                </c:pt>
                <c:pt idx="845">
                  <c:v>51957</c:v>
                </c:pt>
                <c:pt idx="846">
                  <c:v>54285</c:v>
                </c:pt>
                <c:pt idx="847">
                  <c:v>51879</c:v>
                </c:pt>
                <c:pt idx="848">
                  <c:v>51877</c:v>
                </c:pt>
                <c:pt idx="849">
                  <c:v>54401</c:v>
                </c:pt>
                <c:pt idx="850">
                  <c:v>54376</c:v>
                </c:pt>
                <c:pt idx="851">
                  <c:v>52033</c:v>
                </c:pt>
                <c:pt idx="852">
                  <c:v>54291</c:v>
                </c:pt>
                <c:pt idx="853">
                  <c:v>61990</c:v>
                </c:pt>
                <c:pt idx="854">
                  <c:v>51961</c:v>
                </c:pt>
                <c:pt idx="855">
                  <c:v>51961</c:v>
                </c:pt>
                <c:pt idx="856">
                  <c:v>54245</c:v>
                </c:pt>
                <c:pt idx="857">
                  <c:v>54245</c:v>
                </c:pt>
                <c:pt idx="858">
                  <c:v>51957</c:v>
                </c:pt>
                <c:pt idx="859">
                  <c:v>51957</c:v>
                </c:pt>
                <c:pt idx="860">
                  <c:v>51877</c:v>
                </c:pt>
                <c:pt idx="861">
                  <c:v>51882</c:v>
                </c:pt>
                <c:pt idx="862">
                  <c:v>51877</c:v>
                </c:pt>
                <c:pt idx="863">
                  <c:v>84001</c:v>
                </c:pt>
                <c:pt idx="864">
                  <c:v>84001</c:v>
                </c:pt>
                <c:pt idx="865">
                  <c:v>83986</c:v>
                </c:pt>
                <c:pt idx="866">
                  <c:v>83908</c:v>
                </c:pt>
                <c:pt idx="867">
                  <c:v>50595</c:v>
                </c:pt>
                <c:pt idx="868">
                  <c:v>58588</c:v>
                </c:pt>
                <c:pt idx="869">
                  <c:v>58588</c:v>
                </c:pt>
                <c:pt idx="870">
                  <c:v>58588</c:v>
                </c:pt>
                <c:pt idx="871">
                  <c:v>58588</c:v>
                </c:pt>
                <c:pt idx="872">
                  <c:v>50514</c:v>
                </c:pt>
                <c:pt idx="873">
                  <c:v>54291</c:v>
                </c:pt>
                <c:pt idx="874">
                  <c:v>54291</c:v>
                </c:pt>
                <c:pt idx="875">
                  <c:v>52033</c:v>
                </c:pt>
                <c:pt idx="876">
                  <c:v>52033</c:v>
                </c:pt>
                <c:pt idx="877">
                  <c:v>51957</c:v>
                </c:pt>
                <c:pt idx="878">
                  <c:v>51961</c:v>
                </c:pt>
                <c:pt idx="879">
                  <c:v>51957</c:v>
                </c:pt>
                <c:pt idx="880">
                  <c:v>51927</c:v>
                </c:pt>
                <c:pt idx="881">
                  <c:v>50595</c:v>
                </c:pt>
                <c:pt idx="882">
                  <c:v>51957</c:v>
                </c:pt>
                <c:pt idx="883">
                  <c:v>61817</c:v>
                </c:pt>
                <c:pt idx="884">
                  <c:v>58398</c:v>
                </c:pt>
                <c:pt idx="885">
                  <c:v>52087</c:v>
                </c:pt>
                <c:pt idx="886">
                  <c:v>52087</c:v>
                </c:pt>
                <c:pt idx="887">
                  <c:v>52038</c:v>
                </c:pt>
                <c:pt idx="888">
                  <c:v>51961</c:v>
                </c:pt>
                <c:pt idx="889">
                  <c:v>51961</c:v>
                </c:pt>
                <c:pt idx="890">
                  <c:v>51961</c:v>
                </c:pt>
                <c:pt idx="891">
                  <c:v>51961</c:v>
                </c:pt>
                <c:pt idx="892">
                  <c:v>51961</c:v>
                </c:pt>
                <c:pt idx="893">
                  <c:v>51957</c:v>
                </c:pt>
                <c:pt idx="894">
                  <c:v>51882</c:v>
                </c:pt>
                <c:pt idx="895">
                  <c:v>51882</c:v>
                </c:pt>
                <c:pt idx="896">
                  <c:v>75972</c:v>
                </c:pt>
                <c:pt idx="897">
                  <c:v>54376</c:v>
                </c:pt>
                <c:pt idx="898">
                  <c:v>54376</c:v>
                </c:pt>
                <c:pt idx="899">
                  <c:v>58497</c:v>
                </c:pt>
                <c:pt idx="900">
                  <c:v>58495</c:v>
                </c:pt>
                <c:pt idx="901">
                  <c:v>58495</c:v>
                </c:pt>
                <c:pt idx="902">
                  <c:v>58495</c:v>
                </c:pt>
                <c:pt idx="903">
                  <c:v>45154</c:v>
                </c:pt>
                <c:pt idx="904">
                  <c:v>45154</c:v>
                </c:pt>
                <c:pt idx="905">
                  <c:v>45154</c:v>
                </c:pt>
                <c:pt idx="906">
                  <c:v>45154</c:v>
                </c:pt>
                <c:pt idx="907">
                  <c:v>45154</c:v>
                </c:pt>
                <c:pt idx="908">
                  <c:v>45154</c:v>
                </c:pt>
                <c:pt idx="909">
                  <c:v>45154</c:v>
                </c:pt>
                <c:pt idx="910">
                  <c:v>45154</c:v>
                </c:pt>
                <c:pt idx="911">
                  <c:v>45154</c:v>
                </c:pt>
                <c:pt idx="912">
                  <c:v>45154</c:v>
                </c:pt>
                <c:pt idx="913">
                  <c:v>45154</c:v>
                </c:pt>
                <c:pt idx="914">
                  <c:v>45123</c:v>
                </c:pt>
                <c:pt idx="915">
                  <c:v>45154</c:v>
                </c:pt>
                <c:pt idx="916">
                  <c:v>45154</c:v>
                </c:pt>
                <c:pt idx="917">
                  <c:v>45154</c:v>
                </c:pt>
                <c:pt idx="918">
                  <c:v>45154</c:v>
                </c:pt>
                <c:pt idx="919">
                  <c:v>45154</c:v>
                </c:pt>
                <c:pt idx="920">
                  <c:v>45154</c:v>
                </c:pt>
                <c:pt idx="921">
                  <c:v>45154</c:v>
                </c:pt>
                <c:pt idx="922">
                  <c:v>45154</c:v>
                </c:pt>
                <c:pt idx="923">
                  <c:v>45154</c:v>
                </c:pt>
                <c:pt idx="924">
                  <c:v>45154</c:v>
                </c:pt>
                <c:pt idx="925">
                  <c:v>45124</c:v>
                </c:pt>
                <c:pt idx="926">
                  <c:v>44083</c:v>
                </c:pt>
                <c:pt idx="927">
                  <c:v>44083</c:v>
                </c:pt>
                <c:pt idx="928">
                  <c:v>44137</c:v>
                </c:pt>
                <c:pt idx="929">
                  <c:v>54376</c:v>
                </c:pt>
                <c:pt idx="930">
                  <c:v>54376</c:v>
                </c:pt>
                <c:pt idx="931">
                  <c:v>54376</c:v>
                </c:pt>
                <c:pt idx="932">
                  <c:v>44137</c:v>
                </c:pt>
                <c:pt idx="933">
                  <c:v>54376</c:v>
                </c:pt>
                <c:pt idx="934">
                  <c:v>54376</c:v>
                </c:pt>
                <c:pt idx="935">
                  <c:v>54291</c:v>
                </c:pt>
                <c:pt idx="936">
                  <c:v>54272</c:v>
                </c:pt>
                <c:pt idx="937">
                  <c:v>44083</c:v>
                </c:pt>
                <c:pt idx="938">
                  <c:v>44083</c:v>
                </c:pt>
                <c:pt idx="939">
                  <c:v>51961</c:v>
                </c:pt>
                <c:pt idx="940">
                  <c:v>51961</c:v>
                </c:pt>
                <c:pt idx="941">
                  <c:v>51957</c:v>
                </c:pt>
                <c:pt idx="942">
                  <c:v>54291</c:v>
                </c:pt>
                <c:pt idx="943">
                  <c:v>44137</c:v>
                </c:pt>
                <c:pt idx="944">
                  <c:v>44083</c:v>
                </c:pt>
                <c:pt idx="945">
                  <c:v>44137</c:v>
                </c:pt>
                <c:pt idx="946">
                  <c:v>45154</c:v>
                </c:pt>
                <c:pt idx="947">
                  <c:v>45154</c:v>
                </c:pt>
                <c:pt idx="948">
                  <c:v>45124</c:v>
                </c:pt>
                <c:pt idx="949">
                  <c:v>45123</c:v>
                </c:pt>
                <c:pt idx="950">
                  <c:v>44083</c:v>
                </c:pt>
                <c:pt idx="951">
                  <c:v>44083</c:v>
                </c:pt>
                <c:pt idx="952">
                  <c:v>44083</c:v>
                </c:pt>
                <c:pt idx="953">
                  <c:v>45154</c:v>
                </c:pt>
                <c:pt idx="954">
                  <c:v>45154</c:v>
                </c:pt>
                <c:pt idx="955">
                  <c:v>45154</c:v>
                </c:pt>
                <c:pt idx="956">
                  <c:v>44162</c:v>
                </c:pt>
                <c:pt idx="957">
                  <c:v>44162</c:v>
                </c:pt>
                <c:pt idx="958">
                  <c:v>44162</c:v>
                </c:pt>
                <c:pt idx="959">
                  <c:v>44083</c:v>
                </c:pt>
                <c:pt idx="960">
                  <c:v>44083</c:v>
                </c:pt>
                <c:pt idx="961">
                  <c:v>44083</c:v>
                </c:pt>
                <c:pt idx="962">
                  <c:v>51957</c:v>
                </c:pt>
                <c:pt idx="963">
                  <c:v>51957</c:v>
                </c:pt>
                <c:pt idx="964">
                  <c:v>51957</c:v>
                </c:pt>
                <c:pt idx="965">
                  <c:v>51961</c:v>
                </c:pt>
                <c:pt idx="966">
                  <c:v>51961</c:v>
                </c:pt>
                <c:pt idx="967">
                  <c:v>51875</c:v>
                </c:pt>
                <c:pt idx="968">
                  <c:v>51961</c:v>
                </c:pt>
                <c:pt idx="969">
                  <c:v>45154</c:v>
                </c:pt>
                <c:pt idx="970">
                  <c:v>45154</c:v>
                </c:pt>
                <c:pt idx="971">
                  <c:v>45154</c:v>
                </c:pt>
                <c:pt idx="972">
                  <c:v>44003</c:v>
                </c:pt>
                <c:pt idx="973">
                  <c:v>83986</c:v>
                </c:pt>
                <c:pt idx="974">
                  <c:v>83986</c:v>
                </c:pt>
                <c:pt idx="975">
                  <c:v>83986</c:v>
                </c:pt>
                <c:pt idx="976">
                  <c:v>83986</c:v>
                </c:pt>
                <c:pt idx="977">
                  <c:v>83979</c:v>
                </c:pt>
                <c:pt idx="978">
                  <c:v>44137</c:v>
                </c:pt>
                <c:pt idx="979">
                  <c:v>78242</c:v>
                </c:pt>
                <c:pt idx="980">
                  <c:v>58623</c:v>
                </c:pt>
                <c:pt idx="981">
                  <c:v>45123</c:v>
                </c:pt>
                <c:pt idx="982">
                  <c:v>45123</c:v>
                </c:pt>
                <c:pt idx="983">
                  <c:v>45154</c:v>
                </c:pt>
                <c:pt idx="984">
                  <c:v>54291</c:v>
                </c:pt>
                <c:pt idx="985">
                  <c:v>45154</c:v>
                </c:pt>
                <c:pt idx="986">
                  <c:v>44083</c:v>
                </c:pt>
                <c:pt idx="987">
                  <c:v>51961</c:v>
                </c:pt>
                <c:pt idx="988">
                  <c:v>43984</c:v>
                </c:pt>
                <c:pt idx="989">
                  <c:v>44083</c:v>
                </c:pt>
                <c:pt idx="990">
                  <c:v>61934</c:v>
                </c:pt>
                <c:pt idx="991">
                  <c:v>61934</c:v>
                </c:pt>
                <c:pt idx="992">
                  <c:v>58604</c:v>
                </c:pt>
                <c:pt idx="993">
                  <c:v>58592</c:v>
                </c:pt>
                <c:pt idx="994">
                  <c:v>58592</c:v>
                </c:pt>
                <c:pt idx="995">
                  <c:v>58368</c:v>
                </c:pt>
                <c:pt idx="996">
                  <c:v>45154</c:v>
                </c:pt>
                <c:pt idx="997">
                  <c:v>45154</c:v>
                </c:pt>
                <c:pt idx="998">
                  <c:v>45154</c:v>
                </c:pt>
                <c:pt idx="999">
                  <c:v>44083</c:v>
                </c:pt>
              </c:numCache>
            </c:numRef>
          </c:xVal>
          <c:yVal>
            <c:numRef>
              <c:f>'80'!$B$1:$B$1000</c:f>
              <c:numCache>
                <c:formatCode>General</c:formatCode>
                <c:ptCount val="1000"/>
                <c:pt idx="0">
                  <c:v>84795</c:v>
                </c:pt>
                <c:pt idx="1">
                  <c:v>84795</c:v>
                </c:pt>
                <c:pt idx="2">
                  <c:v>81561</c:v>
                </c:pt>
                <c:pt idx="3">
                  <c:v>81561</c:v>
                </c:pt>
                <c:pt idx="4">
                  <c:v>81561</c:v>
                </c:pt>
                <c:pt idx="5">
                  <c:v>79557</c:v>
                </c:pt>
                <c:pt idx="6">
                  <c:v>79557</c:v>
                </c:pt>
                <c:pt idx="7">
                  <c:v>79049</c:v>
                </c:pt>
                <c:pt idx="8">
                  <c:v>78996</c:v>
                </c:pt>
                <c:pt idx="9">
                  <c:v>78996</c:v>
                </c:pt>
                <c:pt idx="10">
                  <c:v>78996</c:v>
                </c:pt>
                <c:pt idx="11">
                  <c:v>84890</c:v>
                </c:pt>
                <c:pt idx="12">
                  <c:v>84777</c:v>
                </c:pt>
                <c:pt idx="13">
                  <c:v>84777</c:v>
                </c:pt>
                <c:pt idx="14">
                  <c:v>84777</c:v>
                </c:pt>
                <c:pt idx="15">
                  <c:v>84774</c:v>
                </c:pt>
                <c:pt idx="16">
                  <c:v>84777</c:v>
                </c:pt>
                <c:pt idx="17">
                  <c:v>84777</c:v>
                </c:pt>
                <c:pt idx="18">
                  <c:v>84795</c:v>
                </c:pt>
                <c:pt idx="19">
                  <c:v>84777</c:v>
                </c:pt>
                <c:pt idx="20">
                  <c:v>84777</c:v>
                </c:pt>
                <c:pt idx="21">
                  <c:v>84774</c:v>
                </c:pt>
                <c:pt idx="22">
                  <c:v>84777</c:v>
                </c:pt>
                <c:pt idx="23">
                  <c:v>83033</c:v>
                </c:pt>
                <c:pt idx="24">
                  <c:v>81561</c:v>
                </c:pt>
                <c:pt idx="25">
                  <c:v>81561</c:v>
                </c:pt>
                <c:pt idx="26">
                  <c:v>81561</c:v>
                </c:pt>
                <c:pt idx="27">
                  <c:v>81561</c:v>
                </c:pt>
                <c:pt idx="28">
                  <c:v>81561</c:v>
                </c:pt>
                <c:pt idx="29">
                  <c:v>81561</c:v>
                </c:pt>
                <c:pt idx="30">
                  <c:v>79619</c:v>
                </c:pt>
                <c:pt idx="31">
                  <c:v>81561</c:v>
                </c:pt>
                <c:pt idx="32">
                  <c:v>81561</c:v>
                </c:pt>
                <c:pt idx="33">
                  <c:v>79619</c:v>
                </c:pt>
                <c:pt idx="34">
                  <c:v>81561</c:v>
                </c:pt>
                <c:pt idx="35">
                  <c:v>79049</c:v>
                </c:pt>
                <c:pt idx="36">
                  <c:v>79067</c:v>
                </c:pt>
                <c:pt idx="37">
                  <c:v>78996</c:v>
                </c:pt>
                <c:pt idx="38">
                  <c:v>79464</c:v>
                </c:pt>
                <c:pt idx="39">
                  <c:v>79552</c:v>
                </c:pt>
                <c:pt idx="40">
                  <c:v>79552</c:v>
                </c:pt>
                <c:pt idx="41">
                  <c:v>79552</c:v>
                </c:pt>
                <c:pt idx="42">
                  <c:v>79552</c:v>
                </c:pt>
                <c:pt idx="43">
                  <c:v>79552</c:v>
                </c:pt>
                <c:pt idx="44">
                  <c:v>79552</c:v>
                </c:pt>
                <c:pt idx="45">
                  <c:v>79464</c:v>
                </c:pt>
                <c:pt idx="46">
                  <c:v>79464</c:v>
                </c:pt>
                <c:pt idx="47">
                  <c:v>79464</c:v>
                </c:pt>
                <c:pt idx="48">
                  <c:v>79464</c:v>
                </c:pt>
                <c:pt idx="49">
                  <c:v>79457</c:v>
                </c:pt>
                <c:pt idx="50">
                  <c:v>79457</c:v>
                </c:pt>
                <c:pt idx="51">
                  <c:v>79457</c:v>
                </c:pt>
                <c:pt idx="52">
                  <c:v>79457</c:v>
                </c:pt>
                <c:pt idx="53">
                  <c:v>79457</c:v>
                </c:pt>
                <c:pt idx="54">
                  <c:v>79457</c:v>
                </c:pt>
                <c:pt idx="55">
                  <c:v>79457</c:v>
                </c:pt>
                <c:pt idx="56">
                  <c:v>79441</c:v>
                </c:pt>
                <c:pt idx="57">
                  <c:v>79464</c:v>
                </c:pt>
                <c:pt idx="58">
                  <c:v>79457</c:v>
                </c:pt>
                <c:pt idx="59">
                  <c:v>79450</c:v>
                </c:pt>
                <c:pt idx="60">
                  <c:v>79075</c:v>
                </c:pt>
                <c:pt idx="61">
                  <c:v>79049</c:v>
                </c:pt>
                <c:pt idx="62">
                  <c:v>79049</c:v>
                </c:pt>
                <c:pt idx="63">
                  <c:v>79464</c:v>
                </c:pt>
                <c:pt idx="64">
                  <c:v>79464</c:v>
                </c:pt>
                <c:pt idx="65">
                  <c:v>78939</c:v>
                </c:pt>
                <c:pt idx="66">
                  <c:v>78939</c:v>
                </c:pt>
                <c:pt idx="67">
                  <c:v>78895</c:v>
                </c:pt>
                <c:pt idx="68">
                  <c:v>79464</c:v>
                </c:pt>
                <c:pt idx="69">
                  <c:v>79464</c:v>
                </c:pt>
                <c:pt idx="70">
                  <c:v>78996</c:v>
                </c:pt>
                <c:pt idx="71">
                  <c:v>79049</c:v>
                </c:pt>
                <c:pt idx="72">
                  <c:v>79049</c:v>
                </c:pt>
                <c:pt idx="73">
                  <c:v>78996</c:v>
                </c:pt>
                <c:pt idx="74">
                  <c:v>78939</c:v>
                </c:pt>
                <c:pt idx="75">
                  <c:v>79557</c:v>
                </c:pt>
                <c:pt idx="76">
                  <c:v>78860</c:v>
                </c:pt>
                <c:pt idx="77">
                  <c:v>79552</c:v>
                </c:pt>
                <c:pt idx="78">
                  <c:v>79552</c:v>
                </c:pt>
                <c:pt idx="79">
                  <c:v>78953</c:v>
                </c:pt>
                <c:pt idx="80">
                  <c:v>78996</c:v>
                </c:pt>
                <c:pt idx="81">
                  <c:v>78996</c:v>
                </c:pt>
                <c:pt idx="82">
                  <c:v>78939</c:v>
                </c:pt>
                <c:pt idx="83">
                  <c:v>71310</c:v>
                </c:pt>
                <c:pt idx="84">
                  <c:v>71239</c:v>
                </c:pt>
                <c:pt idx="85">
                  <c:v>71239</c:v>
                </c:pt>
                <c:pt idx="86">
                  <c:v>71235</c:v>
                </c:pt>
                <c:pt idx="87">
                  <c:v>71196</c:v>
                </c:pt>
                <c:pt idx="88">
                  <c:v>71079</c:v>
                </c:pt>
                <c:pt idx="89">
                  <c:v>71196</c:v>
                </c:pt>
                <c:pt idx="90">
                  <c:v>71235</c:v>
                </c:pt>
                <c:pt idx="91">
                  <c:v>66054</c:v>
                </c:pt>
                <c:pt idx="92">
                  <c:v>71235</c:v>
                </c:pt>
                <c:pt idx="93">
                  <c:v>65972</c:v>
                </c:pt>
                <c:pt idx="94">
                  <c:v>65972</c:v>
                </c:pt>
                <c:pt idx="95">
                  <c:v>65972</c:v>
                </c:pt>
                <c:pt idx="96">
                  <c:v>65972</c:v>
                </c:pt>
                <c:pt idx="97">
                  <c:v>65965</c:v>
                </c:pt>
                <c:pt idx="98">
                  <c:v>71329</c:v>
                </c:pt>
                <c:pt idx="99">
                  <c:v>71196</c:v>
                </c:pt>
                <c:pt idx="100">
                  <c:v>71196</c:v>
                </c:pt>
                <c:pt idx="101">
                  <c:v>71196</c:v>
                </c:pt>
                <c:pt idx="102">
                  <c:v>71239</c:v>
                </c:pt>
                <c:pt idx="103">
                  <c:v>71239</c:v>
                </c:pt>
                <c:pt idx="104">
                  <c:v>71150</c:v>
                </c:pt>
                <c:pt idx="105">
                  <c:v>71032</c:v>
                </c:pt>
                <c:pt idx="106">
                  <c:v>71239</c:v>
                </c:pt>
                <c:pt idx="107">
                  <c:v>71235</c:v>
                </c:pt>
                <c:pt idx="108">
                  <c:v>71335</c:v>
                </c:pt>
                <c:pt idx="109">
                  <c:v>71235</c:v>
                </c:pt>
                <c:pt idx="110">
                  <c:v>71235</c:v>
                </c:pt>
                <c:pt idx="111">
                  <c:v>71318</c:v>
                </c:pt>
                <c:pt idx="112">
                  <c:v>71302</c:v>
                </c:pt>
                <c:pt idx="113">
                  <c:v>71196</c:v>
                </c:pt>
                <c:pt idx="114">
                  <c:v>71196</c:v>
                </c:pt>
                <c:pt idx="115">
                  <c:v>71239</c:v>
                </c:pt>
                <c:pt idx="116">
                  <c:v>71239</c:v>
                </c:pt>
                <c:pt idx="117">
                  <c:v>71239</c:v>
                </c:pt>
                <c:pt idx="118">
                  <c:v>71239</c:v>
                </c:pt>
                <c:pt idx="119">
                  <c:v>71235</c:v>
                </c:pt>
                <c:pt idx="120">
                  <c:v>71235</c:v>
                </c:pt>
                <c:pt idx="121">
                  <c:v>71235</c:v>
                </c:pt>
                <c:pt idx="122">
                  <c:v>71235</c:v>
                </c:pt>
                <c:pt idx="123">
                  <c:v>71235</c:v>
                </c:pt>
                <c:pt idx="124">
                  <c:v>71235</c:v>
                </c:pt>
                <c:pt idx="125">
                  <c:v>71235</c:v>
                </c:pt>
                <c:pt idx="126">
                  <c:v>71235</c:v>
                </c:pt>
                <c:pt idx="127">
                  <c:v>71196</c:v>
                </c:pt>
                <c:pt idx="128">
                  <c:v>71196</c:v>
                </c:pt>
                <c:pt idx="129">
                  <c:v>71196</c:v>
                </c:pt>
                <c:pt idx="130">
                  <c:v>71235</c:v>
                </c:pt>
                <c:pt idx="131">
                  <c:v>71329</c:v>
                </c:pt>
                <c:pt idx="132">
                  <c:v>71239</c:v>
                </c:pt>
                <c:pt idx="133">
                  <c:v>71239</c:v>
                </c:pt>
                <c:pt idx="134">
                  <c:v>71235</c:v>
                </c:pt>
                <c:pt idx="135">
                  <c:v>71196</c:v>
                </c:pt>
                <c:pt idx="136">
                  <c:v>71196</c:v>
                </c:pt>
                <c:pt idx="137">
                  <c:v>71079</c:v>
                </c:pt>
                <c:pt idx="138">
                  <c:v>71302</c:v>
                </c:pt>
                <c:pt idx="139">
                  <c:v>68011</c:v>
                </c:pt>
                <c:pt idx="140">
                  <c:v>67994</c:v>
                </c:pt>
                <c:pt idx="141">
                  <c:v>67994</c:v>
                </c:pt>
                <c:pt idx="142">
                  <c:v>62259</c:v>
                </c:pt>
                <c:pt idx="143">
                  <c:v>62259</c:v>
                </c:pt>
                <c:pt idx="144">
                  <c:v>62169</c:v>
                </c:pt>
                <c:pt idx="145">
                  <c:v>62169</c:v>
                </c:pt>
                <c:pt idx="146">
                  <c:v>62169</c:v>
                </c:pt>
                <c:pt idx="147">
                  <c:v>68011</c:v>
                </c:pt>
                <c:pt idx="148">
                  <c:v>65965</c:v>
                </c:pt>
                <c:pt idx="149">
                  <c:v>65965</c:v>
                </c:pt>
                <c:pt idx="150">
                  <c:v>65947</c:v>
                </c:pt>
                <c:pt idx="151">
                  <c:v>65876</c:v>
                </c:pt>
                <c:pt idx="152">
                  <c:v>65876</c:v>
                </c:pt>
                <c:pt idx="153">
                  <c:v>65972</c:v>
                </c:pt>
                <c:pt idx="154">
                  <c:v>65972</c:v>
                </c:pt>
                <c:pt idx="155">
                  <c:v>65876</c:v>
                </c:pt>
                <c:pt idx="156">
                  <c:v>65972</c:v>
                </c:pt>
                <c:pt idx="157">
                  <c:v>65965</c:v>
                </c:pt>
                <c:pt idx="158">
                  <c:v>65965</c:v>
                </c:pt>
                <c:pt idx="159">
                  <c:v>65947</c:v>
                </c:pt>
                <c:pt idx="160">
                  <c:v>65965</c:v>
                </c:pt>
                <c:pt idx="161">
                  <c:v>65972</c:v>
                </c:pt>
                <c:pt idx="162">
                  <c:v>84777</c:v>
                </c:pt>
                <c:pt idx="163">
                  <c:v>62238</c:v>
                </c:pt>
                <c:pt idx="164">
                  <c:v>81667</c:v>
                </c:pt>
                <c:pt idx="165">
                  <c:v>81561</c:v>
                </c:pt>
                <c:pt idx="166">
                  <c:v>62238</c:v>
                </c:pt>
                <c:pt idx="167">
                  <c:v>62363</c:v>
                </c:pt>
                <c:pt idx="168">
                  <c:v>62315</c:v>
                </c:pt>
                <c:pt idx="169">
                  <c:v>62315</c:v>
                </c:pt>
                <c:pt idx="170">
                  <c:v>62315</c:v>
                </c:pt>
                <c:pt idx="171">
                  <c:v>62315</c:v>
                </c:pt>
                <c:pt idx="172">
                  <c:v>62276</c:v>
                </c:pt>
                <c:pt idx="173">
                  <c:v>62276</c:v>
                </c:pt>
                <c:pt idx="174">
                  <c:v>62276</c:v>
                </c:pt>
                <c:pt idx="175">
                  <c:v>62238</c:v>
                </c:pt>
                <c:pt idx="176">
                  <c:v>62238</c:v>
                </c:pt>
                <c:pt idx="177">
                  <c:v>62238</c:v>
                </c:pt>
                <c:pt idx="178">
                  <c:v>62238</c:v>
                </c:pt>
                <c:pt idx="179">
                  <c:v>62276</c:v>
                </c:pt>
                <c:pt idx="180">
                  <c:v>62276</c:v>
                </c:pt>
                <c:pt idx="181">
                  <c:v>81527</c:v>
                </c:pt>
                <c:pt idx="182">
                  <c:v>62446</c:v>
                </c:pt>
                <c:pt idx="183">
                  <c:v>62330</c:v>
                </c:pt>
                <c:pt idx="184">
                  <c:v>62238</c:v>
                </c:pt>
                <c:pt idx="185">
                  <c:v>62238</c:v>
                </c:pt>
                <c:pt idx="186">
                  <c:v>62238</c:v>
                </c:pt>
                <c:pt idx="187">
                  <c:v>62238</c:v>
                </c:pt>
                <c:pt idx="188">
                  <c:v>62238</c:v>
                </c:pt>
                <c:pt idx="189">
                  <c:v>62238</c:v>
                </c:pt>
                <c:pt idx="190">
                  <c:v>62276</c:v>
                </c:pt>
                <c:pt idx="191">
                  <c:v>62276</c:v>
                </c:pt>
                <c:pt idx="192">
                  <c:v>62276</c:v>
                </c:pt>
                <c:pt idx="193">
                  <c:v>62238</c:v>
                </c:pt>
                <c:pt idx="194">
                  <c:v>62315</c:v>
                </c:pt>
                <c:pt idx="195">
                  <c:v>62200</c:v>
                </c:pt>
                <c:pt idx="196">
                  <c:v>62315</c:v>
                </c:pt>
                <c:pt idx="197">
                  <c:v>62360</c:v>
                </c:pt>
                <c:pt idx="198">
                  <c:v>62315</c:v>
                </c:pt>
                <c:pt idx="199">
                  <c:v>62315</c:v>
                </c:pt>
                <c:pt idx="200">
                  <c:v>62315</c:v>
                </c:pt>
                <c:pt idx="201">
                  <c:v>62276</c:v>
                </c:pt>
                <c:pt idx="202">
                  <c:v>62315</c:v>
                </c:pt>
                <c:pt idx="203">
                  <c:v>62238</c:v>
                </c:pt>
                <c:pt idx="204">
                  <c:v>62238</c:v>
                </c:pt>
                <c:pt idx="205">
                  <c:v>62238</c:v>
                </c:pt>
                <c:pt idx="206">
                  <c:v>62238</c:v>
                </c:pt>
                <c:pt idx="207">
                  <c:v>79557</c:v>
                </c:pt>
                <c:pt idx="208">
                  <c:v>79464</c:v>
                </c:pt>
                <c:pt idx="209">
                  <c:v>78939</c:v>
                </c:pt>
                <c:pt idx="210">
                  <c:v>78939</c:v>
                </c:pt>
                <c:pt idx="211">
                  <c:v>78939</c:v>
                </c:pt>
                <c:pt idx="212">
                  <c:v>78939</c:v>
                </c:pt>
                <c:pt idx="213">
                  <c:v>79464</c:v>
                </c:pt>
                <c:pt idx="214">
                  <c:v>79464</c:v>
                </c:pt>
                <c:pt idx="215">
                  <c:v>79464</c:v>
                </c:pt>
                <c:pt idx="216">
                  <c:v>79464</c:v>
                </c:pt>
                <c:pt idx="217">
                  <c:v>78895</c:v>
                </c:pt>
                <c:pt idx="218">
                  <c:v>78854</c:v>
                </c:pt>
                <c:pt idx="219">
                  <c:v>79049</c:v>
                </c:pt>
                <c:pt idx="220">
                  <c:v>78996</c:v>
                </c:pt>
                <c:pt idx="221">
                  <c:v>78895</c:v>
                </c:pt>
                <c:pt idx="222">
                  <c:v>78895</c:v>
                </c:pt>
                <c:pt idx="223">
                  <c:v>78895</c:v>
                </c:pt>
                <c:pt idx="224">
                  <c:v>78895</c:v>
                </c:pt>
                <c:pt idx="225">
                  <c:v>78895</c:v>
                </c:pt>
                <c:pt idx="226">
                  <c:v>71235</c:v>
                </c:pt>
                <c:pt idx="227">
                  <c:v>71235</c:v>
                </c:pt>
                <c:pt idx="228">
                  <c:v>71235</c:v>
                </c:pt>
                <c:pt idx="229">
                  <c:v>71196</c:v>
                </c:pt>
                <c:pt idx="230">
                  <c:v>71181</c:v>
                </c:pt>
                <c:pt idx="231">
                  <c:v>84721</c:v>
                </c:pt>
                <c:pt idx="232">
                  <c:v>65965</c:v>
                </c:pt>
                <c:pt idx="233">
                  <c:v>81561</c:v>
                </c:pt>
                <c:pt idx="234">
                  <c:v>48490</c:v>
                </c:pt>
                <c:pt idx="235">
                  <c:v>48434</c:v>
                </c:pt>
                <c:pt idx="236">
                  <c:v>48386</c:v>
                </c:pt>
                <c:pt idx="237">
                  <c:v>48386</c:v>
                </c:pt>
                <c:pt idx="238">
                  <c:v>48358</c:v>
                </c:pt>
                <c:pt idx="239">
                  <c:v>79464</c:v>
                </c:pt>
                <c:pt idx="240">
                  <c:v>79464</c:v>
                </c:pt>
                <c:pt idx="241">
                  <c:v>79457</c:v>
                </c:pt>
                <c:pt idx="242">
                  <c:v>79557</c:v>
                </c:pt>
                <c:pt idx="243">
                  <c:v>79441</c:v>
                </c:pt>
                <c:pt idx="244">
                  <c:v>78996</c:v>
                </c:pt>
                <c:pt idx="245">
                  <c:v>78953</c:v>
                </c:pt>
                <c:pt idx="246">
                  <c:v>79464</c:v>
                </c:pt>
                <c:pt idx="247">
                  <c:v>79464</c:v>
                </c:pt>
                <c:pt idx="248">
                  <c:v>79464</c:v>
                </c:pt>
                <c:pt idx="249">
                  <c:v>79464</c:v>
                </c:pt>
                <c:pt idx="250">
                  <c:v>78939</c:v>
                </c:pt>
                <c:pt idx="251">
                  <c:v>79464</c:v>
                </c:pt>
                <c:pt idx="252">
                  <c:v>79049</c:v>
                </c:pt>
                <c:pt idx="253">
                  <c:v>62276</c:v>
                </c:pt>
                <c:pt idx="254">
                  <c:v>62276</c:v>
                </c:pt>
                <c:pt idx="255">
                  <c:v>62238</c:v>
                </c:pt>
                <c:pt idx="256">
                  <c:v>48800</c:v>
                </c:pt>
                <c:pt idx="257">
                  <c:v>84795</c:v>
                </c:pt>
                <c:pt idx="258">
                  <c:v>48358</c:v>
                </c:pt>
                <c:pt idx="259">
                  <c:v>48434</c:v>
                </c:pt>
                <c:pt idx="260">
                  <c:v>48490</c:v>
                </c:pt>
                <c:pt idx="261">
                  <c:v>48441</c:v>
                </c:pt>
                <c:pt idx="262">
                  <c:v>48441</c:v>
                </c:pt>
                <c:pt idx="263">
                  <c:v>48435</c:v>
                </c:pt>
                <c:pt idx="264">
                  <c:v>48435</c:v>
                </c:pt>
                <c:pt idx="265">
                  <c:v>48434</c:v>
                </c:pt>
                <c:pt idx="266">
                  <c:v>48434</c:v>
                </c:pt>
                <c:pt idx="267">
                  <c:v>48434</c:v>
                </c:pt>
                <c:pt idx="268">
                  <c:v>84795</c:v>
                </c:pt>
                <c:pt idx="269">
                  <c:v>84777</c:v>
                </c:pt>
                <c:pt idx="270">
                  <c:v>48435</c:v>
                </c:pt>
                <c:pt idx="271">
                  <c:v>48434</c:v>
                </c:pt>
                <c:pt idx="272">
                  <c:v>48358</c:v>
                </c:pt>
                <c:pt idx="273">
                  <c:v>48358</c:v>
                </c:pt>
                <c:pt idx="274">
                  <c:v>48358</c:v>
                </c:pt>
                <c:pt idx="275">
                  <c:v>48358</c:v>
                </c:pt>
                <c:pt idx="276">
                  <c:v>48358</c:v>
                </c:pt>
                <c:pt idx="277">
                  <c:v>48358</c:v>
                </c:pt>
                <c:pt idx="278">
                  <c:v>48358</c:v>
                </c:pt>
                <c:pt idx="279">
                  <c:v>48358</c:v>
                </c:pt>
                <c:pt idx="280">
                  <c:v>48358</c:v>
                </c:pt>
                <c:pt idx="281">
                  <c:v>48358</c:v>
                </c:pt>
                <c:pt idx="282">
                  <c:v>48441</c:v>
                </c:pt>
                <c:pt idx="283">
                  <c:v>48312</c:v>
                </c:pt>
                <c:pt idx="284">
                  <c:v>48490</c:v>
                </c:pt>
                <c:pt idx="285">
                  <c:v>48490</c:v>
                </c:pt>
                <c:pt idx="286">
                  <c:v>48490</c:v>
                </c:pt>
                <c:pt idx="287">
                  <c:v>48274</c:v>
                </c:pt>
                <c:pt idx="288">
                  <c:v>48434</c:v>
                </c:pt>
                <c:pt idx="289">
                  <c:v>48434</c:v>
                </c:pt>
                <c:pt idx="290">
                  <c:v>48434</c:v>
                </c:pt>
                <c:pt idx="291">
                  <c:v>48434</c:v>
                </c:pt>
                <c:pt idx="292">
                  <c:v>48434</c:v>
                </c:pt>
                <c:pt idx="293">
                  <c:v>48434</c:v>
                </c:pt>
                <c:pt idx="294">
                  <c:v>48434</c:v>
                </c:pt>
                <c:pt idx="295">
                  <c:v>83033</c:v>
                </c:pt>
                <c:pt idx="296">
                  <c:v>48358</c:v>
                </c:pt>
                <c:pt idx="297">
                  <c:v>48386</c:v>
                </c:pt>
                <c:pt idx="298">
                  <c:v>48386</c:v>
                </c:pt>
                <c:pt idx="299">
                  <c:v>48358</c:v>
                </c:pt>
                <c:pt idx="300">
                  <c:v>48358</c:v>
                </c:pt>
                <c:pt idx="301">
                  <c:v>48358</c:v>
                </c:pt>
                <c:pt idx="302">
                  <c:v>48358</c:v>
                </c:pt>
                <c:pt idx="303">
                  <c:v>48358</c:v>
                </c:pt>
                <c:pt idx="304">
                  <c:v>48434</c:v>
                </c:pt>
                <c:pt idx="305">
                  <c:v>48358</c:v>
                </c:pt>
                <c:pt idx="306">
                  <c:v>48358</c:v>
                </c:pt>
                <c:pt idx="307">
                  <c:v>48434</c:v>
                </c:pt>
                <c:pt idx="308">
                  <c:v>48434</c:v>
                </c:pt>
                <c:pt idx="309">
                  <c:v>48434</c:v>
                </c:pt>
                <c:pt idx="310">
                  <c:v>48434</c:v>
                </c:pt>
                <c:pt idx="311">
                  <c:v>48434</c:v>
                </c:pt>
                <c:pt idx="312">
                  <c:v>48434</c:v>
                </c:pt>
                <c:pt idx="313">
                  <c:v>48386</c:v>
                </c:pt>
                <c:pt idx="314">
                  <c:v>48358</c:v>
                </c:pt>
                <c:pt idx="315">
                  <c:v>48358</c:v>
                </c:pt>
                <c:pt idx="316">
                  <c:v>81670</c:v>
                </c:pt>
                <c:pt idx="317">
                  <c:v>81670</c:v>
                </c:pt>
                <c:pt idx="318">
                  <c:v>81606</c:v>
                </c:pt>
                <c:pt idx="319">
                  <c:v>81561</c:v>
                </c:pt>
                <c:pt idx="320">
                  <c:v>81561</c:v>
                </c:pt>
                <c:pt idx="321">
                  <c:v>81670</c:v>
                </c:pt>
                <c:pt idx="322">
                  <c:v>81561</c:v>
                </c:pt>
                <c:pt idx="323">
                  <c:v>71239</c:v>
                </c:pt>
                <c:pt idx="324">
                  <c:v>71223</c:v>
                </c:pt>
                <c:pt idx="325">
                  <c:v>71235</c:v>
                </c:pt>
                <c:pt idx="326">
                  <c:v>78939</c:v>
                </c:pt>
                <c:pt idx="327">
                  <c:v>79464</c:v>
                </c:pt>
                <c:pt idx="328">
                  <c:v>79464</c:v>
                </c:pt>
                <c:pt idx="329">
                  <c:v>79464</c:v>
                </c:pt>
                <c:pt idx="330">
                  <c:v>79049</c:v>
                </c:pt>
                <c:pt idx="331">
                  <c:v>79473</c:v>
                </c:pt>
                <c:pt idx="332">
                  <c:v>79464</c:v>
                </c:pt>
                <c:pt idx="333">
                  <c:v>79464</c:v>
                </c:pt>
                <c:pt idx="334">
                  <c:v>79464</c:v>
                </c:pt>
                <c:pt idx="335">
                  <c:v>79464</c:v>
                </c:pt>
                <c:pt idx="336">
                  <c:v>79464</c:v>
                </c:pt>
                <c:pt idx="337">
                  <c:v>67994</c:v>
                </c:pt>
                <c:pt idx="338">
                  <c:v>66107</c:v>
                </c:pt>
                <c:pt idx="339">
                  <c:v>65972</c:v>
                </c:pt>
                <c:pt idx="340">
                  <c:v>65972</c:v>
                </c:pt>
                <c:pt idx="341">
                  <c:v>65972</c:v>
                </c:pt>
                <c:pt idx="342">
                  <c:v>65965</c:v>
                </c:pt>
                <c:pt idx="343">
                  <c:v>65965</c:v>
                </c:pt>
                <c:pt idx="344">
                  <c:v>65965</c:v>
                </c:pt>
                <c:pt idx="345">
                  <c:v>42599</c:v>
                </c:pt>
                <c:pt idx="346">
                  <c:v>42599</c:v>
                </c:pt>
                <c:pt idx="347">
                  <c:v>42599</c:v>
                </c:pt>
                <c:pt idx="348">
                  <c:v>42282</c:v>
                </c:pt>
                <c:pt idx="349">
                  <c:v>42185</c:v>
                </c:pt>
                <c:pt idx="350">
                  <c:v>71181</c:v>
                </c:pt>
                <c:pt idx="351">
                  <c:v>71239</c:v>
                </c:pt>
                <c:pt idx="352">
                  <c:v>71239</c:v>
                </c:pt>
                <c:pt idx="353">
                  <c:v>71318</c:v>
                </c:pt>
                <c:pt idx="354">
                  <c:v>71306</c:v>
                </c:pt>
                <c:pt idx="355">
                  <c:v>71285</c:v>
                </c:pt>
                <c:pt idx="356">
                  <c:v>71239</c:v>
                </c:pt>
                <c:pt idx="357">
                  <c:v>71239</c:v>
                </c:pt>
                <c:pt idx="358">
                  <c:v>71235</c:v>
                </c:pt>
                <c:pt idx="359">
                  <c:v>71235</c:v>
                </c:pt>
                <c:pt idx="360">
                  <c:v>71235</c:v>
                </c:pt>
                <c:pt idx="361">
                  <c:v>71235</c:v>
                </c:pt>
                <c:pt idx="362">
                  <c:v>71329</c:v>
                </c:pt>
                <c:pt idx="363">
                  <c:v>41370</c:v>
                </c:pt>
                <c:pt idx="364">
                  <c:v>62363</c:v>
                </c:pt>
                <c:pt idx="365">
                  <c:v>62363</c:v>
                </c:pt>
                <c:pt idx="366">
                  <c:v>62276</c:v>
                </c:pt>
                <c:pt idx="367">
                  <c:v>62238</c:v>
                </c:pt>
                <c:pt idx="368">
                  <c:v>62259</c:v>
                </c:pt>
                <c:pt idx="369">
                  <c:v>62259</c:v>
                </c:pt>
                <c:pt idx="370">
                  <c:v>62238</c:v>
                </c:pt>
                <c:pt idx="371">
                  <c:v>42599</c:v>
                </c:pt>
                <c:pt idx="372">
                  <c:v>42599</c:v>
                </c:pt>
                <c:pt idx="373">
                  <c:v>68011</c:v>
                </c:pt>
                <c:pt idx="374">
                  <c:v>68011</c:v>
                </c:pt>
                <c:pt idx="375">
                  <c:v>42608</c:v>
                </c:pt>
                <c:pt idx="376">
                  <c:v>42608</c:v>
                </c:pt>
                <c:pt idx="377">
                  <c:v>42608</c:v>
                </c:pt>
                <c:pt idx="378">
                  <c:v>42608</c:v>
                </c:pt>
                <c:pt idx="379">
                  <c:v>42608</c:v>
                </c:pt>
                <c:pt idx="380">
                  <c:v>42608</c:v>
                </c:pt>
                <c:pt idx="381">
                  <c:v>42608</c:v>
                </c:pt>
                <c:pt idx="382">
                  <c:v>42620</c:v>
                </c:pt>
                <c:pt idx="383">
                  <c:v>68011</c:v>
                </c:pt>
                <c:pt idx="384">
                  <c:v>42650</c:v>
                </c:pt>
                <c:pt idx="385">
                  <c:v>42608</c:v>
                </c:pt>
                <c:pt idx="386">
                  <c:v>42608</c:v>
                </c:pt>
                <c:pt idx="387">
                  <c:v>42608</c:v>
                </c:pt>
                <c:pt idx="388">
                  <c:v>65965</c:v>
                </c:pt>
                <c:pt idx="389">
                  <c:v>65965</c:v>
                </c:pt>
                <c:pt idx="390">
                  <c:v>42282</c:v>
                </c:pt>
                <c:pt idx="391">
                  <c:v>65965</c:v>
                </c:pt>
                <c:pt idx="392">
                  <c:v>41370</c:v>
                </c:pt>
                <c:pt idx="393">
                  <c:v>41370</c:v>
                </c:pt>
                <c:pt idx="394">
                  <c:v>41370</c:v>
                </c:pt>
                <c:pt idx="395">
                  <c:v>41370</c:v>
                </c:pt>
                <c:pt idx="396">
                  <c:v>41370</c:v>
                </c:pt>
                <c:pt idx="397">
                  <c:v>41370</c:v>
                </c:pt>
                <c:pt idx="398">
                  <c:v>41370</c:v>
                </c:pt>
                <c:pt idx="399">
                  <c:v>41370</c:v>
                </c:pt>
                <c:pt idx="400">
                  <c:v>41370</c:v>
                </c:pt>
                <c:pt idx="401">
                  <c:v>41370</c:v>
                </c:pt>
                <c:pt idx="402">
                  <c:v>84774</c:v>
                </c:pt>
                <c:pt idx="403">
                  <c:v>48434</c:v>
                </c:pt>
                <c:pt idx="404">
                  <c:v>48358</c:v>
                </c:pt>
                <c:pt idx="405">
                  <c:v>48358</c:v>
                </c:pt>
                <c:pt idx="406">
                  <c:v>62259</c:v>
                </c:pt>
                <c:pt idx="407">
                  <c:v>62276</c:v>
                </c:pt>
                <c:pt idx="408">
                  <c:v>62238</c:v>
                </c:pt>
                <c:pt idx="409">
                  <c:v>62238</c:v>
                </c:pt>
                <c:pt idx="410">
                  <c:v>62238</c:v>
                </c:pt>
                <c:pt idx="411">
                  <c:v>62315</c:v>
                </c:pt>
                <c:pt idx="412">
                  <c:v>62315</c:v>
                </c:pt>
                <c:pt idx="413">
                  <c:v>62315</c:v>
                </c:pt>
                <c:pt idx="414">
                  <c:v>62276</c:v>
                </c:pt>
                <c:pt idx="415">
                  <c:v>62276</c:v>
                </c:pt>
                <c:pt idx="416">
                  <c:v>62238</c:v>
                </c:pt>
                <c:pt idx="417">
                  <c:v>62238</c:v>
                </c:pt>
                <c:pt idx="418">
                  <c:v>79552</c:v>
                </c:pt>
                <c:pt idx="419">
                  <c:v>79552</c:v>
                </c:pt>
                <c:pt idx="420">
                  <c:v>78996</c:v>
                </c:pt>
                <c:pt idx="421">
                  <c:v>78939</c:v>
                </c:pt>
                <c:pt idx="422">
                  <c:v>36226</c:v>
                </c:pt>
                <c:pt idx="423">
                  <c:v>36226</c:v>
                </c:pt>
                <c:pt idx="424">
                  <c:v>71239</c:v>
                </c:pt>
                <c:pt idx="425">
                  <c:v>71235</c:v>
                </c:pt>
                <c:pt idx="426">
                  <c:v>36271</c:v>
                </c:pt>
                <c:pt idx="427">
                  <c:v>36271</c:v>
                </c:pt>
                <c:pt idx="428">
                  <c:v>36255</c:v>
                </c:pt>
                <c:pt idx="429">
                  <c:v>36226</c:v>
                </c:pt>
                <c:pt idx="430">
                  <c:v>36226</c:v>
                </c:pt>
                <c:pt idx="431">
                  <c:v>36226</c:v>
                </c:pt>
                <c:pt idx="432">
                  <c:v>36271</c:v>
                </c:pt>
                <c:pt idx="433">
                  <c:v>36105</c:v>
                </c:pt>
                <c:pt idx="434">
                  <c:v>36271</c:v>
                </c:pt>
                <c:pt idx="435">
                  <c:v>36271</c:v>
                </c:pt>
                <c:pt idx="436">
                  <c:v>36271</c:v>
                </c:pt>
                <c:pt idx="437">
                  <c:v>48756</c:v>
                </c:pt>
                <c:pt idx="438">
                  <c:v>36160</c:v>
                </c:pt>
                <c:pt idx="439">
                  <c:v>36271</c:v>
                </c:pt>
                <c:pt idx="440">
                  <c:v>36271</c:v>
                </c:pt>
                <c:pt idx="441">
                  <c:v>36105</c:v>
                </c:pt>
                <c:pt idx="442">
                  <c:v>36105</c:v>
                </c:pt>
                <c:pt idx="443">
                  <c:v>48358</c:v>
                </c:pt>
                <c:pt idx="444">
                  <c:v>36160</c:v>
                </c:pt>
                <c:pt idx="445">
                  <c:v>48358</c:v>
                </c:pt>
                <c:pt idx="446">
                  <c:v>48442</c:v>
                </c:pt>
                <c:pt idx="447">
                  <c:v>48434</c:v>
                </c:pt>
                <c:pt idx="448">
                  <c:v>48434</c:v>
                </c:pt>
                <c:pt idx="449">
                  <c:v>48434</c:v>
                </c:pt>
                <c:pt idx="450">
                  <c:v>36226</c:v>
                </c:pt>
                <c:pt idx="451">
                  <c:v>65965</c:v>
                </c:pt>
                <c:pt idx="452">
                  <c:v>36160</c:v>
                </c:pt>
                <c:pt idx="453">
                  <c:v>48434</c:v>
                </c:pt>
                <c:pt idx="454">
                  <c:v>36160</c:v>
                </c:pt>
                <c:pt idx="455">
                  <c:v>36271</c:v>
                </c:pt>
                <c:pt idx="456">
                  <c:v>36271</c:v>
                </c:pt>
                <c:pt idx="457">
                  <c:v>65972</c:v>
                </c:pt>
                <c:pt idx="458">
                  <c:v>84777</c:v>
                </c:pt>
                <c:pt idx="459">
                  <c:v>84777</c:v>
                </c:pt>
                <c:pt idx="460">
                  <c:v>62276</c:v>
                </c:pt>
                <c:pt idx="461">
                  <c:v>81561</c:v>
                </c:pt>
                <c:pt idx="462">
                  <c:v>81561</c:v>
                </c:pt>
                <c:pt idx="463">
                  <c:v>48800</c:v>
                </c:pt>
                <c:pt idx="464">
                  <c:v>48434</c:v>
                </c:pt>
                <c:pt idx="465">
                  <c:v>48358</c:v>
                </c:pt>
                <c:pt idx="466">
                  <c:v>48358</c:v>
                </c:pt>
                <c:pt idx="467">
                  <c:v>48435</c:v>
                </c:pt>
                <c:pt idx="468">
                  <c:v>48434</c:v>
                </c:pt>
                <c:pt idx="469">
                  <c:v>48434</c:v>
                </c:pt>
                <c:pt idx="470">
                  <c:v>48434</c:v>
                </c:pt>
                <c:pt idx="471">
                  <c:v>48434</c:v>
                </c:pt>
                <c:pt idx="472">
                  <c:v>48358</c:v>
                </c:pt>
                <c:pt idx="473">
                  <c:v>48358</c:v>
                </c:pt>
                <c:pt idx="474">
                  <c:v>48434</c:v>
                </c:pt>
                <c:pt idx="475">
                  <c:v>42599</c:v>
                </c:pt>
                <c:pt idx="476">
                  <c:v>42625</c:v>
                </c:pt>
                <c:pt idx="477">
                  <c:v>42625</c:v>
                </c:pt>
                <c:pt idx="478">
                  <c:v>42599</c:v>
                </c:pt>
                <c:pt idx="479">
                  <c:v>42599</c:v>
                </c:pt>
                <c:pt idx="480">
                  <c:v>71235</c:v>
                </c:pt>
                <c:pt idx="481">
                  <c:v>42282</c:v>
                </c:pt>
                <c:pt idx="482">
                  <c:v>42282</c:v>
                </c:pt>
                <c:pt idx="483">
                  <c:v>71239</c:v>
                </c:pt>
                <c:pt idx="484">
                  <c:v>71235</c:v>
                </c:pt>
                <c:pt idx="485">
                  <c:v>71235</c:v>
                </c:pt>
                <c:pt idx="486">
                  <c:v>65972</c:v>
                </c:pt>
                <c:pt idx="487">
                  <c:v>42608</c:v>
                </c:pt>
                <c:pt idx="488">
                  <c:v>42599</c:v>
                </c:pt>
                <c:pt idx="489">
                  <c:v>42599</c:v>
                </c:pt>
                <c:pt idx="490">
                  <c:v>62363</c:v>
                </c:pt>
                <c:pt idx="491">
                  <c:v>62363</c:v>
                </c:pt>
                <c:pt idx="492">
                  <c:v>62238</c:v>
                </c:pt>
                <c:pt idx="493">
                  <c:v>41370</c:v>
                </c:pt>
                <c:pt idx="494">
                  <c:v>41370</c:v>
                </c:pt>
                <c:pt idx="495">
                  <c:v>41370</c:v>
                </c:pt>
                <c:pt idx="496">
                  <c:v>48358</c:v>
                </c:pt>
                <c:pt idx="497">
                  <c:v>48490</c:v>
                </c:pt>
                <c:pt idx="498">
                  <c:v>48305</c:v>
                </c:pt>
                <c:pt idx="499">
                  <c:v>36259</c:v>
                </c:pt>
                <c:pt idx="500">
                  <c:v>36259</c:v>
                </c:pt>
                <c:pt idx="501">
                  <c:v>36226</c:v>
                </c:pt>
                <c:pt idx="502">
                  <c:v>36160</c:v>
                </c:pt>
                <c:pt idx="503">
                  <c:v>42599</c:v>
                </c:pt>
                <c:pt idx="504">
                  <c:v>42599</c:v>
                </c:pt>
                <c:pt idx="505">
                  <c:v>42608</c:v>
                </c:pt>
                <c:pt idx="506">
                  <c:v>42608</c:v>
                </c:pt>
                <c:pt idx="507">
                  <c:v>42608</c:v>
                </c:pt>
                <c:pt idx="508">
                  <c:v>36226</c:v>
                </c:pt>
                <c:pt idx="509">
                  <c:v>36226</c:v>
                </c:pt>
                <c:pt idx="510">
                  <c:v>36105</c:v>
                </c:pt>
                <c:pt idx="511">
                  <c:v>36271</c:v>
                </c:pt>
                <c:pt idx="512">
                  <c:v>36105</c:v>
                </c:pt>
                <c:pt idx="513">
                  <c:v>36105</c:v>
                </c:pt>
                <c:pt idx="514">
                  <c:v>41370</c:v>
                </c:pt>
                <c:pt idx="515">
                  <c:v>48434</c:v>
                </c:pt>
                <c:pt idx="516">
                  <c:v>48358</c:v>
                </c:pt>
                <c:pt idx="517">
                  <c:v>48358</c:v>
                </c:pt>
                <c:pt idx="518">
                  <c:v>25363</c:v>
                </c:pt>
                <c:pt idx="519">
                  <c:v>25363</c:v>
                </c:pt>
                <c:pt idx="520">
                  <c:v>25363</c:v>
                </c:pt>
                <c:pt idx="521">
                  <c:v>25364</c:v>
                </c:pt>
                <c:pt idx="522">
                  <c:v>25364</c:v>
                </c:pt>
                <c:pt idx="523">
                  <c:v>25364</c:v>
                </c:pt>
                <c:pt idx="524">
                  <c:v>25335</c:v>
                </c:pt>
                <c:pt idx="525">
                  <c:v>25335</c:v>
                </c:pt>
                <c:pt idx="526">
                  <c:v>36226</c:v>
                </c:pt>
                <c:pt idx="527">
                  <c:v>36226</c:v>
                </c:pt>
                <c:pt idx="528">
                  <c:v>25364</c:v>
                </c:pt>
                <c:pt idx="529">
                  <c:v>36105</c:v>
                </c:pt>
                <c:pt idx="530">
                  <c:v>25390</c:v>
                </c:pt>
                <c:pt idx="531">
                  <c:v>21209</c:v>
                </c:pt>
                <c:pt idx="532">
                  <c:v>21209</c:v>
                </c:pt>
                <c:pt idx="533">
                  <c:v>21209</c:v>
                </c:pt>
                <c:pt idx="534">
                  <c:v>21209</c:v>
                </c:pt>
                <c:pt idx="535">
                  <c:v>21209</c:v>
                </c:pt>
                <c:pt idx="536">
                  <c:v>21209</c:v>
                </c:pt>
                <c:pt idx="537">
                  <c:v>21209</c:v>
                </c:pt>
                <c:pt idx="538">
                  <c:v>25364</c:v>
                </c:pt>
                <c:pt idx="539">
                  <c:v>25212</c:v>
                </c:pt>
                <c:pt idx="540">
                  <c:v>18105</c:v>
                </c:pt>
                <c:pt idx="541">
                  <c:v>18105</c:v>
                </c:pt>
                <c:pt idx="542">
                  <c:v>18105</c:v>
                </c:pt>
                <c:pt idx="543">
                  <c:v>21209</c:v>
                </c:pt>
                <c:pt idx="544">
                  <c:v>84777</c:v>
                </c:pt>
                <c:pt idx="545">
                  <c:v>84777</c:v>
                </c:pt>
                <c:pt idx="546">
                  <c:v>81561</c:v>
                </c:pt>
                <c:pt idx="547">
                  <c:v>81527</c:v>
                </c:pt>
                <c:pt idx="548">
                  <c:v>78996</c:v>
                </c:pt>
                <c:pt idx="549">
                  <c:v>79552</c:v>
                </c:pt>
                <c:pt idx="550">
                  <c:v>79473</c:v>
                </c:pt>
                <c:pt idx="551">
                  <c:v>79450</c:v>
                </c:pt>
                <c:pt idx="552">
                  <c:v>79049</c:v>
                </c:pt>
                <c:pt idx="553">
                  <c:v>79049</c:v>
                </c:pt>
                <c:pt idx="554">
                  <c:v>78996</c:v>
                </c:pt>
                <c:pt idx="555">
                  <c:v>18105</c:v>
                </c:pt>
                <c:pt idx="556">
                  <c:v>18105</c:v>
                </c:pt>
                <c:pt idx="557">
                  <c:v>18105</c:v>
                </c:pt>
                <c:pt idx="558">
                  <c:v>81561</c:v>
                </c:pt>
                <c:pt idx="559">
                  <c:v>18086</c:v>
                </c:pt>
                <c:pt idx="560">
                  <c:v>18086</c:v>
                </c:pt>
                <c:pt idx="561">
                  <c:v>18105</c:v>
                </c:pt>
                <c:pt idx="562">
                  <c:v>18105</c:v>
                </c:pt>
                <c:pt idx="563">
                  <c:v>18105</c:v>
                </c:pt>
                <c:pt idx="564">
                  <c:v>18086</c:v>
                </c:pt>
                <c:pt idx="565">
                  <c:v>18061</c:v>
                </c:pt>
                <c:pt idx="566">
                  <c:v>79464</c:v>
                </c:pt>
                <c:pt idx="567">
                  <c:v>79450</c:v>
                </c:pt>
                <c:pt idx="568">
                  <c:v>18105</c:v>
                </c:pt>
                <c:pt idx="569">
                  <c:v>78996</c:v>
                </c:pt>
                <c:pt idx="570">
                  <c:v>78996</c:v>
                </c:pt>
                <c:pt idx="571">
                  <c:v>78996</c:v>
                </c:pt>
                <c:pt idx="572">
                  <c:v>18086</c:v>
                </c:pt>
                <c:pt idx="573">
                  <c:v>18086</c:v>
                </c:pt>
                <c:pt idx="574">
                  <c:v>18086</c:v>
                </c:pt>
                <c:pt idx="575">
                  <c:v>18006</c:v>
                </c:pt>
                <c:pt idx="576">
                  <c:v>18006</c:v>
                </c:pt>
                <c:pt idx="577">
                  <c:v>79557</c:v>
                </c:pt>
                <c:pt idx="578">
                  <c:v>18033</c:v>
                </c:pt>
                <c:pt idx="579">
                  <c:v>79049</c:v>
                </c:pt>
                <c:pt idx="580">
                  <c:v>17924</c:v>
                </c:pt>
                <c:pt idx="581">
                  <c:v>17924</c:v>
                </c:pt>
                <c:pt idx="582">
                  <c:v>21209</c:v>
                </c:pt>
                <c:pt idx="583">
                  <c:v>71148</c:v>
                </c:pt>
                <c:pt idx="584">
                  <c:v>71148</c:v>
                </c:pt>
                <c:pt idx="585">
                  <c:v>71235</c:v>
                </c:pt>
                <c:pt idx="586">
                  <c:v>71235</c:v>
                </c:pt>
                <c:pt idx="587">
                  <c:v>71239</c:v>
                </c:pt>
                <c:pt idx="588">
                  <c:v>71239</c:v>
                </c:pt>
                <c:pt idx="589">
                  <c:v>71235</c:v>
                </c:pt>
                <c:pt idx="590">
                  <c:v>71032</c:v>
                </c:pt>
                <c:pt idx="591">
                  <c:v>67994</c:v>
                </c:pt>
                <c:pt idx="592">
                  <c:v>18105</c:v>
                </c:pt>
                <c:pt idx="593">
                  <c:v>18105</c:v>
                </c:pt>
                <c:pt idx="594">
                  <c:v>18105</c:v>
                </c:pt>
                <c:pt idx="595">
                  <c:v>18061</c:v>
                </c:pt>
                <c:pt idx="596">
                  <c:v>18061</c:v>
                </c:pt>
                <c:pt idx="597">
                  <c:v>18061</c:v>
                </c:pt>
                <c:pt idx="598">
                  <c:v>18061</c:v>
                </c:pt>
                <c:pt idx="599">
                  <c:v>18061</c:v>
                </c:pt>
                <c:pt idx="600">
                  <c:v>18033</c:v>
                </c:pt>
                <c:pt idx="601">
                  <c:v>18061</c:v>
                </c:pt>
                <c:pt idx="602">
                  <c:v>18061</c:v>
                </c:pt>
                <c:pt idx="603">
                  <c:v>18061</c:v>
                </c:pt>
                <c:pt idx="604">
                  <c:v>48800</c:v>
                </c:pt>
                <c:pt idx="605">
                  <c:v>48434</c:v>
                </c:pt>
                <c:pt idx="606">
                  <c:v>17824</c:v>
                </c:pt>
                <c:pt idx="607">
                  <c:v>17764</c:v>
                </c:pt>
                <c:pt idx="608">
                  <c:v>84777</c:v>
                </c:pt>
                <c:pt idx="609">
                  <c:v>48386</c:v>
                </c:pt>
                <c:pt idx="610">
                  <c:v>48367</c:v>
                </c:pt>
                <c:pt idx="611">
                  <c:v>84777</c:v>
                </c:pt>
                <c:pt idx="612">
                  <c:v>84777</c:v>
                </c:pt>
                <c:pt idx="613">
                  <c:v>84777</c:v>
                </c:pt>
                <c:pt idx="614">
                  <c:v>84777</c:v>
                </c:pt>
                <c:pt idx="615">
                  <c:v>84777</c:v>
                </c:pt>
                <c:pt idx="616">
                  <c:v>84777</c:v>
                </c:pt>
                <c:pt idx="617">
                  <c:v>81561</c:v>
                </c:pt>
                <c:pt idx="618">
                  <c:v>81561</c:v>
                </c:pt>
                <c:pt idx="619">
                  <c:v>18105</c:v>
                </c:pt>
                <c:pt idx="620">
                  <c:v>18086</c:v>
                </c:pt>
                <c:pt idx="621">
                  <c:v>18061</c:v>
                </c:pt>
                <c:pt idx="622">
                  <c:v>18105</c:v>
                </c:pt>
                <c:pt idx="623">
                  <c:v>18086</c:v>
                </c:pt>
                <c:pt idx="624">
                  <c:v>18086</c:v>
                </c:pt>
                <c:pt idx="625">
                  <c:v>81561</c:v>
                </c:pt>
                <c:pt idx="626">
                  <c:v>79552</c:v>
                </c:pt>
                <c:pt idx="627">
                  <c:v>81561</c:v>
                </c:pt>
                <c:pt idx="628">
                  <c:v>79552</c:v>
                </c:pt>
                <c:pt idx="629">
                  <c:v>79464</c:v>
                </c:pt>
                <c:pt idx="630">
                  <c:v>81561</c:v>
                </c:pt>
                <c:pt idx="631">
                  <c:v>78996</c:v>
                </c:pt>
                <c:pt idx="632">
                  <c:v>78996</c:v>
                </c:pt>
                <c:pt idx="633">
                  <c:v>81561</c:v>
                </c:pt>
                <c:pt idx="634">
                  <c:v>81561</c:v>
                </c:pt>
                <c:pt idx="635">
                  <c:v>79557</c:v>
                </c:pt>
                <c:pt idx="636">
                  <c:v>79557</c:v>
                </c:pt>
                <c:pt idx="637">
                  <c:v>79557</c:v>
                </c:pt>
                <c:pt idx="638">
                  <c:v>78953</c:v>
                </c:pt>
                <c:pt idx="639">
                  <c:v>79677</c:v>
                </c:pt>
                <c:pt idx="640">
                  <c:v>79677</c:v>
                </c:pt>
                <c:pt idx="641">
                  <c:v>79464</c:v>
                </c:pt>
                <c:pt idx="642">
                  <c:v>79464</c:v>
                </c:pt>
                <c:pt idx="643">
                  <c:v>79464</c:v>
                </c:pt>
                <c:pt idx="644">
                  <c:v>79464</c:v>
                </c:pt>
                <c:pt idx="645">
                  <c:v>79552</c:v>
                </c:pt>
                <c:pt idx="646">
                  <c:v>79619</c:v>
                </c:pt>
                <c:pt idx="647">
                  <c:v>79552</c:v>
                </c:pt>
                <c:pt idx="648">
                  <c:v>79464</c:v>
                </c:pt>
                <c:pt idx="649">
                  <c:v>79464</c:v>
                </c:pt>
                <c:pt idx="650">
                  <c:v>79464</c:v>
                </c:pt>
                <c:pt idx="651">
                  <c:v>79464</c:v>
                </c:pt>
                <c:pt idx="652">
                  <c:v>79464</c:v>
                </c:pt>
                <c:pt idx="653">
                  <c:v>78996</c:v>
                </c:pt>
                <c:pt idx="654">
                  <c:v>78996</c:v>
                </c:pt>
                <c:pt idx="655">
                  <c:v>78996</c:v>
                </c:pt>
                <c:pt idx="656">
                  <c:v>78996</c:v>
                </c:pt>
                <c:pt idx="657">
                  <c:v>78996</c:v>
                </c:pt>
                <c:pt idx="658">
                  <c:v>78996</c:v>
                </c:pt>
                <c:pt idx="659">
                  <c:v>78996</c:v>
                </c:pt>
                <c:pt idx="660">
                  <c:v>78996</c:v>
                </c:pt>
                <c:pt idx="661">
                  <c:v>78996</c:v>
                </c:pt>
                <c:pt idx="662">
                  <c:v>78939</c:v>
                </c:pt>
                <c:pt idx="663">
                  <c:v>79619</c:v>
                </c:pt>
                <c:pt idx="664">
                  <c:v>79619</c:v>
                </c:pt>
                <c:pt idx="665">
                  <c:v>79552</c:v>
                </c:pt>
                <c:pt idx="666">
                  <c:v>79464</c:v>
                </c:pt>
                <c:pt idx="667">
                  <c:v>79064</c:v>
                </c:pt>
                <c:pt idx="668">
                  <c:v>71239</c:v>
                </c:pt>
                <c:pt idx="669">
                  <c:v>71239</c:v>
                </c:pt>
                <c:pt idx="670">
                  <c:v>71239</c:v>
                </c:pt>
                <c:pt idx="671">
                  <c:v>71235</c:v>
                </c:pt>
                <c:pt idx="672">
                  <c:v>71235</c:v>
                </c:pt>
                <c:pt idx="673">
                  <c:v>71223</c:v>
                </c:pt>
                <c:pt idx="674">
                  <c:v>71223</c:v>
                </c:pt>
                <c:pt idx="675">
                  <c:v>71318</c:v>
                </c:pt>
                <c:pt idx="676">
                  <c:v>71239</c:v>
                </c:pt>
                <c:pt idx="677">
                  <c:v>71239</c:v>
                </c:pt>
                <c:pt idx="678">
                  <c:v>71235</c:v>
                </c:pt>
                <c:pt idx="679">
                  <c:v>71235</c:v>
                </c:pt>
                <c:pt idx="680">
                  <c:v>71235</c:v>
                </c:pt>
                <c:pt idx="681">
                  <c:v>71235</c:v>
                </c:pt>
                <c:pt idx="682">
                  <c:v>71235</c:v>
                </c:pt>
                <c:pt idx="683">
                  <c:v>71235</c:v>
                </c:pt>
                <c:pt idx="684">
                  <c:v>71196</c:v>
                </c:pt>
                <c:pt idx="685">
                  <c:v>71196</c:v>
                </c:pt>
                <c:pt idx="686">
                  <c:v>71196</c:v>
                </c:pt>
                <c:pt idx="687">
                  <c:v>71298</c:v>
                </c:pt>
                <c:pt idx="688">
                  <c:v>71032</c:v>
                </c:pt>
                <c:pt idx="689">
                  <c:v>71032</c:v>
                </c:pt>
                <c:pt idx="690">
                  <c:v>71032</c:v>
                </c:pt>
                <c:pt idx="691">
                  <c:v>71032</c:v>
                </c:pt>
                <c:pt idx="692">
                  <c:v>71239</c:v>
                </c:pt>
                <c:pt idx="693">
                  <c:v>71239</c:v>
                </c:pt>
                <c:pt idx="694">
                  <c:v>71235</c:v>
                </c:pt>
                <c:pt idx="695">
                  <c:v>71239</c:v>
                </c:pt>
                <c:pt idx="696">
                  <c:v>71239</c:v>
                </c:pt>
                <c:pt idx="697">
                  <c:v>71318</c:v>
                </c:pt>
                <c:pt idx="698">
                  <c:v>67994</c:v>
                </c:pt>
                <c:pt idx="699">
                  <c:v>71239</c:v>
                </c:pt>
                <c:pt idx="700">
                  <c:v>68011</c:v>
                </c:pt>
                <c:pt idx="701">
                  <c:v>65965</c:v>
                </c:pt>
                <c:pt idx="702">
                  <c:v>65972</c:v>
                </c:pt>
                <c:pt idx="703">
                  <c:v>65972</c:v>
                </c:pt>
                <c:pt idx="704">
                  <c:v>65965</c:v>
                </c:pt>
                <c:pt idx="705">
                  <c:v>62238</c:v>
                </c:pt>
                <c:pt idx="706">
                  <c:v>62238</c:v>
                </c:pt>
                <c:pt idx="707">
                  <c:v>62238</c:v>
                </c:pt>
                <c:pt idx="708">
                  <c:v>62238</c:v>
                </c:pt>
                <c:pt idx="709">
                  <c:v>62238</c:v>
                </c:pt>
                <c:pt idx="710">
                  <c:v>62315</c:v>
                </c:pt>
                <c:pt idx="711">
                  <c:v>18105</c:v>
                </c:pt>
                <c:pt idx="712">
                  <c:v>62259</c:v>
                </c:pt>
                <c:pt idx="713">
                  <c:v>62238</c:v>
                </c:pt>
                <c:pt idx="714">
                  <c:v>62238</c:v>
                </c:pt>
                <c:pt idx="715">
                  <c:v>62238</c:v>
                </c:pt>
                <c:pt idx="716">
                  <c:v>62169</c:v>
                </c:pt>
                <c:pt idx="717">
                  <c:v>62315</c:v>
                </c:pt>
                <c:pt idx="718">
                  <c:v>62276</c:v>
                </c:pt>
                <c:pt idx="719">
                  <c:v>62276</c:v>
                </c:pt>
                <c:pt idx="720">
                  <c:v>62238</c:v>
                </c:pt>
                <c:pt idx="721">
                  <c:v>62238</c:v>
                </c:pt>
                <c:pt idx="722">
                  <c:v>62238</c:v>
                </c:pt>
                <c:pt idx="723">
                  <c:v>62238</c:v>
                </c:pt>
                <c:pt idx="724">
                  <c:v>62238</c:v>
                </c:pt>
                <c:pt idx="725">
                  <c:v>17924</c:v>
                </c:pt>
                <c:pt idx="726">
                  <c:v>36160</c:v>
                </c:pt>
                <c:pt idx="727">
                  <c:v>18061</c:v>
                </c:pt>
                <c:pt idx="728">
                  <c:v>48756</c:v>
                </c:pt>
                <c:pt idx="729">
                  <c:v>48462</c:v>
                </c:pt>
                <c:pt idx="730">
                  <c:v>48462</c:v>
                </c:pt>
                <c:pt idx="731">
                  <c:v>48456</c:v>
                </c:pt>
                <c:pt idx="732">
                  <c:v>48434</c:v>
                </c:pt>
                <c:pt idx="733">
                  <c:v>48434</c:v>
                </c:pt>
                <c:pt idx="734">
                  <c:v>48434</c:v>
                </c:pt>
                <c:pt idx="735">
                  <c:v>48434</c:v>
                </c:pt>
                <c:pt idx="736">
                  <c:v>48358</c:v>
                </c:pt>
                <c:pt idx="737">
                  <c:v>48434</c:v>
                </c:pt>
                <c:pt idx="738">
                  <c:v>48358</c:v>
                </c:pt>
                <c:pt idx="739">
                  <c:v>48435</c:v>
                </c:pt>
                <c:pt idx="740">
                  <c:v>48435</c:v>
                </c:pt>
                <c:pt idx="741">
                  <c:v>48312</c:v>
                </c:pt>
                <c:pt idx="742">
                  <c:v>48386</c:v>
                </c:pt>
                <c:pt idx="743">
                  <c:v>48462</c:v>
                </c:pt>
                <c:pt idx="744">
                  <c:v>42608</c:v>
                </c:pt>
                <c:pt idx="745">
                  <c:v>42599</c:v>
                </c:pt>
                <c:pt idx="746">
                  <c:v>42608</c:v>
                </c:pt>
                <c:pt idx="747">
                  <c:v>42608</c:v>
                </c:pt>
                <c:pt idx="748">
                  <c:v>42608</c:v>
                </c:pt>
                <c:pt idx="749">
                  <c:v>42620</c:v>
                </c:pt>
                <c:pt idx="750">
                  <c:v>42608</c:v>
                </c:pt>
                <c:pt idx="751">
                  <c:v>42554</c:v>
                </c:pt>
                <c:pt idx="752">
                  <c:v>42599</c:v>
                </c:pt>
                <c:pt idx="753">
                  <c:v>41370</c:v>
                </c:pt>
                <c:pt idx="754">
                  <c:v>84777</c:v>
                </c:pt>
                <c:pt idx="755">
                  <c:v>84777</c:v>
                </c:pt>
                <c:pt idx="756">
                  <c:v>81561</c:v>
                </c:pt>
                <c:pt idx="757">
                  <c:v>81561</c:v>
                </c:pt>
                <c:pt idx="758">
                  <c:v>81561</c:v>
                </c:pt>
                <c:pt idx="759">
                  <c:v>81701</c:v>
                </c:pt>
                <c:pt idx="760">
                  <c:v>81701</c:v>
                </c:pt>
                <c:pt idx="761">
                  <c:v>81606</c:v>
                </c:pt>
                <c:pt idx="762">
                  <c:v>79464</c:v>
                </c:pt>
                <c:pt idx="763">
                  <c:v>79464</c:v>
                </c:pt>
                <c:pt idx="764">
                  <c:v>79464</c:v>
                </c:pt>
                <c:pt idx="765">
                  <c:v>79049</c:v>
                </c:pt>
                <c:pt idx="766">
                  <c:v>79049</c:v>
                </c:pt>
                <c:pt idx="767">
                  <c:v>79557</c:v>
                </c:pt>
                <c:pt idx="768">
                  <c:v>79441</c:v>
                </c:pt>
                <c:pt idx="769">
                  <c:v>79049</c:v>
                </c:pt>
                <c:pt idx="770">
                  <c:v>71239</c:v>
                </c:pt>
                <c:pt idx="771">
                  <c:v>71235</c:v>
                </c:pt>
                <c:pt idx="772">
                  <c:v>71318</c:v>
                </c:pt>
                <c:pt idx="773">
                  <c:v>36226</c:v>
                </c:pt>
                <c:pt idx="774">
                  <c:v>71235</c:v>
                </c:pt>
                <c:pt idx="775">
                  <c:v>71235</c:v>
                </c:pt>
                <c:pt idx="776">
                  <c:v>71032</c:v>
                </c:pt>
                <c:pt idx="777">
                  <c:v>36160</c:v>
                </c:pt>
                <c:pt idx="778">
                  <c:v>36226</c:v>
                </c:pt>
                <c:pt idx="779">
                  <c:v>36271</c:v>
                </c:pt>
                <c:pt idx="780">
                  <c:v>36271</c:v>
                </c:pt>
                <c:pt idx="781">
                  <c:v>36271</c:v>
                </c:pt>
                <c:pt idx="782">
                  <c:v>36271</c:v>
                </c:pt>
                <c:pt idx="783">
                  <c:v>36160</c:v>
                </c:pt>
                <c:pt idx="784">
                  <c:v>36226</c:v>
                </c:pt>
                <c:pt idx="785">
                  <c:v>65965</c:v>
                </c:pt>
                <c:pt idx="786">
                  <c:v>65965</c:v>
                </c:pt>
                <c:pt idx="787">
                  <c:v>65965</c:v>
                </c:pt>
                <c:pt idx="788">
                  <c:v>62315</c:v>
                </c:pt>
                <c:pt idx="789">
                  <c:v>62259</c:v>
                </c:pt>
                <c:pt idx="790">
                  <c:v>62330</c:v>
                </c:pt>
                <c:pt idx="791">
                  <c:v>62315</c:v>
                </c:pt>
                <c:pt idx="792">
                  <c:v>62276</c:v>
                </c:pt>
                <c:pt idx="793">
                  <c:v>62360</c:v>
                </c:pt>
                <c:pt idx="794">
                  <c:v>62360</c:v>
                </c:pt>
                <c:pt idx="795">
                  <c:v>62276</c:v>
                </c:pt>
                <c:pt idx="796">
                  <c:v>62258</c:v>
                </c:pt>
                <c:pt idx="797">
                  <c:v>62315</c:v>
                </c:pt>
                <c:pt idx="798">
                  <c:v>62315</c:v>
                </c:pt>
                <c:pt idx="799">
                  <c:v>48435</c:v>
                </c:pt>
                <c:pt idx="800">
                  <c:v>48514</c:v>
                </c:pt>
                <c:pt idx="801">
                  <c:v>48358</c:v>
                </c:pt>
                <c:pt idx="802">
                  <c:v>48358</c:v>
                </c:pt>
                <c:pt idx="803">
                  <c:v>48800</c:v>
                </c:pt>
                <c:pt idx="804">
                  <c:v>81667</c:v>
                </c:pt>
                <c:pt idx="805">
                  <c:v>81561</c:v>
                </c:pt>
                <c:pt idx="806">
                  <c:v>81527</c:v>
                </c:pt>
                <c:pt idx="807">
                  <c:v>81606</c:v>
                </c:pt>
                <c:pt idx="808">
                  <c:v>81606</c:v>
                </c:pt>
                <c:pt idx="809">
                  <c:v>48434</c:v>
                </c:pt>
                <c:pt idx="810">
                  <c:v>79464</c:v>
                </c:pt>
                <c:pt idx="811">
                  <c:v>48312</c:v>
                </c:pt>
                <c:pt idx="812">
                  <c:v>48274</c:v>
                </c:pt>
                <c:pt idx="813">
                  <c:v>79552</c:v>
                </c:pt>
                <c:pt idx="814">
                  <c:v>79464</c:v>
                </c:pt>
                <c:pt idx="815">
                  <c:v>79464</c:v>
                </c:pt>
                <c:pt idx="816">
                  <c:v>79552</c:v>
                </c:pt>
                <c:pt idx="817">
                  <c:v>79464</c:v>
                </c:pt>
                <c:pt idx="818">
                  <c:v>79464</c:v>
                </c:pt>
                <c:pt idx="819">
                  <c:v>78996</c:v>
                </c:pt>
                <c:pt idx="820">
                  <c:v>79049</c:v>
                </c:pt>
                <c:pt idx="821">
                  <c:v>79049</c:v>
                </c:pt>
                <c:pt idx="822">
                  <c:v>79049</c:v>
                </c:pt>
                <c:pt idx="823">
                  <c:v>78939</c:v>
                </c:pt>
                <c:pt idx="824">
                  <c:v>78939</c:v>
                </c:pt>
                <c:pt idx="825">
                  <c:v>79619</c:v>
                </c:pt>
                <c:pt idx="826">
                  <c:v>71196</c:v>
                </c:pt>
                <c:pt idx="827">
                  <c:v>71196</c:v>
                </c:pt>
                <c:pt idx="828">
                  <c:v>71235</c:v>
                </c:pt>
                <c:pt idx="829">
                  <c:v>71285</c:v>
                </c:pt>
                <c:pt idx="830">
                  <c:v>71285</c:v>
                </c:pt>
                <c:pt idx="831">
                  <c:v>71239</c:v>
                </c:pt>
                <c:pt idx="832">
                  <c:v>71235</c:v>
                </c:pt>
                <c:pt idx="833">
                  <c:v>71285</c:v>
                </c:pt>
                <c:pt idx="834">
                  <c:v>71196</c:v>
                </c:pt>
                <c:pt idx="835">
                  <c:v>71239</c:v>
                </c:pt>
                <c:pt idx="836">
                  <c:v>71239</c:v>
                </c:pt>
                <c:pt idx="837">
                  <c:v>71235</c:v>
                </c:pt>
                <c:pt idx="838">
                  <c:v>71235</c:v>
                </c:pt>
                <c:pt idx="839">
                  <c:v>71196</c:v>
                </c:pt>
                <c:pt idx="840">
                  <c:v>71032</c:v>
                </c:pt>
                <c:pt idx="841">
                  <c:v>71239</c:v>
                </c:pt>
                <c:pt idx="842">
                  <c:v>71235</c:v>
                </c:pt>
                <c:pt idx="843">
                  <c:v>71235</c:v>
                </c:pt>
                <c:pt idx="844">
                  <c:v>65965</c:v>
                </c:pt>
                <c:pt idx="845">
                  <c:v>65965</c:v>
                </c:pt>
                <c:pt idx="846">
                  <c:v>42608</c:v>
                </c:pt>
                <c:pt idx="847">
                  <c:v>65965</c:v>
                </c:pt>
                <c:pt idx="848">
                  <c:v>65925</c:v>
                </c:pt>
                <c:pt idx="849">
                  <c:v>41370</c:v>
                </c:pt>
                <c:pt idx="850">
                  <c:v>41370</c:v>
                </c:pt>
                <c:pt idx="851">
                  <c:v>62238</c:v>
                </c:pt>
                <c:pt idx="852">
                  <c:v>41370</c:v>
                </c:pt>
                <c:pt idx="853">
                  <c:v>21209</c:v>
                </c:pt>
                <c:pt idx="854">
                  <c:v>62290</c:v>
                </c:pt>
                <c:pt idx="855">
                  <c:v>62238</c:v>
                </c:pt>
                <c:pt idx="856">
                  <c:v>41367</c:v>
                </c:pt>
                <c:pt idx="857">
                  <c:v>41367</c:v>
                </c:pt>
                <c:pt idx="858">
                  <c:v>62238</c:v>
                </c:pt>
                <c:pt idx="859">
                  <c:v>62238</c:v>
                </c:pt>
                <c:pt idx="860">
                  <c:v>62315</c:v>
                </c:pt>
                <c:pt idx="861">
                  <c:v>62238</c:v>
                </c:pt>
                <c:pt idx="862">
                  <c:v>62238</c:v>
                </c:pt>
                <c:pt idx="863">
                  <c:v>11071</c:v>
                </c:pt>
                <c:pt idx="864">
                  <c:v>11071</c:v>
                </c:pt>
                <c:pt idx="865">
                  <c:v>11071</c:v>
                </c:pt>
                <c:pt idx="866">
                  <c:v>11071</c:v>
                </c:pt>
                <c:pt idx="867">
                  <c:v>81670</c:v>
                </c:pt>
                <c:pt idx="868">
                  <c:v>25307</c:v>
                </c:pt>
                <c:pt idx="869">
                  <c:v>25307</c:v>
                </c:pt>
                <c:pt idx="870">
                  <c:v>25307</c:v>
                </c:pt>
                <c:pt idx="871">
                  <c:v>25307</c:v>
                </c:pt>
                <c:pt idx="872">
                  <c:v>81527</c:v>
                </c:pt>
                <c:pt idx="873">
                  <c:v>36271</c:v>
                </c:pt>
                <c:pt idx="874">
                  <c:v>36271</c:v>
                </c:pt>
                <c:pt idx="875">
                  <c:v>48358</c:v>
                </c:pt>
                <c:pt idx="876">
                  <c:v>48358</c:v>
                </c:pt>
                <c:pt idx="877">
                  <c:v>48434</c:v>
                </c:pt>
                <c:pt idx="878">
                  <c:v>48358</c:v>
                </c:pt>
                <c:pt idx="879">
                  <c:v>48358</c:v>
                </c:pt>
                <c:pt idx="880">
                  <c:v>48358</c:v>
                </c:pt>
                <c:pt idx="881">
                  <c:v>62238</c:v>
                </c:pt>
                <c:pt idx="882">
                  <c:v>41370</c:v>
                </c:pt>
                <c:pt idx="883">
                  <c:v>18006</c:v>
                </c:pt>
                <c:pt idx="884">
                  <c:v>21209</c:v>
                </c:pt>
                <c:pt idx="885">
                  <c:v>36271</c:v>
                </c:pt>
                <c:pt idx="886">
                  <c:v>36271</c:v>
                </c:pt>
                <c:pt idx="887">
                  <c:v>36271</c:v>
                </c:pt>
                <c:pt idx="888">
                  <c:v>36160</c:v>
                </c:pt>
                <c:pt idx="889">
                  <c:v>36160</c:v>
                </c:pt>
                <c:pt idx="890">
                  <c:v>36160</c:v>
                </c:pt>
                <c:pt idx="891">
                  <c:v>36160</c:v>
                </c:pt>
                <c:pt idx="892">
                  <c:v>36160</c:v>
                </c:pt>
                <c:pt idx="893">
                  <c:v>36105</c:v>
                </c:pt>
                <c:pt idx="894">
                  <c:v>36160</c:v>
                </c:pt>
                <c:pt idx="895">
                  <c:v>36160</c:v>
                </c:pt>
                <c:pt idx="896">
                  <c:v>11071</c:v>
                </c:pt>
                <c:pt idx="897">
                  <c:v>25390</c:v>
                </c:pt>
                <c:pt idx="898">
                  <c:v>25364</c:v>
                </c:pt>
                <c:pt idx="899">
                  <c:v>18105</c:v>
                </c:pt>
                <c:pt idx="900">
                  <c:v>18105</c:v>
                </c:pt>
                <c:pt idx="901">
                  <c:v>18006</c:v>
                </c:pt>
                <c:pt idx="902">
                  <c:v>17924</c:v>
                </c:pt>
                <c:pt idx="903">
                  <c:v>84777</c:v>
                </c:pt>
                <c:pt idx="904">
                  <c:v>84777</c:v>
                </c:pt>
                <c:pt idx="905">
                  <c:v>84777</c:v>
                </c:pt>
                <c:pt idx="906">
                  <c:v>79557</c:v>
                </c:pt>
                <c:pt idx="907">
                  <c:v>79464</c:v>
                </c:pt>
                <c:pt idx="908">
                  <c:v>79441</c:v>
                </c:pt>
                <c:pt idx="909">
                  <c:v>79441</c:v>
                </c:pt>
                <c:pt idx="910">
                  <c:v>79441</c:v>
                </c:pt>
                <c:pt idx="911">
                  <c:v>79049</c:v>
                </c:pt>
                <c:pt idx="912">
                  <c:v>79049</c:v>
                </c:pt>
                <c:pt idx="913">
                  <c:v>78996</c:v>
                </c:pt>
                <c:pt idx="914">
                  <c:v>78996</c:v>
                </c:pt>
                <c:pt idx="915">
                  <c:v>71318</c:v>
                </c:pt>
                <c:pt idx="916">
                  <c:v>71148</c:v>
                </c:pt>
                <c:pt idx="917">
                  <c:v>67994</c:v>
                </c:pt>
                <c:pt idx="918">
                  <c:v>65925</c:v>
                </c:pt>
                <c:pt idx="919">
                  <c:v>62363</c:v>
                </c:pt>
                <c:pt idx="920">
                  <c:v>62330</c:v>
                </c:pt>
                <c:pt idx="921">
                  <c:v>62315</c:v>
                </c:pt>
                <c:pt idx="922">
                  <c:v>62276</c:v>
                </c:pt>
                <c:pt idx="923">
                  <c:v>62238</c:v>
                </c:pt>
                <c:pt idx="924">
                  <c:v>62200</c:v>
                </c:pt>
                <c:pt idx="925">
                  <c:v>62315</c:v>
                </c:pt>
                <c:pt idx="926">
                  <c:v>84777</c:v>
                </c:pt>
                <c:pt idx="927">
                  <c:v>84777</c:v>
                </c:pt>
                <c:pt idx="928">
                  <c:v>81561</c:v>
                </c:pt>
                <c:pt idx="929">
                  <c:v>18105</c:v>
                </c:pt>
                <c:pt idx="930">
                  <c:v>18097</c:v>
                </c:pt>
                <c:pt idx="931">
                  <c:v>18097</c:v>
                </c:pt>
                <c:pt idx="932">
                  <c:v>78996</c:v>
                </c:pt>
                <c:pt idx="933">
                  <c:v>18061</c:v>
                </c:pt>
                <c:pt idx="934">
                  <c:v>18061</c:v>
                </c:pt>
                <c:pt idx="935">
                  <c:v>18095</c:v>
                </c:pt>
                <c:pt idx="936">
                  <c:v>18105</c:v>
                </c:pt>
                <c:pt idx="937">
                  <c:v>79049</c:v>
                </c:pt>
                <c:pt idx="938">
                  <c:v>78996</c:v>
                </c:pt>
                <c:pt idx="939">
                  <c:v>21209</c:v>
                </c:pt>
                <c:pt idx="940">
                  <c:v>21209</c:v>
                </c:pt>
                <c:pt idx="941">
                  <c:v>21209</c:v>
                </c:pt>
                <c:pt idx="942">
                  <c:v>17824</c:v>
                </c:pt>
                <c:pt idx="943">
                  <c:v>71163</c:v>
                </c:pt>
                <c:pt idx="944">
                  <c:v>71239</c:v>
                </c:pt>
                <c:pt idx="945">
                  <c:v>65876</c:v>
                </c:pt>
                <c:pt idx="946">
                  <c:v>48800</c:v>
                </c:pt>
                <c:pt idx="947">
                  <c:v>48434</c:v>
                </c:pt>
                <c:pt idx="948">
                  <c:v>48358</c:v>
                </c:pt>
                <c:pt idx="949">
                  <c:v>48358</c:v>
                </c:pt>
                <c:pt idx="950">
                  <c:v>62315</c:v>
                </c:pt>
                <c:pt idx="951">
                  <c:v>62290</c:v>
                </c:pt>
                <c:pt idx="952">
                  <c:v>62290</c:v>
                </c:pt>
                <c:pt idx="953">
                  <c:v>42608</c:v>
                </c:pt>
                <c:pt idx="954">
                  <c:v>42599</c:v>
                </c:pt>
                <c:pt idx="955">
                  <c:v>41370</c:v>
                </c:pt>
                <c:pt idx="956">
                  <c:v>48419</c:v>
                </c:pt>
                <c:pt idx="957">
                  <c:v>48358</c:v>
                </c:pt>
                <c:pt idx="958">
                  <c:v>48358</c:v>
                </c:pt>
                <c:pt idx="959">
                  <c:v>48434</c:v>
                </c:pt>
                <c:pt idx="960">
                  <c:v>48434</c:v>
                </c:pt>
                <c:pt idx="961">
                  <c:v>48358</c:v>
                </c:pt>
                <c:pt idx="962">
                  <c:v>18061</c:v>
                </c:pt>
                <c:pt idx="963">
                  <c:v>18061</c:v>
                </c:pt>
                <c:pt idx="964">
                  <c:v>18033</c:v>
                </c:pt>
                <c:pt idx="965">
                  <c:v>18006</c:v>
                </c:pt>
                <c:pt idx="966">
                  <c:v>18006</c:v>
                </c:pt>
                <c:pt idx="967">
                  <c:v>18006</c:v>
                </c:pt>
                <c:pt idx="968">
                  <c:v>17764</c:v>
                </c:pt>
                <c:pt idx="969">
                  <c:v>36271</c:v>
                </c:pt>
                <c:pt idx="970">
                  <c:v>36226</c:v>
                </c:pt>
                <c:pt idx="971">
                  <c:v>36226</c:v>
                </c:pt>
                <c:pt idx="972">
                  <c:v>42599</c:v>
                </c:pt>
                <c:pt idx="973">
                  <c:v>7540</c:v>
                </c:pt>
                <c:pt idx="974">
                  <c:v>7540</c:v>
                </c:pt>
                <c:pt idx="975">
                  <c:v>7540</c:v>
                </c:pt>
                <c:pt idx="976">
                  <c:v>7540</c:v>
                </c:pt>
                <c:pt idx="977">
                  <c:v>7500</c:v>
                </c:pt>
                <c:pt idx="978">
                  <c:v>36271</c:v>
                </c:pt>
                <c:pt idx="979">
                  <c:v>7540</c:v>
                </c:pt>
                <c:pt idx="980">
                  <c:v>11071</c:v>
                </c:pt>
                <c:pt idx="981">
                  <c:v>25390</c:v>
                </c:pt>
                <c:pt idx="982">
                  <c:v>25335</c:v>
                </c:pt>
                <c:pt idx="983">
                  <c:v>21209</c:v>
                </c:pt>
                <c:pt idx="984">
                  <c:v>11071</c:v>
                </c:pt>
                <c:pt idx="985">
                  <c:v>18033</c:v>
                </c:pt>
                <c:pt idx="986">
                  <c:v>18086</c:v>
                </c:pt>
                <c:pt idx="987">
                  <c:v>11071</c:v>
                </c:pt>
                <c:pt idx="988">
                  <c:v>18006</c:v>
                </c:pt>
                <c:pt idx="989">
                  <c:v>17764</c:v>
                </c:pt>
                <c:pt idx="990">
                  <c:v>7540</c:v>
                </c:pt>
                <c:pt idx="991">
                  <c:v>7540</c:v>
                </c:pt>
                <c:pt idx="992">
                  <c:v>7540</c:v>
                </c:pt>
                <c:pt idx="993">
                  <c:v>7540</c:v>
                </c:pt>
                <c:pt idx="994">
                  <c:v>7540</c:v>
                </c:pt>
                <c:pt idx="995">
                  <c:v>7540</c:v>
                </c:pt>
                <c:pt idx="996">
                  <c:v>11071</c:v>
                </c:pt>
                <c:pt idx="997">
                  <c:v>11071</c:v>
                </c:pt>
                <c:pt idx="998">
                  <c:v>11071</c:v>
                </c:pt>
                <c:pt idx="999">
                  <c:v>1107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9083648"/>
        <c:axId val="109458176"/>
      </c:scatterChart>
      <c:valAx>
        <c:axId val="1090836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9458176"/>
        <c:crosses val="autoZero"/>
        <c:crossBetween val="midCat"/>
      </c:valAx>
      <c:valAx>
        <c:axId val="10945817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9083648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xVal>
            <c:numRef>
              <c:f>'100'!$A$1:$A$1000</c:f>
              <c:numCache>
                <c:formatCode>General</c:formatCode>
                <c:ptCount val="1000"/>
                <c:pt idx="0">
                  <c:v>84476</c:v>
                </c:pt>
                <c:pt idx="1">
                  <c:v>84476</c:v>
                </c:pt>
                <c:pt idx="2">
                  <c:v>84186</c:v>
                </c:pt>
                <c:pt idx="3">
                  <c:v>84178</c:v>
                </c:pt>
                <c:pt idx="4">
                  <c:v>84476</c:v>
                </c:pt>
                <c:pt idx="5">
                  <c:v>84476</c:v>
                </c:pt>
                <c:pt idx="6">
                  <c:v>84476</c:v>
                </c:pt>
                <c:pt idx="7">
                  <c:v>84476</c:v>
                </c:pt>
                <c:pt idx="8">
                  <c:v>84113</c:v>
                </c:pt>
                <c:pt idx="9">
                  <c:v>84104</c:v>
                </c:pt>
                <c:pt idx="10">
                  <c:v>84102</c:v>
                </c:pt>
                <c:pt idx="11">
                  <c:v>84102</c:v>
                </c:pt>
                <c:pt idx="12">
                  <c:v>84102</c:v>
                </c:pt>
                <c:pt idx="13">
                  <c:v>84102</c:v>
                </c:pt>
                <c:pt idx="14">
                  <c:v>84102</c:v>
                </c:pt>
                <c:pt idx="15">
                  <c:v>84186</c:v>
                </c:pt>
                <c:pt idx="16">
                  <c:v>84186</c:v>
                </c:pt>
                <c:pt idx="17">
                  <c:v>84071</c:v>
                </c:pt>
                <c:pt idx="18">
                  <c:v>84067</c:v>
                </c:pt>
                <c:pt idx="19">
                  <c:v>84054</c:v>
                </c:pt>
                <c:pt idx="20">
                  <c:v>84126</c:v>
                </c:pt>
                <c:pt idx="21">
                  <c:v>84125</c:v>
                </c:pt>
                <c:pt idx="22">
                  <c:v>84102</c:v>
                </c:pt>
                <c:pt idx="23">
                  <c:v>84102</c:v>
                </c:pt>
                <c:pt idx="24">
                  <c:v>84067</c:v>
                </c:pt>
                <c:pt idx="25">
                  <c:v>84067</c:v>
                </c:pt>
                <c:pt idx="26">
                  <c:v>84270</c:v>
                </c:pt>
                <c:pt idx="27">
                  <c:v>84054</c:v>
                </c:pt>
                <c:pt idx="28">
                  <c:v>84054</c:v>
                </c:pt>
                <c:pt idx="29">
                  <c:v>84035</c:v>
                </c:pt>
                <c:pt idx="30">
                  <c:v>84476</c:v>
                </c:pt>
                <c:pt idx="31">
                  <c:v>84476</c:v>
                </c:pt>
                <c:pt idx="32">
                  <c:v>84476</c:v>
                </c:pt>
                <c:pt idx="33">
                  <c:v>84476</c:v>
                </c:pt>
                <c:pt idx="34">
                  <c:v>84189</c:v>
                </c:pt>
                <c:pt idx="35">
                  <c:v>84186</c:v>
                </c:pt>
                <c:pt idx="36">
                  <c:v>84186</c:v>
                </c:pt>
                <c:pt idx="37">
                  <c:v>84186</c:v>
                </c:pt>
                <c:pt idx="38">
                  <c:v>84188</c:v>
                </c:pt>
                <c:pt idx="39">
                  <c:v>84188</c:v>
                </c:pt>
                <c:pt idx="40">
                  <c:v>84178</c:v>
                </c:pt>
                <c:pt idx="41">
                  <c:v>84178</c:v>
                </c:pt>
                <c:pt idx="42">
                  <c:v>84178</c:v>
                </c:pt>
                <c:pt idx="43">
                  <c:v>84161</c:v>
                </c:pt>
                <c:pt idx="44">
                  <c:v>84161</c:v>
                </c:pt>
                <c:pt idx="45">
                  <c:v>84161</c:v>
                </c:pt>
                <c:pt idx="46">
                  <c:v>84161</c:v>
                </c:pt>
                <c:pt idx="47">
                  <c:v>84161</c:v>
                </c:pt>
                <c:pt idx="48">
                  <c:v>84140</c:v>
                </c:pt>
                <c:pt idx="49">
                  <c:v>84126</c:v>
                </c:pt>
                <c:pt idx="50">
                  <c:v>84123</c:v>
                </c:pt>
                <c:pt idx="51">
                  <c:v>84126</c:v>
                </c:pt>
                <c:pt idx="52">
                  <c:v>84126</c:v>
                </c:pt>
                <c:pt idx="53">
                  <c:v>84126</c:v>
                </c:pt>
                <c:pt idx="54">
                  <c:v>84126</c:v>
                </c:pt>
                <c:pt idx="55">
                  <c:v>84126</c:v>
                </c:pt>
                <c:pt idx="56">
                  <c:v>84126</c:v>
                </c:pt>
                <c:pt idx="57">
                  <c:v>84102</c:v>
                </c:pt>
                <c:pt idx="58">
                  <c:v>84102</c:v>
                </c:pt>
                <c:pt idx="59">
                  <c:v>84102</c:v>
                </c:pt>
                <c:pt idx="60">
                  <c:v>84102</c:v>
                </c:pt>
                <c:pt idx="61">
                  <c:v>84102</c:v>
                </c:pt>
                <c:pt idx="62">
                  <c:v>84102</c:v>
                </c:pt>
                <c:pt idx="63">
                  <c:v>84102</c:v>
                </c:pt>
                <c:pt idx="64">
                  <c:v>84102</c:v>
                </c:pt>
                <c:pt idx="65">
                  <c:v>84102</c:v>
                </c:pt>
                <c:pt idx="66">
                  <c:v>84102</c:v>
                </c:pt>
                <c:pt idx="67">
                  <c:v>84102</c:v>
                </c:pt>
                <c:pt idx="68">
                  <c:v>84102</c:v>
                </c:pt>
                <c:pt idx="69">
                  <c:v>84102</c:v>
                </c:pt>
                <c:pt idx="70">
                  <c:v>84104</c:v>
                </c:pt>
                <c:pt idx="71">
                  <c:v>84096</c:v>
                </c:pt>
                <c:pt idx="72">
                  <c:v>84104</c:v>
                </c:pt>
                <c:pt idx="73">
                  <c:v>84102</c:v>
                </c:pt>
                <c:pt idx="74">
                  <c:v>84102</c:v>
                </c:pt>
                <c:pt idx="75">
                  <c:v>84102</c:v>
                </c:pt>
                <c:pt idx="76">
                  <c:v>84102</c:v>
                </c:pt>
                <c:pt idx="77">
                  <c:v>84096</c:v>
                </c:pt>
                <c:pt idx="78">
                  <c:v>84067</c:v>
                </c:pt>
                <c:pt idx="79">
                  <c:v>84067</c:v>
                </c:pt>
                <c:pt idx="80">
                  <c:v>84067</c:v>
                </c:pt>
                <c:pt idx="81">
                  <c:v>84067</c:v>
                </c:pt>
                <c:pt idx="82">
                  <c:v>84067</c:v>
                </c:pt>
                <c:pt idx="83">
                  <c:v>84067</c:v>
                </c:pt>
                <c:pt idx="84">
                  <c:v>84067</c:v>
                </c:pt>
                <c:pt idx="85">
                  <c:v>84067</c:v>
                </c:pt>
                <c:pt idx="86">
                  <c:v>84067</c:v>
                </c:pt>
                <c:pt idx="87">
                  <c:v>84067</c:v>
                </c:pt>
                <c:pt idx="88">
                  <c:v>84051</c:v>
                </c:pt>
                <c:pt idx="89">
                  <c:v>84061</c:v>
                </c:pt>
                <c:pt idx="90">
                  <c:v>84067</c:v>
                </c:pt>
                <c:pt idx="91">
                  <c:v>84054</c:v>
                </c:pt>
                <c:pt idx="92">
                  <c:v>84054</c:v>
                </c:pt>
                <c:pt idx="93">
                  <c:v>84054</c:v>
                </c:pt>
                <c:pt idx="94">
                  <c:v>84054</c:v>
                </c:pt>
                <c:pt idx="95">
                  <c:v>84054</c:v>
                </c:pt>
                <c:pt idx="96">
                  <c:v>84054</c:v>
                </c:pt>
                <c:pt idx="97">
                  <c:v>84051</c:v>
                </c:pt>
                <c:pt idx="98">
                  <c:v>84054</c:v>
                </c:pt>
                <c:pt idx="99">
                  <c:v>84054</c:v>
                </c:pt>
                <c:pt idx="100">
                  <c:v>84037</c:v>
                </c:pt>
                <c:pt idx="101">
                  <c:v>84054</c:v>
                </c:pt>
                <c:pt idx="102">
                  <c:v>84037</c:v>
                </c:pt>
                <c:pt idx="103">
                  <c:v>84035</c:v>
                </c:pt>
                <c:pt idx="104">
                  <c:v>84035</c:v>
                </c:pt>
                <c:pt idx="105">
                  <c:v>84040</c:v>
                </c:pt>
                <c:pt idx="106">
                  <c:v>84040</c:v>
                </c:pt>
                <c:pt idx="107">
                  <c:v>84037</c:v>
                </c:pt>
                <c:pt idx="108">
                  <c:v>84037</c:v>
                </c:pt>
                <c:pt idx="109">
                  <c:v>84035</c:v>
                </c:pt>
                <c:pt idx="110">
                  <c:v>84040</c:v>
                </c:pt>
                <c:pt idx="111">
                  <c:v>84178</c:v>
                </c:pt>
                <c:pt idx="112">
                  <c:v>84186</c:v>
                </c:pt>
                <c:pt idx="113">
                  <c:v>84178</c:v>
                </c:pt>
                <c:pt idx="114">
                  <c:v>84158</c:v>
                </c:pt>
                <c:pt idx="115">
                  <c:v>84142</c:v>
                </c:pt>
                <c:pt idx="116">
                  <c:v>84139</c:v>
                </c:pt>
                <c:pt idx="117">
                  <c:v>84126</c:v>
                </c:pt>
                <c:pt idx="118">
                  <c:v>84145</c:v>
                </c:pt>
                <c:pt idx="119">
                  <c:v>84113</c:v>
                </c:pt>
                <c:pt idx="120">
                  <c:v>84126</c:v>
                </c:pt>
                <c:pt idx="121">
                  <c:v>84125</c:v>
                </c:pt>
                <c:pt idx="122">
                  <c:v>84125</c:v>
                </c:pt>
                <c:pt idx="123">
                  <c:v>84125</c:v>
                </c:pt>
                <c:pt idx="124">
                  <c:v>84126</c:v>
                </c:pt>
                <c:pt idx="125">
                  <c:v>84126</c:v>
                </c:pt>
                <c:pt idx="126">
                  <c:v>84125</c:v>
                </c:pt>
                <c:pt idx="127">
                  <c:v>84102</c:v>
                </c:pt>
                <c:pt idx="128">
                  <c:v>84102</c:v>
                </c:pt>
                <c:pt idx="129">
                  <c:v>84102</c:v>
                </c:pt>
                <c:pt idx="130">
                  <c:v>84104</c:v>
                </c:pt>
                <c:pt idx="131">
                  <c:v>84102</c:v>
                </c:pt>
                <c:pt idx="132">
                  <c:v>84104</c:v>
                </c:pt>
                <c:pt idx="133">
                  <c:v>84113</c:v>
                </c:pt>
                <c:pt idx="134">
                  <c:v>84102</c:v>
                </c:pt>
                <c:pt idx="135">
                  <c:v>84102</c:v>
                </c:pt>
                <c:pt idx="136">
                  <c:v>84096</c:v>
                </c:pt>
                <c:pt idx="137">
                  <c:v>84104</c:v>
                </c:pt>
                <c:pt idx="138">
                  <c:v>84102</c:v>
                </c:pt>
                <c:pt idx="139">
                  <c:v>84102</c:v>
                </c:pt>
                <c:pt idx="140">
                  <c:v>84067</c:v>
                </c:pt>
                <c:pt idx="141">
                  <c:v>84096</c:v>
                </c:pt>
                <c:pt idx="142">
                  <c:v>84061</c:v>
                </c:pt>
                <c:pt idx="143">
                  <c:v>84084</c:v>
                </c:pt>
                <c:pt idx="144">
                  <c:v>84476</c:v>
                </c:pt>
                <c:pt idx="145">
                  <c:v>84476</c:v>
                </c:pt>
                <c:pt idx="146">
                  <c:v>84083</c:v>
                </c:pt>
                <c:pt idx="147">
                  <c:v>84061</c:v>
                </c:pt>
                <c:pt idx="148">
                  <c:v>84067</c:v>
                </c:pt>
                <c:pt idx="149">
                  <c:v>84067</c:v>
                </c:pt>
                <c:pt idx="150">
                  <c:v>84476</c:v>
                </c:pt>
                <c:pt idx="151">
                  <c:v>84067</c:v>
                </c:pt>
                <c:pt idx="152">
                  <c:v>84067</c:v>
                </c:pt>
                <c:pt idx="153">
                  <c:v>84067</c:v>
                </c:pt>
                <c:pt idx="154">
                  <c:v>84067</c:v>
                </c:pt>
                <c:pt idx="155">
                  <c:v>84067</c:v>
                </c:pt>
                <c:pt idx="156">
                  <c:v>84054</c:v>
                </c:pt>
                <c:pt idx="157">
                  <c:v>84054</c:v>
                </c:pt>
                <c:pt idx="158">
                  <c:v>84054</c:v>
                </c:pt>
                <c:pt idx="159">
                  <c:v>84054</c:v>
                </c:pt>
                <c:pt idx="160">
                  <c:v>84054</c:v>
                </c:pt>
                <c:pt idx="161">
                  <c:v>84476</c:v>
                </c:pt>
                <c:pt idx="162">
                  <c:v>84476</c:v>
                </c:pt>
                <c:pt idx="163">
                  <c:v>84040</c:v>
                </c:pt>
                <c:pt idx="164">
                  <c:v>84040</c:v>
                </c:pt>
                <c:pt idx="165">
                  <c:v>84040</c:v>
                </c:pt>
                <c:pt idx="166">
                  <c:v>84040</c:v>
                </c:pt>
                <c:pt idx="167">
                  <c:v>84011</c:v>
                </c:pt>
                <c:pt idx="168">
                  <c:v>84011</c:v>
                </c:pt>
                <c:pt idx="169">
                  <c:v>84476</c:v>
                </c:pt>
                <c:pt idx="170">
                  <c:v>84186</c:v>
                </c:pt>
                <c:pt idx="171">
                  <c:v>84186</c:v>
                </c:pt>
                <c:pt idx="172">
                  <c:v>84186</c:v>
                </c:pt>
                <c:pt idx="173">
                  <c:v>84186</c:v>
                </c:pt>
                <c:pt idx="174">
                  <c:v>84186</c:v>
                </c:pt>
                <c:pt idx="175">
                  <c:v>84178</c:v>
                </c:pt>
                <c:pt idx="176">
                  <c:v>84178</c:v>
                </c:pt>
                <c:pt idx="177">
                  <c:v>84186</c:v>
                </c:pt>
                <c:pt idx="178">
                  <c:v>84178</c:v>
                </c:pt>
                <c:pt idx="179">
                  <c:v>84178</c:v>
                </c:pt>
                <c:pt idx="180">
                  <c:v>84145</c:v>
                </c:pt>
                <c:pt idx="181">
                  <c:v>84114</c:v>
                </c:pt>
                <c:pt idx="182">
                  <c:v>84102</c:v>
                </c:pt>
                <c:pt idx="183">
                  <c:v>84126</c:v>
                </c:pt>
                <c:pt idx="184">
                  <c:v>84126</c:v>
                </c:pt>
                <c:pt idx="185">
                  <c:v>84126</c:v>
                </c:pt>
                <c:pt idx="186">
                  <c:v>84113</c:v>
                </c:pt>
                <c:pt idx="187">
                  <c:v>84102</c:v>
                </c:pt>
                <c:pt idx="188">
                  <c:v>84102</c:v>
                </c:pt>
                <c:pt idx="189">
                  <c:v>84067</c:v>
                </c:pt>
                <c:pt idx="190">
                  <c:v>84096</c:v>
                </c:pt>
                <c:pt idx="191">
                  <c:v>84096</c:v>
                </c:pt>
                <c:pt idx="192">
                  <c:v>84067</c:v>
                </c:pt>
                <c:pt idx="193">
                  <c:v>84102</c:v>
                </c:pt>
                <c:pt idx="194">
                  <c:v>84054</c:v>
                </c:pt>
                <c:pt idx="195">
                  <c:v>84084</c:v>
                </c:pt>
                <c:pt idx="196">
                  <c:v>84188</c:v>
                </c:pt>
                <c:pt idx="197">
                  <c:v>84186</c:v>
                </c:pt>
                <c:pt idx="198">
                  <c:v>84186</c:v>
                </c:pt>
                <c:pt idx="199">
                  <c:v>84067</c:v>
                </c:pt>
                <c:pt idx="200">
                  <c:v>84067</c:v>
                </c:pt>
                <c:pt idx="201">
                  <c:v>84067</c:v>
                </c:pt>
                <c:pt idx="202">
                  <c:v>84054</c:v>
                </c:pt>
                <c:pt idx="203">
                  <c:v>84071</c:v>
                </c:pt>
                <c:pt idx="204">
                  <c:v>84054</c:v>
                </c:pt>
                <c:pt idx="205">
                  <c:v>84054</c:v>
                </c:pt>
                <c:pt idx="206">
                  <c:v>84054</c:v>
                </c:pt>
                <c:pt idx="207">
                  <c:v>84040</c:v>
                </c:pt>
                <c:pt idx="208">
                  <c:v>84035</c:v>
                </c:pt>
                <c:pt idx="209">
                  <c:v>84104</c:v>
                </c:pt>
                <c:pt idx="210">
                  <c:v>84102</c:v>
                </c:pt>
                <c:pt idx="211">
                  <c:v>84104</c:v>
                </c:pt>
                <c:pt idx="212">
                  <c:v>84104</c:v>
                </c:pt>
                <c:pt idx="213">
                  <c:v>84084</c:v>
                </c:pt>
                <c:pt idx="214">
                  <c:v>84067</c:v>
                </c:pt>
                <c:pt idx="215">
                  <c:v>84067</c:v>
                </c:pt>
                <c:pt idx="216">
                  <c:v>84067</c:v>
                </c:pt>
                <c:pt idx="217">
                  <c:v>84061</c:v>
                </c:pt>
                <c:pt idx="218">
                  <c:v>84051</c:v>
                </c:pt>
                <c:pt idx="219">
                  <c:v>84051</c:v>
                </c:pt>
                <c:pt idx="220">
                  <c:v>84035</c:v>
                </c:pt>
                <c:pt idx="221">
                  <c:v>84035</c:v>
                </c:pt>
                <c:pt idx="222">
                  <c:v>84035</c:v>
                </c:pt>
                <c:pt idx="223">
                  <c:v>84178</c:v>
                </c:pt>
                <c:pt idx="224">
                  <c:v>84476</c:v>
                </c:pt>
                <c:pt idx="225">
                  <c:v>84476</c:v>
                </c:pt>
                <c:pt idx="226">
                  <c:v>84067</c:v>
                </c:pt>
                <c:pt idx="227">
                  <c:v>84270</c:v>
                </c:pt>
                <c:pt idx="228">
                  <c:v>84178</c:v>
                </c:pt>
                <c:pt idx="229">
                  <c:v>84178</c:v>
                </c:pt>
                <c:pt idx="230">
                  <c:v>84178</c:v>
                </c:pt>
                <c:pt idx="231">
                  <c:v>84102</c:v>
                </c:pt>
                <c:pt idx="232">
                  <c:v>84139</c:v>
                </c:pt>
                <c:pt idx="233">
                  <c:v>84067</c:v>
                </c:pt>
                <c:pt idx="234">
                  <c:v>84067</c:v>
                </c:pt>
                <c:pt idx="235">
                  <c:v>84123</c:v>
                </c:pt>
                <c:pt idx="236">
                  <c:v>84113</c:v>
                </c:pt>
                <c:pt idx="237">
                  <c:v>84102</c:v>
                </c:pt>
                <c:pt idx="238">
                  <c:v>84102</c:v>
                </c:pt>
                <c:pt idx="239">
                  <c:v>84102</c:v>
                </c:pt>
                <c:pt idx="240">
                  <c:v>84102</c:v>
                </c:pt>
                <c:pt idx="241">
                  <c:v>84102</c:v>
                </c:pt>
                <c:pt idx="242">
                  <c:v>84102</c:v>
                </c:pt>
                <c:pt idx="243">
                  <c:v>84096</c:v>
                </c:pt>
                <c:pt idx="244">
                  <c:v>84096</c:v>
                </c:pt>
                <c:pt idx="245">
                  <c:v>84096</c:v>
                </c:pt>
                <c:pt idx="246">
                  <c:v>84067</c:v>
                </c:pt>
                <c:pt idx="247">
                  <c:v>84071</c:v>
                </c:pt>
                <c:pt idx="248">
                  <c:v>84071</c:v>
                </c:pt>
                <c:pt idx="249">
                  <c:v>84067</c:v>
                </c:pt>
                <c:pt idx="250">
                  <c:v>84067</c:v>
                </c:pt>
                <c:pt idx="251">
                  <c:v>84067</c:v>
                </c:pt>
                <c:pt idx="252">
                  <c:v>84067</c:v>
                </c:pt>
                <c:pt idx="253">
                  <c:v>84033</c:v>
                </c:pt>
                <c:pt idx="254">
                  <c:v>84011</c:v>
                </c:pt>
                <c:pt idx="255">
                  <c:v>84011</c:v>
                </c:pt>
                <c:pt idx="256">
                  <c:v>84011</c:v>
                </c:pt>
                <c:pt idx="257">
                  <c:v>84011</c:v>
                </c:pt>
                <c:pt idx="258">
                  <c:v>84011</c:v>
                </c:pt>
                <c:pt idx="259">
                  <c:v>84476</c:v>
                </c:pt>
                <c:pt idx="260">
                  <c:v>81012</c:v>
                </c:pt>
                <c:pt idx="261">
                  <c:v>81012</c:v>
                </c:pt>
                <c:pt idx="262">
                  <c:v>84189</c:v>
                </c:pt>
                <c:pt idx="263">
                  <c:v>80955</c:v>
                </c:pt>
                <c:pt idx="264">
                  <c:v>81219</c:v>
                </c:pt>
                <c:pt idx="265">
                  <c:v>84102</c:v>
                </c:pt>
                <c:pt idx="266">
                  <c:v>84102</c:v>
                </c:pt>
                <c:pt idx="267">
                  <c:v>80885</c:v>
                </c:pt>
                <c:pt idx="268">
                  <c:v>80861</c:v>
                </c:pt>
                <c:pt idx="269">
                  <c:v>81133</c:v>
                </c:pt>
                <c:pt idx="270">
                  <c:v>81133</c:v>
                </c:pt>
                <c:pt idx="271">
                  <c:v>81133</c:v>
                </c:pt>
                <c:pt idx="272">
                  <c:v>81133</c:v>
                </c:pt>
                <c:pt idx="273">
                  <c:v>81133</c:v>
                </c:pt>
                <c:pt idx="274">
                  <c:v>80794</c:v>
                </c:pt>
                <c:pt idx="275">
                  <c:v>81068</c:v>
                </c:pt>
                <c:pt idx="276">
                  <c:v>81068</c:v>
                </c:pt>
                <c:pt idx="277">
                  <c:v>81068</c:v>
                </c:pt>
                <c:pt idx="278">
                  <c:v>81068</c:v>
                </c:pt>
                <c:pt idx="279">
                  <c:v>81068</c:v>
                </c:pt>
                <c:pt idx="280">
                  <c:v>81068</c:v>
                </c:pt>
                <c:pt idx="281">
                  <c:v>81068</c:v>
                </c:pt>
                <c:pt idx="282">
                  <c:v>81068</c:v>
                </c:pt>
                <c:pt idx="283">
                  <c:v>81068</c:v>
                </c:pt>
                <c:pt idx="284">
                  <c:v>81068</c:v>
                </c:pt>
                <c:pt idx="285">
                  <c:v>81068</c:v>
                </c:pt>
                <c:pt idx="286">
                  <c:v>81068</c:v>
                </c:pt>
                <c:pt idx="287">
                  <c:v>81068</c:v>
                </c:pt>
                <c:pt idx="288">
                  <c:v>81057</c:v>
                </c:pt>
                <c:pt idx="289">
                  <c:v>80831</c:v>
                </c:pt>
                <c:pt idx="290">
                  <c:v>80955</c:v>
                </c:pt>
                <c:pt idx="291">
                  <c:v>80955</c:v>
                </c:pt>
                <c:pt idx="292">
                  <c:v>80955</c:v>
                </c:pt>
                <c:pt idx="293">
                  <c:v>80948</c:v>
                </c:pt>
                <c:pt idx="294">
                  <c:v>80948</c:v>
                </c:pt>
                <c:pt idx="295">
                  <c:v>80940</c:v>
                </c:pt>
                <c:pt idx="296">
                  <c:v>81133</c:v>
                </c:pt>
                <c:pt idx="297">
                  <c:v>81133</c:v>
                </c:pt>
                <c:pt idx="298">
                  <c:v>80902</c:v>
                </c:pt>
                <c:pt idx="299">
                  <c:v>80903</c:v>
                </c:pt>
                <c:pt idx="300">
                  <c:v>80902</c:v>
                </c:pt>
                <c:pt idx="301">
                  <c:v>80885</c:v>
                </c:pt>
                <c:pt idx="302">
                  <c:v>80885</c:v>
                </c:pt>
                <c:pt idx="303">
                  <c:v>80885</c:v>
                </c:pt>
                <c:pt idx="304">
                  <c:v>81073</c:v>
                </c:pt>
                <c:pt idx="305">
                  <c:v>80877</c:v>
                </c:pt>
                <c:pt idx="306">
                  <c:v>81068</c:v>
                </c:pt>
                <c:pt idx="307">
                  <c:v>80861</c:v>
                </c:pt>
                <c:pt idx="308">
                  <c:v>80861</c:v>
                </c:pt>
                <c:pt idx="309">
                  <c:v>80861</c:v>
                </c:pt>
                <c:pt idx="310">
                  <c:v>80861</c:v>
                </c:pt>
                <c:pt idx="311">
                  <c:v>80861</c:v>
                </c:pt>
                <c:pt idx="312">
                  <c:v>80861</c:v>
                </c:pt>
                <c:pt idx="313">
                  <c:v>80861</c:v>
                </c:pt>
                <c:pt idx="314">
                  <c:v>81068</c:v>
                </c:pt>
                <c:pt idx="315">
                  <c:v>81012</c:v>
                </c:pt>
                <c:pt idx="316">
                  <c:v>80794</c:v>
                </c:pt>
                <c:pt idx="317">
                  <c:v>80979</c:v>
                </c:pt>
                <c:pt idx="318">
                  <c:v>80955</c:v>
                </c:pt>
                <c:pt idx="319">
                  <c:v>80955</c:v>
                </c:pt>
                <c:pt idx="320">
                  <c:v>80975</c:v>
                </c:pt>
                <c:pt idx="321">
                  <c:v>80959</c:v>
                </c:pt>
                <c:pt idx="322">
                  <c:v>80959</c:v>
                </c:pt>
                <c:pt idx="323">
                  <c:v>80955</c:v>
                </c:pt>
                <c:pt idx="324">
                  <c:v>80948</c:v>
                </c:pt>
                <c:pt idx="325">
                  <c:v>80952</c:v>
                </c:pt>
                <c:pt idx="326">
                  <c:v>80940</c:v>
                </c:pt>
                <c:pt idx="327">
                  <c:v>80885</c:v>
                </c:pt>
                <c:pt idx="328">
                  <c:v>80861</c:v>
                </c:pt>
                <c:pt idx="329">
                  <c:v>80861</c:v>
                </c:pt>
                <c:pt idx="330">
                  <c:v>80861</c:v>
                </c:pt>
                <c:pt idx="331">
                  <c:v>80861</c:v>
                </c:pt>
                <c:pt idx="332">
                  <c:v>80861</c:v>
                </c:pt>
                <c:pt idx="333">
                  <c:v>81213</c:v>
                </c:pt>
                <c:pt idx="334">
                  <c:v>80794</c:v>
                </c:pt>
                <c:pt idx="335">
                  <c:v>80794</c:v>
                </c:pt>
                <c:pt idx="336">
                  <c:v>80794</c:v>
                </c:pt>
                <c:pt idx="337">
                  <c:v>81133</c:v>
                </c:pt>
                <c:pt idx="338">
                  <c:v>81133</c:v>
                </c:pt>
                <c:pt idx="339">
                  <c:v>81133</c:v>
                </c:pt>
                <c:pt idx="340">
                  <c:v>81068</c:v>
                </c:pt>
                <c:pt idx="341">
                  <c:v>81068</c:v>
                </c:pt>
                <c:pt idx="342">
                  <c:v>81068</c:v>
                </c:pt>
                <c:pt idx="343">
                  <c:v>80975</c:v>
                </c:pt>
                <c:pt idx="344">
                  <c:v>80955</c:v>
                </c:pt>
                <c:pt idx="345">
                  <c:v>84126</c:v>
                </c:pt>
                <c:pt idx="346">
                  <c:v>84113</c:v>
                </c:pt>
                <c:pt idx="347">
                  <c:v>84104</c:v>
                </c:pt>
                <c:pt idx="348">
                  <c:v>80885</c:v>
                </c:pt>
                <c:pt idx="349">
                  <c:v>80861</c:v>
                </c:pt>
                <c:pt idx="350">
                  <c:v>80861</c:v>
                </c:pt>
                <c:pt idx="351">
                  <c:v>80959</c:v>
                </c:pt>
                <c:pt idx="352">
                  <c:v>84020</c:v>
                </c:pt>
                <c:pt idx="353">
                  <c:v>80794</c:v>
                </c:pt>
                <c:pt idx="354">
                  <c:v>80794</c:v>
                </c:pt>
                <c:pt idx="355">
                  <c:v>80924</c:v>
                </c:pt>
                <c:pt idx="356">
                  <c:v>84476</c:v>
                </c:pt>
                <c:pt idx="357">
                  <c:v>84476</c:v>
                </c:pt>
                <c:pt idx="358">
                  <c:v>80794</c:v>
                </c:pt>
                <c:pt idx="359">
                  <c:v>84476</c:v>
                </c:pt>
                <c:pt idx="360">
                  <c:v>80861</c:v>
                </c:pt>
                <c:pt idx="361">
                  <c:v>80831</c:v>
                </c:pt>
                <c:pt idx="362">
                  <c:v>79821</c:v>
                </c:pt>
                <c:pt idx="363">
                  <c:v>79821</c:v>
                </c:pt>
                <c:pt idx="364">
                  <c:v>79764</c:v>
                </c:pt>
                <c:pt idx="365">
                  <c:v>79734</c:v>
                </c:pt>
                <c:pt idx="366">
                  <c:v>84186</c:v>
                </c:pt>
                <c:pt idx="367">
                  <c:v>84186</c:v>
                </c:pt>
                <c:pt idx="368">
                  <c:v>84178</c:v>
                </c:pt>
                <c:pt idx="369">
                  <c:v>81012</c:v>
                </c:pt>
                <c:pt idx="370">
                  <c:v>84113</c:v>
                </c:pt>
                <c:pt idx="371">
                  <c:v>84123</c:v>
                </c:pt>
                <c:pt idx="372">
                  <c:v>84120</c:v>
                </c:pt>
                <c:pt idx="373">
                  <c:v>84104</c:v>
                </c:pt>
                <c:pt idx="374">
                  <c:v>84104</c:v>
                </c:pt>
                <c:pt idx="375">
                  <c:v>84102</c:v>
                </c:pt>
                <c:pt idx="376">
                  <c:v>84084</c:v>
                </c:pt>
                <c:pt idx="377">
                  <c:v>84084</c:v>
                </c:pt>
                <c:pt idx="378">
                  <c:v>84084</c:v>
                </c:pt>
                <c:pt idx="379">
                  <c:v>79869</c:v>
                </c:pt>
                <c:pt idx="380">
                  <c:v>84102</c:v>
                </c:pt>
                <c:pt idx="381">
                  <c:v>80955</c:v>
                </c:pt>
                <c:pt idx="382">
                  <c:v>84067</c:v>
                </c:pt>
                <c:pt idx="383">
                  <c:v>84067</c:v>
                </c:pt>
                <c:pt idx="384">
                  <c:v>84067</c:v>
                </c:pt>
                <c:pt idx="385">
                  <c:v>84084</c:v>
                </c:pt>
                <c:pt idx="386">
                  <c:v>84102</c:v>
                </c:pt>
                <c:pt idx="387">
                  <c:v>84102</c:v>
                </c:pt>
                <c:pt idx="388">
                  <c:v>84067</c:v>
                </c:pt>
                <c:pt idx="389">
                  <c:v>84067</c:v>
                </c:pt>
                <c:pt idx="390">
                  <c:v>79835</c:v>
                </c:pt>
                <c:pt idx="391">
                  <c:v>80948</c:v>
                </c:pt>
                <c:pt idx="392">
                  <c:v>79821</c:v>
                </c:pt>
                <c:pt idx="393">
                  <c:v>84067</c:v>
                </c:pt>
                <c:pt idx="394">
                  <c:v>84067</c:v>
                </c:pt>
                <c:pt idx="395">
                  <c:v>84067</c:v>
                </c:pt>
                <c:pt idx="396">
                  <c:v>84067</c:v>
                </c:pt>
                <c:pt idx="397">
                  <c:v>79821</c:v>
                </c:pt>
                <c:pt idx="398">
                  <c:v>84054</c:v>
                </c:pt>
                <c:pt idx="399">
                  <c:v>84054</c:v>
                </c:pt>
                <c:pt idx="400">
                  <c:v>81219</c:v>
                </c:pt>
                <c:pt idx="401">
                  <c:v>84061</c:v>
                </c:pt>
                <c:pt idx="402">
                  <c:v>84054</c:v>
                </c:pt>
                <c:pt idx="403">
                  <c:v>84054</c:v>
                </c:pt>
                <c:pt idx="404">
                  <c:v>79821</c:v>
                </c:pt>
                <c:pt idx="405">
                  <c:v>79821</c:v>
                </c:pt>
                <c:pt idx="406">
                  <c:v>79821</c:v>
                </c:pt>
                <c:pt idx="407">
                  <c:v>79821</c:v>
                </c:pt>
                <c:pt idx="408">
                  <c:v>79821</c:v>
                </c:pt>
                <c:pt idx="409">
                  <c:v>84054</c:v>
                </c:pt>
                <c:pt idx="410">
                  <c:v>84054</c:v>
                </c:pt>
                <c:pt idx="411">
                  <c:v>84054</c:v>
                </c:pt>
                <c:pt idx="412">
                  <c:v>84054</c:v>
                </c:pt>
                <c:pt idx="413">
                  <c:v>84054</c:v>
                </c:pt>
                <c:pt idx="414">
                  <c:v>79821</c:v>
                </c:pt>
                <c:pt idx="415">
                  <c:v>79821</c:v>
                </c:pt>
                <c:pt idx="416">
                  <c:v>79821</c:v>
                </c:pt>
                <c:pt idx="417">
                  <c:v>79821</c:v>
                </c:pt>
                <c:pt idx="418">
                  <c:v>84067</c:v>
                </c:pt>
                <c:pt idx="419">
                  <c:v>84035</c:v>
                </c:pt>
                <c:pt idx="420">
                  <c:v>84067</c:v>
                </c:pt>
                <c:pt idx="421">
                  <c:v>84067</c:v>
                </c:pt>
                <c:pt idx="422">
                  <c:v>84037</c:v>
                </c:pt>
                <c:pt idx="423">
                  <c:v>79821</c:v>
                </c:pt>
                <c:pt idx="424">
                  <c:v>84035</c:v>
                </c:pt>
                <c:pt idx="425">
                  <c:v>84005</c:v>
                </c:pt>
                <c:pt idx="426">
                  <c:v>84005</c:v>
                </c:pt>
                <c:pt idx="427">
                  <c:v>84011</c:v>
                </c:pt>
                <c:pt idx="428">
                  <c:v>84037</c:v>
                </c:pt>
                <c:pt idx="429">
                  <c:v>79764</c:v>
                </c:pt>
                <c:pt idx="430">
                  <c:v>79967</c:v>
                </c:pt>
                <c:pt idx="431">
                  <c:v>80861</c:v>
                </c:pt>
                <c:pt idx="432">
                  <c:v>79967</c:v>
                </c:pt>
                <c:pt idx="433">
                  <c:v>79764</c:v>
                </c:pt>
                <c:pt idx="434">
                  <c:v>81068</c:v>
                </c:pt>
                <c:pt idx="435">
                  <c:v>81133</c:v>
                </c:pt>
                <c:pt idx="436">
                  <c:v>79734</c:v>
                </c:pt>
                <c:pt idx="437">
                  <c:v>79734</c:v>
                </c:pt>
                <c:pt idx="438">
                  <c:v>79734</c:v>
                </c:pt>
                <c:pt idx="439">
                  <c:v>79734</c:v>
                </c:pt>
                <c:pt idx="440">
                  <c:v>79704</c:v>
                </c:pt>
                <c:pt idx="441">
                  <c:v>79706</c:v>
                </c:pt>
                <c:pt idx="442">
                  <c:v>80794</c:v>
                </c:pt>
                <c:pt idx="443">
                  <c:v>80794</c:v>
                </c:pt>
                <c:pt idx="444">
                  <c:v>80979</c:v>
                </c:pt>
                <c:pt idx="445">
                  <c:v>81012</c:v>
                </c:pt>
                <c:pt idx="446">
                  <c:v>80945</c:v>
                </c:pt>
                <c:pt idx="447">
                  <c:v>79821</c:v>
                </c:pt>
                <c:pt idx="448">
                  <c:v>79821</c:v>
                </c:pt>
                <c:pt idx="449">
                  <c:v>79821</c:v>
                </c:pt>
                <c:pt idx="450">
                  <c:v>79821</c:v>
                </c:pt>
                <c:pt idx="451">
                  <c:v>79821</c:v>
                </c:pt>
                <c:pt idx="452">
                  <c:v>79795</c:v>
                </c:pt>
                <c:pt idx="453">
                  <c:v>80955</c:v>
                </c:pt>
                <c:pt idx="454">
                  <c:v>80952</c:v>
                </c:pt>
                <c:pt idx="455">
                  <c:v>80950</c:v>
                </c:pt>
                <c:pt idx="456">
                  <c:v>80950</c:v>
                </c:pt>
                <c:pt idx="457">
                  <c:v>80885</c:v>
                </c:pt>
                <c:pt idx="458">
                  <c:v>80885</c:v>
                </c:pt>
                <c:pt idx="459">
                  <c:v>80948</c:v>
                </c:pt>
                <c:pt idx="460">
                  <c:v>80945</c:v>
                </c:pt>
                <c:pt idx="461">
                  <c:v>80940</c:v>
                </c:pt>
                <c:pt idx="462">
                  <c:v>80940</c:v>
                </c:pt>
                <c:pt idx="463">
                  <c:v>80940</c:v>
                </c:pt>
                <c:pt idx="464">
                  <c:v>79764</c:v>
                </c:pt>
                <c:pt idx="465">
                  <c:v>80868</c:v>
                </c:pt>
                <c:pt idx="466">
                  <c:v>79737</c:v>
                </c:pt>
                <c:pt idx="467">
                  <c:v>79734</c:v>
                </c:pt>
                <c:pt idx="468">
                  <c:v>79734</c:v>
                </c:pt>
                <c:pt idx="469">
                  <c:v>79734</c:v>
                </c:pt>
                <c:pt idx="470">
                  <c:v>79734</c:v>
                </c:pt>
                <c:pt idx="471">
                  <c:v>79734</c:v>
                </c:pt>
                <c:pt idx="472">
                  <c:v>79734</c:v>
                </c:pt>
                <c:pt idx="473">
                  <c:v>79734</c:v>
                </c:pt>
                <c:pt idx="474">
                  <c:v>79734</c:v>
                </c:pt>
                <c:pt idx="475">
                  <c:v>79734</c:v>
                </c:pt>
                <c:pt idx="476">
                  <c:v>80903</c:v>
                </c:pt>
                <c:pt idx="477">
                  <c:v>79734</c:v>
                </c:pt>
                <c:pt idx="478">
                  <c:v>79706</c:v>
                </c:pt>
                <c:pt idx="479">
                  <c:v>79704</c:v>
                </c:pt>
                <c:pt idx="480">
                  <c:v>80895</c:v>
                </c:pt>
                <c:pt idx="481">
                  <c:v>80885</c:v>
                </c:pt>
                <c:pt idx="482">
                  <c:v>79706</c:v>
                </c:pt>
                <c:pt idx="483">
                  <c:v>79706</c:v>
                </c:pt>
                <c:pt idx="484">
                  <c:v>80794</c:v>
                </c:pt>
                <c:pt idx="485">
                  <c:v>80861</c:v>
                </c:pt>
                <c:pt idx="486">
                  <c:v>80861</c:v>
                </c:pt>
                <c:pt idx="487">
                  <c:v>80861</c:v>
                </c:pt>
                <c:pt idx="488">
                  <c:v>80861</c:v>
                </c:pt>
                <c:pt idx="489">
                  <c:v>80842</c:v>
                </c:pt>
                <c:pt idx="490">
                  <c:v>79956</c:v>
                </c:pt>
                <c:pt idx="491">
                  <c:v>79821</c:v>
                </c:pt>
                <c:pt idx="492">
                  <c:v>79821</c:v>
                </c:pt>
                <c:pt idx="493">
                  <c:v>79764</c:v>
                </c:pt>
                <c:pt idx="494">
                  <c:v>79734</c:v>
                </c:pt>
                <c:pt idx="495">
                  <c:v>79764</c:v>
                </c:pt>
                <c:pt idx="496">
                  <c:v>79734</c:v>
                </c:pt>
                <c:pt idx="497">
                  <c:v>79734</c:v>
                </c:pt>
                <c:pt idx="498">
                  <c:v>79734</c:v>
                </c:pt>
                <c:pt idx="499">
                  <c:v>79734</c:v>
                </c:pt>
                <c:pt idx="500">
                  <c:v>79734</c:v>
                </c:pt>
                <c:pt idx="501">
                  <c:v>79821</c:v>
                </c:pt>
                <c:pt idx="502">
                  <c:v>79764</c:v>
                </c:pt>
                <c:pt idx="503">
                  <c:v>79698</c:v>
                </c:pt>
                <c:pt idx="504">
                  <c:v>79821</c:v>
                </c:pt>
                <c:pt idx="505">
                  <c:v>78546</c:v>
                </c:pt>
                <c:pt idx="506">
                  <c:v>79764</c:v>
                </c:pt>
                <c:pt idx="507">
                  <c:v>79956</c:v>
                </c:pt>
                <c:pt idx="508">
                  <c:v>79724</c:v>
                </c:pt>
                <c:pt idx="509">
                  <c:v>79956</c:v>
                </c:pt>
                <c:pt idx="510">
                  <c:v>78591</c:v>
                </c:pt>
                <c:pt idx="511">
                  <c:v>78591</c:v>
                </c:pt>
                <c:pt idx="512">
                  <c:v>78546</c:v>
                </c:pt>
                <c:pt idx="513">
                  <c:v>78546</c:v>
                </c:pt>
                <c:pt idx="514">
                  <c:v>78531</c:v>
                </c:pt>
                <c:pt idx="515">
                  <c:v>78531</c:v>
                </c:pt>
                <c:pt idx="516">
                  <c:v>78531</c:v>
                </c:pt>
                <c:pt idx="517">
                  <c:v>78531</c:v>
                </c:pt>
                <c:pt idx="518">
                  <c:v>79821</c:v>
                </c:pt>
                <c:pt idx="519">
                  <c:v>79821</c:v>
                </c:pt>
                <c:pt idx="520">
                  <c:v>78531</c:v>
                </c:pt>
                <c:pt idx="521">
                  <c:v>79828</c:v>
                </c:pt>
                <c:pt idx="522">
                  <c:v>79821</c:v>
                </c:pt>
                <c:pt idx="523">
                  <c:v>79821</c:v>
                </c:pt>
                <c:pt idx="524">
                  <c:v>79821</c:v>
                </c:pt>
                <c:pt idx="525">
                  <c:v>79821</c:v>
                </c:pt>
                <c:pt idx="526">
                  <c:v>78448</c:v>
                </c:pt>
                <c:pt idx="527">
                  <c:v>78448</c:v>
                </c:pt>
                <c:pt idx="528">
                  <c:v>78448</c:v>
                </c:pt>
                <c:pt idx="529">
                  <c:v>78632</c:v>
                </c:pt>
                <c:pt idx="530">
                  <c:v>78632</c:v>
                </c:pt>
                <c:pt idx="531">
                  <c:v>78632</c:v>
                </c:pt>
                <c:pt idx="532">
                  <c:v>79764</c:v>
                </c:pt>
                <c:pt idx="533">
                  <c:v>79734</c:v>
                </c:pt>
                <c:pt idx="534">
                  <c:v>78546</c:v>
                </c:pt>
                <c:pt idx="535">
                  <c:v>78531</c:v>
                </c:pt>
                <c:pt idx="536">
                  <c:v>78448</c:v>
                </c:pt>
                <c:pt idx="537">
                  <c:v>78448</c:v>
                </c:pt>
                <c:pt idx="538">
                  <c:v>78546</c:v>
                </c:pt>
                <c:pt idx="539">
                  <c:v>78546</c:v>
                </c:pt>
                <c:pt idx="540">
                  <c:v>81068</c:v>
                </c:pt>
                <c:pt idx="541">
                  <c:v>81068</c:v>
                </c:pt>
                <c:pt idx="542">
                  <c:v>81012</c:v>
                </c:pt>
                <c:pt idx="543">
                  <c:v>77215</c:v>
                </c:pt>
                <c:pt idx="544">
                  <c:v>77195</c:v>
                </c:pt>
                <c:pt idx="545">
                  <c:v>77195</c:v>
                </c:pt>
                <c:pt idx="546">
                  <c:v>77195</c:v>
                </c:pt>
                <c:pt idx="547">
                  <c:v>77201</c:v>
                </c:pt>
                <c:pt idx="548">
                  <c:v>80903</c:v>
                </c:pt>
                <c:pt idx="549">
                  <c:v>77374</c:v>
                </c:pt>
                <c:pt idx="550">
                  <c:v>77201</c:v>
                </c:pt>
                <c:pt idx="551">
                  <c:v>77201</c:v>
                </c:pt>
                <c:pt idx="552">
                  <c:v>80885</c:v>
                </c:pt>
                <c:pt idx="553">
                  <c:v>77374</c:v>
                </c:pt>
                <c:pt idx="554">
                  <c:v>80903</c:v>
                </c:pt>
                <c:pt idx="555">
                  <c:v>77195</c:v>
                </c:pt>
                <c:pt idx="556">
                  <c:v>80861</c:v>
                </c:pt>
                <c:pt idx="557">
                  <c:v>80861</c:v>
                </c:pt>
                <c:pt idx="558">
                  <c:v>77283</c:v>
                </c:pt>
                <c:pt idx="559">
                  <c:v>77283</c:v>
                </c:pt>
                <c:pt idx="560">
                  <c:v>77283</c:v>
                </c:pt>
                <c:pt idx="561">
                  <c:v>77283</c:v>
                </c:pt>
                <c:pt idx="562">
                  <c:v>77283</c:v>
                </c:pt>
                <c:pt idx="563">
                  <c:v>78591</c:v>
                </c:pt>
                <c:pt idx="564">
                  <c:v>78591</c:v>
                </c:pt>
                <c:pt idx="565">
                  <c:v>78591</c:v>
                </c:pt>
                <c:pt idx="566">
                  <c:v>78531</c:v>
                </c:pt>
                <c:pt idx="567">
                  <c:v>78531</c:v>
                </c:pt>
                <c:pt idx="568">
                  <c:v>77215</c:v>
                </c:pt>
                <c:pt idx="569">
                  <c:v>77215</c:v>
                </c:pt>
                <c:pt idx="570">
                  <c:v>77215</c:v>
                </c:pt>
                <c:pt idx="571">
                  <c:v>78531</c:v>
                </c:pt>
                <c:pt idx="572">
                  <c:v>77201</c:v>
                </c:pt>
                <c:pt idx="573">
                  <c:v>77201</c:v>
                </c:pt>
                <c:pt idx="574">
                  <c:v>77201</c:v>
                </c:pt>
                <c:pt idx="575">
                  <c:v>77215</c:v>
                </c:pt>
                <c:pt idx="576">
                  <c:v>77195</c:v>
                </c:pt>
                <c:pt idx="577">
                  <c:v>77201</c:v>
                </c:pt>
                <c:pt idx="578">
                  <c:v>77201</c:v>
                </c:pt>
                <c:pt idx="579">
                  <c:v>77201</c:v>
                </c:pt>
                <c:pt idx="580">
                  <c:v>77201</c:v>
                </c:pt>
                <c:pt idx="581">
                  <c:v>77201</c:v>
                </c:pt>
                <c:pt idx="582">
                  <c:v>81133</c:v>
                </c:pt>
                <c:pt idx="583">
                  <c:v>77177</c:v>
                </c:pt>
                <c:pt idx="584">
                  <c:v>77158</c:v>
                </c:pt>
                <c:pt idx="585">
                  <c:v>77158</c:v>
                </c:pt>
                <c:pt idx="586">
                  <c:v>77158</c:v>
                </c:pt>
                <c:pt idx="587">
                  <c:v>77158</c:v>
                </c:pt>
                <c:pt idx="588">
                  <c:v>77312</c:v>
                </c:pt>
                <c:pt idx="589">
                  <c:v>78448</c:v>
                </c:pt>
                <c:pt idx="590">
                  <c:v>78448</c:v>
                </c:pt>
                <c:pt idx="591">
                  <c:v>81068</c:v>
                </c:pt>
                <c:pt idx="592">
                  <c:v>81012</c:v>
                </c:pt>
                <c:pt idx="593">
                  <c:v>81012</c:v>
                </c:pt>
                <c:pt idx="594">
                  <c:v>81012</c:v>
                </c:pt>
                <c:pt idx="595">
                  <c:v>81012</c:v>
                </c:pt>
                <c:pt idx="596">
                  <c:v>77221</c:v>
                </c:pt>
                <c:pt idx="597">
                  <c:v>77201</c:v>
                </c:pt>
                <c:pt idx="598">
                  <c:v>77201</c:v>
                </c:pt>
                <c:pt idx="599">
                  <c:v>77221</c:v>
                </c:pt>
                <c:pt idx="600">
                  <c:v>80945</c:v>
                </c:pt>
                <c:pt idx="601">
                  <c:v>77201</c:v>
                </c:pt>
                <c:pt idx="602">
                  <c:v>77195</c:v>
                </c:pt>
                <c:pt idx="603">
                  <c:v>80924</c:v>
                </c:pt>
                <c:pt idx="604">
                  <c:v>77201</c:v>
                </c:pt>
                <c:pt idx="605">
                  <c:v>77201</c:v>
                </c:pt>
                <c:pt idx="606">
                  <c:v>77201</c:v>
                </c:pt>
                <c:pt idx="607">
                  <c:v>77195</c:v>
                </c:pt>
                <c:pt idx="608">
                  <c:v>80955</c:v>
                </c:pt>
                <c:pt idx="609">
                  <c:v>80955</c:v>
                </c:pt>
                <c:pt idx="610">
                  <c:v>77201</c:v>
                </c:pt>
                <c:pt idx="611">
                  <c:v>77201</c:v>
                </c:pt>
                <c:pt idx="612">
                  <c:v>77201</c:v>
                </c:pt>
                <c:pt idx="613">
                  <c:v>77201</c:v>
                </c:pt>
                <c:pt idx="614">
                  <c:v>77197</c:v>
                </c:pt>
                <c:pt idx="615">
                  <c:v>77197</c:v>
                </c:pt>
                <c:pt idx="616">
                  <c:v>77195</c:v>
                </c:pt>
                <c:pt idx="617">
                  <c:v>80885</c:v>
                </c:pt>
                <c:pt idx="618">
                  <c:v>80885</c:v>
                </c:pt>
                <c:pt idx="619">
                  <c:v>80861</c:v>
                </c:pt>
                <c:pt idx="620">
                  <c:v>80794</c:v>
                </c:pt>
                <c:pt idx="621">
                  <c:v>80794</c:v>
                </c:pt>
                <c:pt idx="622">
                  <c:v>80794</c:v>
                </c:pt>
                <c:pt idx="623">
                  <c:v>77374</c:v>
                </c:pt>
                <c:pt idx="624">
                  <c:v>77221</c:v>
                </c:pt>
                <c:pt idx="625">
                  <c:v>77215</c:v>
                </c:pt>
                <c:pt idx="626">
                  <c:v>77201</c:v>
                </c:pt>
                <c:pt idx="627">
                  <c:v>77201</c:v>
                </c:pt>
                <c:pt idx="628">
                  <c:v>77195</c:v>
                </c:pt>
                <c:pt idx="629">
                  <c:v>77221</c:v>
                </c:pt>
                <c:pt idx="630">
                  <c:v>77221</c:v>
                </c:pt>
                <c:pt idx="631">
                  <c:v>77201</c:v>
                </c:pt>
                <c:pt idx="632">
                  <c:v>77215</c:v>
                </c:pt>
                <c:pt idx="633">
                  <c:v>77195</c:v>
                </c:pt>
                <c:pt idx="634">
                  <c:v>77201</c:v>
                </c:pt>
                <c:pt idx="635">
                  <c:v>77201</c:v>
                </c:pt>
                <c:pt idx="636">
                  <c:v>77197</c:v>
                </c:pt>
                <c:pt idx="637">
                  <c:v>77197</c:v>
                </c:pt>
                <c:pt idx="638">
                  <c:v>77195</c:v>
                </c:pt>
                <c:pt idx="639">
                  <c:v>77114</c:v>
                </c:pt>
                <c:pt idx="640">
                  <c:v>79821</c:v>
                </c:pt>
                <c:pt idx="641">
                  <c:v>79821</c:v>
                </c:pt>
                <c:pt idx="642">
                  <c:v>84476</c:v>
                </c:pt>
                <c:pt idx="643">
                  <c:v>79734</c:v>
                </c:pt>
                <c:pt idx="644">
                  <c:v>77221</c:v>
                </c:pt>
                <c:pt idx="645">
                  <c:v>84178</c:v>
                </c:pt>
                <c:pt idx="646">
                  <c:v>84178</c:v>
                </c:pt>
                <c:pt idx="647">
                  <c:v>84178</c:v>
                </c:pt>
                <c:pt idx="648">
                  <c:v>77195</c:v>
                </c:pt>
                <c:pt idx="649">
                  <c:v>77195</c:v>
                </c:pt>
                <c:pt idx="650">
                  <c:v>77215</c:v>
                </c:pt>
                <c:pt idx="651">
                  <c:v>84091</c:v>
                </c:pt>
                <c:pt idx="652">
                  <c:v>79967</c:v>
                </c:pt>
                <c:pt idx="653">
                  <c:v>84067</c:v>
                </c:pt>
                <c:pt idx="654">
                  <c:v>84054</c:v>
                </c:pt>
                <c:pt idx="655">
                  <c:v>84040</c:v>
                </c:pt>
                <c:pt idx="656">
                  <c:v>84054</c:v>
                </c:pt>
                <c:pt idx="657">
                  <c:v>84037</c:v>
                </c:pt>
                <c:pt idx="658">
                  <c:v>84035</c:v>
                </c:pt>
                <c:pt idx="659">
                  <c:v>84104</c:v>
                </c:pt>
                <c:pt idx="660">
                  <c:v>84104</c:v>
                </c:pt>
                <c:pt idx="661">
                  <c:v>84104</c:v>
                </c:pt>
                <c:pt idx="662">
                  <c:v>84102</c:v>
                </c:pt>
                <c:pt idx="663">
                  <c:v>84102</c:v>
                </c:pt>
                <c:pt idx="664">
                  <c:v>84096</c:v>
                </c:pt>
                <c:pt idx="665">
                  <c:v>77283</c:v>
                </c:pt>
                <c:pt idx="666">
                  <c:v>79821</c:v>
                </c:pt>
                <c:pt idx="667">
                  <c:v>79821</c:v>
                </c:pt>
                <c:pt idx="668">
                  <c:v>79821</c:v>
                </c:pt>
                <c:pt idx="669">
                  <c:v>79821</c:v>
                </c:pt>
                <c:pt idx="670">
                  <c:v>84037</c:v>
                </c:pt>
                <c:pt idx="671">
                  <c:v>84035</c:v>
                </c:pt>
                <c:pt idx="672">
                  <c:v>79764</c:v>
                </c:pt>
                <c:pt idx="673">
                  <c:v>77215</c:v>
                </c:pt>
                <c:pt idx="674">
                  <c:v>77215</c:v>
                </c:pt>
                <c:pt idx="675">
                  <c:v>77158</c:v>
                </c:pt>
                <c:pt idx="676">
                  <c:v>77201</c:v>
                </c:pt>
                <c:pt idx="677">
                  <c:v>77201</c:v>
                </c:pt>
                <c:pt idx="678">
                  <c:v>77201</c:v>
                </c:pt>
                <c:pt idx="679">
                  <c:v>79734</c:v>
                </c:pt>
                <c:pt idx="680">
                  <c:v>77195</c:v>
                </c:pt>
                <c:pt idx="681">
                  <c:v>77158</c:v>
                </c:pt>
                <c:pt idx="682">
                  <c:v>77158</c:v>
                </c:pt>
                <c:pt idx="683">
                  <c:v>77158</c:v>
                </c:pt>
                <c:pt idx="684">
                  <c:v>79734</c:v>
                </c:pt>
                <c:pt idx="685">
                  <c:v>79706</c:v>
                </c:pt>
                <c:pt idx="686">
                  <c:v>84476</c:v>
                </c:pt>
                <c:pt idx="687">
                  <c:v>79704</c:v>
                </c:pt>
                <c:pt idx="688">
                  <c:v>79706</c:v>
                </c:pt>
                <c:pt idx="689">
                  <c:v>84476</c:v>
                </c:pt>
                <c:pt idx="690">
                  <c:v>84476</c:v>
                </c:pt>
                <c:pt idx="691">
                  <c:v>84476</c:v>
                </c:pt>
                <c:pt idx="692">
                  <c:v>84476</c:v>
                </c:pt>
                <c:pt idx="693">
                  <c:v>84404</c:v>
                </c:pt>
                <c:pt idx="694">
                  <c:v>84178</c:v>
                </c:pt>
                <c:pt idx="695">
                  <c:v>84186</c:v>
                </c:pt>
                <c:pt idx="696">
                  <c:v>84126</c:v>
                </c:pt>
                <c:pt idx="697">
                  <c:v>84067</c:v>
                </c:pt>
                <c:pt idx="698">
                  <c:v>84067</c:v>
                </c:pt>
                <c:pt idx="699">
                  <c:v>84102</c:v>
                </c:pt>
                <c:pt idx="700">
                  <c:v>84178</c:v>
                </c:pt>
                <c:pt idx="701">
                  <c:v>84054</c:v>
                </c:pt>
                <c:pt idx="702">
                  <c:v>84054</c:v>
                </c:pt>
                <c:pt idx="703">
                  <c:v>84054</c:v>
                </c:pt>
                <c:pt idx="704">
                  <c:v>84102</c:v>
                </c:pt>
                <c:pt idx="705">
                  <c:v>84035</c:v>
                </c:pt>
                <c:pt idx="706">
                  <c:v>84067</c:v>
                </c:pt>
                <c:pt idx="707">
                  <c:v>84104</c:v>
                </c:pt>
                <c:pt idx="708">
                  <c:v>84096</c:v>
                </c:pt>
                <c:pt idx="709">
                  <c:v>84113</c:v>
                </c:pt>
                <c:pt idx="710">
                  <c:v>84133</c:v>
                </c:pt>
                <c:pt idx="711">
                  <c:v>84054</c:v>
                </c:pt>
                <c:pt idx="712">
                  <c:v>84067</c:v>
                </c:pt>
                <c:pt idx="713">
                  <c:v>84067</c:v>
                </c:pt>
                <c:pt idx="714">
                  <c:v>84067</c:v>
                </c:pt>
                <c:pt idx="715">
                  <c:v>84067</c:v>
                </c:pt>
                <c:pt idx="716">
                  <c:v>83986</c:v>
                </c:pt>
                <c:pt idx="717">
                  <c:v>84476</c:v>
                </c:pt>
                <c:pt idx="718">
                  <c:v>84476</c:v>
                </c:pt>
                <c:pt idx="719">
                  <c:v>84476</c:v>
                </c:pt>
                <c:pt idx="720">
                  <c:v>84404</c:v>
                </c:pt>
                <c:pt idx="721">
                  <c:v>78546</c:v>
                </c:pt>
                <c:pt idx="722">
                  <c:v>84270</c:v>
                </c:pt>
                <c:pt idx="723">
                  <c:v>84219</c:v>
                </c:pt>
                <c:pt idx="724">
                  <c:v>84178</c:v>
                </c:pt>
                <c:pt idx="725">
                  <c:v>84186</c:v>
                </c:pt>
                <c:pt idx="726">
                  <c:v>84126</c:v>
                </c:pt>
                <c:pt idx="727">
                  <c:v>84158</c:v>
                </c:pt>
                <c:pt idx="728">
                  <c:v>84158</c:v>
                </c:pt>
                <c:pt idx="729">
                  <c:v>84126</c:v>
                </c:pt>
                <c:pt idx="730">
                  <c:v>84104</c:v>
                </c:pt>
                <c:pt idx="731">
                  <c:v>84186</c:v>
                </c:pt>
                <c:pt idx="732">
                  <c:v>84186</c:v>
                </c:pt>
                <c:pt idx="733">
                  <c:v>84148</c:v>
                </c:pt>
                <c:pt idx="734">
                  <c:v>84142</c:v>
                </c:pt>
                <c:pt idx="735">
                  <c:v>84102</c:v>
                </c:pt>
                <c:pt idx="736">
                  <c:v>84084</c:v>
                </c:pt>
                <c:pt idx="737">
                  <c:v>84084</c:v>
                </c:pt>
                <c:pt idx="738">
                  <c:v>84102</c:v>
                </c:pt>
                <c:pt idx="739">
                  <c:v>84126</c:v>
                </c:pt>
                <c:pt idx="740">
                  <c:v>84084</c:v>
                </c:pt>
                <c:pt idx="741">
                  <c:v>84067</c:v>
                </c:pt>
                <c:pt idx="742">
                  <c:v>84107</c:v>
                </c:pt>
                <c:pt idx="743">
                  <c:v>84102</c:v>
                </c:pt>
                <c:pt idx="744">
                  <c:v>84102</c:v>
                </c:pt>
                <c:pt idx="745">
                  <c:v>84104</c:v>
                </c:pt>
                <c:pt idx="746">
                  <c:v>84102</c:v>
                </c:pt>
                <c:pt idx="747">
                  <c:v>84102</c:v>
                </c:pt>
                <c:pt idx="748">
                  <c:v>84076</c:v>
                </c:pt>
                <c:pt idx="749">
                  <c:v>84102</c:v>
                </c:pt>
                <c:pt idx="750">
                  <c:v>84102</c:v>
                </c:pt>
                <c:pt idx="751">
                  <c:v>84102</c:v>
                </c:pt>
                <c:pt idx="752">
                  <c:v>84092</c:v>
                </c:pt>
                <c:pt idx="753">
                  <c:v>84092</c:v>
                </c:pt>
                <c:pt idx="754">
                  <c:v>84096</c:v>
                </c:pt>
                <c:pt idx="755">
                  <c:v>84096</c:v>
                </c:pt>
                <c:pt idx="756">
                  <c:v>84102</c:v>
                </c:pt>
                <c:pt idx="757">
                  <c:v>84054</c:v>
                </c:pt>
                <c:pt idx="758">
                  <c:v>84126</c:v>
                </c:pt>
                <c:pt idx="759">
                  <c:v>84126</c:v>
                </c:pt>
                <c:pt idx="760">
                  <c:v>84125</c:v>
                </c:pt>
                <c:pt idx="761">
                  <c:v>84051</c:v>
                </c:pt>
                <c:pt idx="762">
                  <c:v>84113</c:v>
                </c:pt>
                <c:pt idx="763">
                  <c:v>84104</c:v>
                </c:pt>
                <c:pt idx="764">
                  <c:v>84070</c:v>
                </c:pt>
                <c:pt idx="765">
                  <c:v>84067</c:v>
                </c:pt>
                <c:pt idx="766">
                  <c:v>84067</c:v>
                </c:pt>
                <c:pt idx="767">
                  <c:v>84067</c:v>
                </c:pt>
                <c:pt idx="768">
                  <c:v>84102</c:v>
                </c:pt>
                <c:pt idx="769">
                  <c:v>84102</c:v>
                </c:pt>
                <c:pt idx="770">
                  <c:v>84102</c:v>
                </c:pt>
                <c:pt idx="771">
                  <c:v>84102</c:v>
                </c:pt>
                <c:pt idx="772">
                  <c:v>84067</c:v>
                </c:pt>
                <c:pt idx="773">
                  <c:v>84067</c:v>
                </c:pt>
                <c:pt idx="774">
                  <c:v>84054</c:v>
                </c:pt>
                <c:pt idx="775">
                  <c:v>84054</c:v>
                </c:pt>
                <c:pt idx="776">
                  <c:v>84054</c:v>
                </c:pt>
                <c:pt idx="777">
                  <c:v>84054</c:v>
                </c:pt>
                <c:pt idx="778">
                  <c:v>84054</c:v>
                </c:pt>
                <c:pt idx="779">
                  <c:v>84011</c:v>
                </c:pt>
                <c:pt idx="780">
                  <c:v>84037</c:v>
                </c:pt>
                <c:pt idx="781">
                  <c:v>84067</c:v>
                </c:pt>
                <c:pt idx="782">
                  <c:v>84067</c:v>
                </c:pt>
                <c:pt idx="783">
                  <c:v>84067</c:v>
                </c:pt>
                <c:pt idx="784">
                  <c:v>84011</c:v>
                </c:pt>
                <c:pt idx="785">
                  <c:v>84051</c:v>
                </c:pt>
                <c:pt idx="786">
                  <c:v>84035</c:v>
                </c:pt>
                <c:pt idx="787">
                  <c:v>84035</c:v>
                </c:pt>
                <c:pt idx="788">
                  <c:v>84011</c:v>
                </c:pt>
                <c:pt idx="789">
                  <c:v>78589</c:v>
                </c:pt>
                <c:pt idx="790">
                  <c:v>78546</c:v>
                </c:pt>
                <c:pt idx="791">
                  <c:v>78546</c:v>
                </c:pt>
                <c:pt idx="792">
                  <c:v>78546</c:v>
                </c:pt>
                <c:pt idx="793">
                  <c:v>78546</c:v>
                </c:pt>
                <c:pt idx="794">
                  <c:v>74489</c:v>
                </c:pt>
                <c:pt idx="795">
                  <c:v>74469</c:v>
                </c:pt>
                <c:pt idx="796">
                  <c:v>77215</c:v>
                </c:pt>
                <c:pt idx="797">
                  <c:v>77215</c:v>
                </c:pt>
                <c:pt idx="798">
                  <c:v>77201</c:v>
                </c:pt>
                <c:pt idx="799">
                  <c:v>74489</c:v>
                </c:pt>
                <c:pt idx="800">
                  <c:v>81219</c:v>
                </c:pt>
                <c:pt idx="801">
                  <c:v>77283</c:v>
                </c:pt>
                <c:pt idx="802">
                  <c:v>81068</c:v>
                </c:pt>
                <c:pt idx="803">
                  <c:v>81068</c:v>
                </c:pt>
                <c:pt idx="804">
                  <c:v>77201</c:v>
                </c:pt>
                <c:pt idx="805">
                  <c:v>77215</c:v>
                </c:pt>
                <c:pt idx="806">
                  <c:v>77201</c:v>
                </c:pt>
                <c:pt idx="807">
                  <c:v>81012</c:v>
                </c:pt>
                <c:pt idx="808">
                  <c:v>81133</c:v>
                </c:pt>
                <c:pt idx="809">
                  <c:v>77201</c:v>
                </c:pt>
                <c:pt idx="810">
                  <c:v>77158</c:v>
                </c:pt>
                <c:pt idx="811">
                  <c:v>80955</c:v>
                </c:pt>
                <c:pt idx="812">
                  <c:v>74469</c:v>
                </c:pt>
                <c:pt idx="813">
                  <c:v>74469</c:v>
                </c:pt>
                <c:pt idx="814">
                  <c:v>80885</c:v>
                </c:pt>
                <c:pt idx="815">
                  <c:v>80891</c:v>
                </c:pt>
                <c:pt idx="816">
                  <c:v>80975</c:v>
                </c:pt>
                <c:pt idx="817">
                  <c:v>80955</c:v>
                </c:pt>
                <c:pt idx="818">
                  <c:v>80872</c:v>
                </c:pt>
                <c:pt idx="819">
                  <c:v>80872</c:v>
                </c:pt>
                <c:pt idx="820">
                  <c:v>81219</c:v>
                </c:pt>
                <c:pt idx="821">
                  <c:v>81133</c:v>
                </c:pt>
                <c:pt idx="822">
                  <c:v>81133</c:v>
                </c:pt>
                <c:pt idx="823">
                  <c:v>81068</c:v>
                </c:pt>
                <c:pt idx="824">
                  <c:v>81068</c:v>
                </c:pt>
                <c:pt idx="825">
                  <c:v>81065</c:v>
                </c:pt>
                <c:pt idx="826">
                  <c:v>81068</c:v>
                </c:pt>
                <c:pt idx="827">
                  <c:v>81068</c:v>
                </c:pt>
                <c:pt idx="828">
                  <c:v>81068</c:v>
                </c:pt>
                <c:pt idx="829">
                  <c:v>81068</c:v>
                </c:pt>
                <c:pt idx="830">
                  <c:v>81065</c:v>
                </c:pt>
                <c:pt idx="831">
                  <c:v>81012</c:v>
                </c:pt>
                <c:pt idx="832">
                  <c:v>80955</c:v>
                </c:pt>
                <c:pt idx="833">
                  <c:v>80861</c:v>
                </c:pt>
                <c:pt idx="834">
                  <c:v>80861</c:v>
                </c:pt>
                <c:pt idx="835">
                  <c:v>80861</c:v>
                </c:pt>
                <c:pt idx="836">
                  <c:v>80794</c:v>
                </c:pt>
                <c:pt idx="837">
                  <c:v>80861</c:v>
                </c:pt>
                <c:pt idx="838">
                  <c:v>80794</c:v>
                </c:pt>
                <c:pt idx="839">
                  <c:v>80794</c:v>
                </c:pt>
                <c:pt idx="840">
                  <c:v>81218</c:v>
                </c:pt>
                <c:pt idx="841">
                  <c:v>81218</c:v>
                </c:pt>
                <c:pt idx="842">
                  <c:v>81133</c:v>
                </c:pt>
                <c:pt idx="843">
                  <c:v>81133</c:v>
                </c:pt>
                <c:pt idx="844">
                  <c:v>81068</c:v>
                </c:pt>
                <c:pt idx="845">
                  <c:v>81012</c:v>
                </c:pt>
                <c:pt idx="846">
                  <c:v>79764</c:v>
                </c:pt>
                <c:pt idx="847">
                  <c:v>81012</c:v>
                </c:pt>
                <c:pt idx="848">
                  <c:v>80955</c:v>
                </c:pt>
                <c:pt idx="849">
                  <c:v>80955</c:v>
                </c:pt>
                <c:pt idx="850">
                  <c:v>81012</c:v>
                </c:pt>
                <c:pt idx="851">
                  <c:v>81012</c:v>
                </c:pt>
                <c:pt idx="852">
                  <c:v>80945</c:v>
                </c:pt>
                <c:pt idx="853">
                  <c:v>80955</c:v>
                </c:pt>
                <c:pt idx="854">
                  <c:v>80938</c:v>
                </c:pt>
                <c:pt idx="855">
                  <c:v>80948</c:v>
                </c:pt>
                <c:pt idx="856">
                  <c:v>80861</c:v>
                </c:pt>
                <c:pt idx="857">
                  <c:v>79737</c:v>
                </c:pt>
                <c:pt idx="858">
                  <c:v>80885</c:v>
                </c:pt>
                <c:pt idx="859">
                  <c:v>79734</c:v>
                </c:pt>
                <c:pt idx="860">
                  <c:v>80861</c:v>
                </c:pt>
                <c:pt idx="861">
                  <c:v>80861</c:v>
                </c:pt>
                <c:pt idx="862">
                  <c:v>80861</c:v>
                </c:pt>
                <c:pt idx="863">
                  <c:v>80861</c:v>
                </c:pt>
                <c:pt idx="864">
                  <c:v>80794</c:v>
                </c:pt>
                <c:pt idx="865">
                  <c:v>80794</c:v>
                </c:pt>
                <c:pt idx="866">
                  <c:v>80794</c:v>
                </c:pt>
                <c:pt idx="867">
                  <c:v>80794</c:v>
                </c:pt>
                <c:pt idx="868">
                  <c:v>79764</c:v>
                </c:pt>
                <c:pt idx="869">
                  <c:v>79821</c:v>
                </c:pt>
                <c:pt idx="870">
                  <c:v>79821</c:v>
                </c:pt>
                <c:pt idx="871">
                  <c:v>79821</c:v>
                </c:pt>
                <c:pt idx="872">
                  <c:v>79828</c:v>
                </c:pt>
                <c:pt idx="873">
                  <c:v>79835</c:v>
                </c:pt>
                <c:pt idx="874">
                  <c:v>79821</c:v>
                </c:pt>
                <c:pt idx="875">
                  <c:v>79821</c:v>
                </c:pt>
                <c:pt idx="876">
                  <c:v>78531</c:v>
                </c:pt>
                <c:pt idx="877">
                  <c:v>79764</c:v>
                </c:pt>
                <c:pt idx="878">
                  <c:v>79706</c:v>
                </c:pt>
                <c:pt idx="879">
                  <c:v>79764</c:v>
                </c:pt>
                <c:pt idx="880">
                  <c:v>79764</c:v>
                </c:pt>
                <c:pt idx="881">
                  <c:v>79764</c:v>
                </c:pt>
                <c:pt idx="882">
                  <c:v>79698</c:v>
                </c:pt>
                <c:pt idx="883">
                  <c:v>79734</c:v>
                </c:pt>
                <c:pt idx="884">
                  <c:v>71111</c:v>
                </c:pt>
                <c:pt idx="885">
                  <c:v>71228</c:v>
                </c:pt>
                <c:pt idx="886">
                  <c:v>71151</c:v>
                </c:pt>
                <c:pt idx="887">
                  <c:v>71154</c:v>
                </c:pt>
                <c:pt idx="888">
                  <c:v>71151</c:v>
                </c:pt>
                <c:pt idx="889">
                  <c:v>74507</c:v>
                </c:pt>
                <c:pt idx="890">
                  <c:v>71134</c:v>
                </c:pt>
                <c:pt idx="891">
                  <c:v>71121</c:v>
                </c:pt>
                <c:pt idx="892">
                  <c:v>71106</c:v>
                </c:pt>
                <c:pt idx="893">
                  <c:v>74469</c:v>
                </c:pt>
                <c:pt idx="894">
                  <c:v>71106</c:v>
                </c:pt>
                <c:pt idx="895">
                  <c:v>71106</c:v>
                </c:pt>
                <c:pt idx="896">
                  <c:v>78546</c:v>
                </c:pt>
                <c:pt idx="897">
                  <c:v>78531</c:v>
                </c:pt>
                <c:pt idx="898">
                  <c:v>78546</c:v>
                </c:pt>
                <c:pt idx="899">
                  <c:v>78546</c:v>
                </c:pt>
                <c:pt idx="900">
                  <c:v>78546</c:v>
                </c:pt>
                <c:pt idx="901">
                  <c:v>71181</c:v>
                </c:pt>
                <c:pt idx="902">
                  <c:v>71181</c:v>
                </c:pt>
                <c:pt idx="903">
                  <c:v>78531</c:v>
                </c:pt>
                <c:pt idx="904">
                  <c:v>71151</c:v>
                </c:pt>
                <c:pt idx="905">
                  <c:v>71118</c:v>
                </c:pt>
                <c:pt idx="906">
                  <c:v>71106</c:v>
                </c:pt>
                <c:pt idx="907">
                  <c:v>78448</c:v>
                </c:pt>
                <c:pt idx="908">
                  <c:v>78448</c:v>
                </c:pt>
                <c:pt idx="909">
                  <c:v>71083</c:v>
                </c:pt>
                <c:pt idx="910">
                  <c:v>71181</c:v>
                </c:pt>
                <c:pt idx="911">
                  <c:v>71151</c:v>
                </c:pt>
                <c:pt idx="912">
                  <c:v>71154</c:v>
                </c:pt>
                <c:pt idx="913">
                  <c:v>71111</c:v>
                </c:pt>
                <c:pt idx="914">
                  <c:v>71106</c:v>
                </c:pt>
                <c:pt idx="915">
                  <c:v>71106</c:v>
                </c:pt>
                <c:pt idx="916">
                  <c:v>71106</c:v>
                </c:pt>
                <c:pt idx="917">
                  <c:v>71181</c:v>
                </c:pt>
                <c:pt idx="918">
                  <c:v>71181</c:v>
                </c:pt>
                <c:pt idx="919">
                  <c:v>71083</c:v>
                </c:pt>
                <c:pt idx="920">
                  <c:v>78546</c:v>
                </c:pt>
                <c:pt idx="921">
                  <c:v>78531</c:v>
                </c:pt>
                <c:pt idx="922">
                  <c:v>78543</c:v>
                </c:pt>
                <c:pt idx="923">
                  <c:v>78543</c:v>
                </c:pt>
                <c:pt idx="924">
                  <c:v>78531</c:v>
                </c:pt>
                <c:pt idx="925">
                  <c:v>78448</c:v>
                </c:pt>
                <c:pt idx="926">
                  <c:v>77221</c:v>
                </c:pt>
                <c:pt idx="927">
                  <c:v>78448</c:v>
                </c:pt>
                <c:pt idx="928">
                  <c:v>77215</c:v>
                </c:pt>
                <c:pt idx="929">
                  <c:v>77201</c:v>
                </c:pt>
                <c:pt idx="930">
                  <c:v>77221</c:v>
                </c:pt>
                <c:pt idx="931">
                  <c:v>77221</c:v>
                </c:pt>
                <c:pt idx="932">
                  <c:v>71181</c:v>
                </c:pt>
                <c:pt idx="933">
                  <c:v>71181</c:v>
                </c:pt>
                <c:pt idx="934">
                  <c:v>71226</c:v>
                </c:pt>
                <c:pt idx="935">
                  <c:v>71151</c:v>
                </c:pt>
                <c:pt idx="936">
                  <c:v>71151</c:v>
                </c:pt>
                <c:pt idx="937">
                  <c:v>71111</c:v>
                </c:pt>
                <c:pt idx="938">
                  <c:v>71106</c:v>
                </c:pt>
                <c:pt idx="939">
                  <c:v>71097</c:v>
                </c:pt>
                <c:pt idx="940">
                  <c:v>77215</c:v>
                </c:pt>
                <c:pt idx="941">
                  <c:v>77246</c:v>
                </c:pt>
                <c:pt idx="942">
                  <c:v>77201</c:v>
                </c:pt>
                <c:pt idx="943">
                  <c:v>77201</c:v>
                </c:pt>
                <c:pt idx="944">
                  <c:v>77215</c:v>
                </c:pt>
                <c:pt idx="945">
                  <c:v>77158</c:v>
                </c:pt>
                <c:pt idx="946">
                  <c:v>77201</c:v>
                </c:pt>
                <c:pt idx="947">
                  <c:v>77195</c:v>
                </c:pt>
                <c:pt idx="948">
                  <c:v>77201</c:v>
                </c:pt>
                <c:pt idx="949">
                  <c:v>77201</c:v>
                </c:pt>
                <c:pt idx="950">
                  <c:v>77201</c:v>
                </c:pt>
                <c:pt idx="951">
                  <c:v>77165</c:v>
                </c:pt>
                <c:pt idx="952">
                  <c:v>77283</c:v>
                </c:pt>
                <c:pt idx="953">
                  <c:v>77283</c:v>
                </c:pt>
                <c:pt idx="954">
                  <c:v>77215</c:v>
                </c:pt>
                <c:pt idx="955">
                  <c:v>77215</c:v>
                </c:pt>
                <c:pt idx="956">
                  <c:v>77215</c:v>
                </c:pt>
                <c:pt idx="957">
                  <c:v>77215</c:v>
                </c:pt>
                <c:pt idx="958">
                  <c:v>77201</c:v>
                </c:pt>
                <c:pt idx="959">
                  <c:v>77201</c:v>
                </c:pt>
                <c:pt idx="960">
                  <c:v>77195</c:v>
                </c:pt>
                <c:pt idx="961">
                  <c:v>77215</c:v>
                </c:pt>
                <c:pt idx="962">
                  <c:v>77215</c:v>
                </c:pt>
                <c:pt idx="963">
                  <c:v>77201</c:v>
                </c:pt>
                <c:pt idx="964">
                  <c:v>77201</c:v>
                </c:pt>
                <c:pt idx="965">
                  <c:v>77201</c:v>
                </c:pt>
                <c:pt idx="966">
                  <c:v>77201</c:v>
                </c:pt>
                <c:pt idx="967">
                  <c:v>77201</c:v>
                </c:pt>
                <c:pt idx="968">
                  <c:v>77195</c:v>
                </c:pt>
                <c:pt idx="969">
                  <c:v>77195</c:v>
                </c:pt>
                <c:pt idx="970">
                  <c:v>77195</c:v>
                </c:pt>
                <c:pt idx="971">
                  <c:v>71151</c:v>
                </c:pt>
                <c:pt idx="972">
                  <c:v>71181</c:v>
                </c:pt>
                <c:pt idx="973">
                  <c:v>71181</c:v>
                </c:pt>
                <c:pt idx="974">
                  <c:v>71111</c:v>
                </c:pt>
                <c:pt idx="975">
                  <c:v>71106</c:v>
                </c:pt>
                <c:pt idx="976">
                  <c:v>74489</c:v>
                </c:pt>
                <c:pt idx="977">
                  <c:v>74469</c:v>
                </c:pt>
                <c:pt idx="978">
                  <c:v>74489</c:v>
                </c:pt>
                <c:pt idx="979">
                  <c:v>71151</c:v>
                </c:pt>
                <c:pt idx="980">
                  <c:v>71111</c:v>
                </c:pt>
                <c:pt idx="981">
                  <c:v>71111</c:v>
                </c:pt>
                <c:pt idx="982">
                  <c:v>71106</c:v>
                </c:pt>
                <c:pt idx="983">
                  <c:v>71111</c:v>
                </c:pt>
                <c:pt idx="984">
                  <c:v>71181</c:v>
                </c:pt>
                <c:pt idx="985">
                  <c:v>71151</c:v>
                </c:pt>
                <c:pt idx="986">
                  <c:v>71118</c:v>
                </c:pt>
                <c:pt idx="987">
                  <c:v>71111</c:v>
                </c:pt>
                <c:pt idx="988">
                  <c:v>61541</c:v>
                </c:pt>
                <c:pt idx="989">
                  <c:v>61541</c:v>
                </c:pt>
                <c:pt idx="990">
                  <c:v>61541</c:v>
                </c:pt>
                <c:pt idx="991">
                  <c:v>61541</c:v>
                </c:pt>
                <c:pt idx="992">
                  <c:v>61541</c:v>
                </c:pt>
                <c:pt idx="993">
                  <c:v>57610</c:v>
                </c:pt>
                <c:pt idx="994">
                  <c:v>57406</c:v>
                </c:pt>
                <c:pt idx="995">
                  <c:v>57466</c:v>
                </c:pt>
                <c:pt idx="996">
                  <c:v>57486</c:v>
                </c:pt>
                <c:pt idx="997">
                  <c:v>61541</c:v>
                </c:pt>
                <c:pt idx="998">
                  <c:v>57466</c:v>
                </c:pt>
                <c:pt idx="999">
                  <c:v>84186</c:v>
                </c:pt>
              </c:numCache>
            </c:numRef>
          </c:xVal>
          <c:yVal>
            <c:numRef>
              <c:f>'100'!$B$1:$B$1000</c:f>
              <c:numCache>
                <c:formatCode>General</c:formatCode>
                <c:ptCount val="1000"/>
                <c:pt idx="0">
                  <c:v>84489</c:v>
                </c:pt>
                <c:pt idx="1">
                  <c:v>81709</c:v>
                </c:pt>
                <c:pt idx="2">
                  <c:v>84489</c:v>
                </c:pt>
                <c:pt idx="3">
                  <c:v>84489</c:v>
                </c:pt>
                <c:pt idx="4">
                  <c:v>81581</c:v>
                </c:pt>
                <c:pt idx="5">
                  <c:v>81539</c:v>
                </c:pt>
                <c:pt idx="6">
                  <c:v>81501</c:v>
                </c:pt>
                <c:pt idx="7">
                  <c:v>81458</c:v>
                </c:pt>
                <c:pt idx="8">
                  <c:v>84562</c:v>
                </c:pt>
                <c:pt idx="9">
                  <c:v>84489</c:v>
                </c:pt>
                <c:pt idx="10">
                  <c:v>84496</c:v>
                </c:pt>
                <c:pt idx="11">
                  <c:v>84489</c:v>
                </c:pt>
                <c:pt idx="12">
                  <c:v>84489</c:v>
                </c:pt>
                <c:pt idx="13">
                  <c:v>84489</c:v>
                </c:pt>
                <c:pt idx="14">
                  <c:v>84489</c:v>
                </c:pt>
                <c:pt idx="15">
                  <c:v>83559</c:v>
                </c:pt>
                <c:pt idx="16">
                  <c:v>83559</c:v>
                </c:pt>
                <c:pt idx="17">
                  <c:v>84489</c:v>
                </c:pt>
                <c:pt idx="18">
                  <c:v>84489</c:v>
                </c:pt>
                <c:pt idx="19">
                  <c:v>84489</c:v>
                </c:pt>
                <c:pt idx="20">
                  <c:v>83556</c:v>
                </c:pt>
                <c:pt idx="21">
                  <c:v>83556</c:v>
                </c:pt>
                <c:pt idx="22">
                  <c:v>83580</c:v>
                </c:pt>
                <c:pt idx="23">
                  <c:v>83559</c:v>
                </c:pt>
                <c:pt idx="24">
                  <c:v>83564</c:v>
                </c:pt>
                <c:pt idx="25">
                  <c:v>83559</c:v>
                </c:pt>
                <c:pt idx="26">
                  <c:v>81560</c:v>
                </c:pt>
                <c:pt idx="27">
                  <c:v>83580</c:v>
                </c:pt>
                <c:pt idx="28">
                  <c:v>83559</c:v>
                </c:pt>
                <c:pt idx="29">
                  <c:v>83564</c:v>
                </c:pt>
                <c:pt idx="30">
                  <c:v>79414</c:v>
                </c:pt>
                <c:pt idx="31">
                  <c:v>79414</c:v>
                </c:pt>
                <c:pt idx="32">
                  <c:v>79360</c:v>
                </c:pt>
                <c:pt idx="33">
                  <c:v>79325</c:v>
                </c:pt>
                <c:pt idx="34">
                  <c:v>81560</c:v>
                </c:pt>
                <c:pt idx="35">
                  <c:v>81575</c:v>
                </c:pt>
                <c:pt idx="36">
                  <c:v>81539</c:v>
                </c:pt>
                <c:pt idx="37">
                  <c:v>81539</c:v>
                </c:pt>
                <c:pt idx="38">
                  <c:v>81458</c:v>
                </c:pt>
                <c:pt idx="39">
                  <c:v>81458</c:v>
                </c:pt>
                <c:pt idx="40">
                  <c:v>81539</c:v>
                </c:pt>
                <c:pt idx="41">
                  <c:v>81539</c:v>
                </c:pt>
                <c:pt idx="42">
                  <c:v>81539</c:v>
                </c:pt>
                <c:pt idx="43">
                  <c:v>81539</c:v>
                </c:pt>
                <c:pt idx="44">
                  <c:v>81539</c:v>
                </c:pt>
                <c:pt idx="45">
                  <c:v>81458</c:v>
                </c:pt>
                <c:pt idx="46">
                  <c:v>81458</c:v>
                </c:pt>
                <c:pt idx="47">
                  <c:v>81458</c:v>
                </c:pt>
                <c:pt idx="48">
                  <c:v>81451</c:v>
                </c:pt>
                <c:pt idx="49">
                  <c:v>81575</c:v>
                </c:pt>
                <c:pt idx="50">
                  <c:v>81539</c:v>
                </c:pt>
                <c:pt idx="51">
                  <c:v>81471</c:v>
                </c:pt>
                <c:pt idx="52">
                  <c:v>81458</c:v>
                </c:pt>
                <c:pt idx="53">
                  <c:v>81458</c:v>
                </c:pt>
                <c:pt idx="54">
                  <c:v>81458</c:v>
                </c:pt>
                <c:pt idx="55">
                  <c:v>81458</c:v>
                </c:pt>
                <c:pt idx="56">
                  <c:v>81458</c:v>
                </c:pt>
                <c:pt idx="57">
                  <c:v>81609</c:v>
                </c:pt>
                <c:pt idx="58">
                  <c:v>81609</c:v>
                </c:pt>
                <c:pt idx="59">
                  <c:v>81609</c:v>
                </c:pt>
                <c:pt idx="60">
                  <c:v>81575</c:v>
                </c:pt>
                <c:pt idx="61">
                  <c:v>81560</c:v>
                </c:pt>
                <c:pt idx="62">
                  <c:v>81539</c:v>
                </c:pt>
                <c:pt idx="63">
                  <c:v>81539</c:v>
                </c:pt>
                <c:pt idx="64">
                  <c:v>81539</c:v>
                </c:pt>
                <c:pt idx="65">
                  <c:v>81539</c:v>
                </c:pt>
                <c:pt idx="66">
                  <c:v>81539</c:v>
                </c:pt>
                <c:pt idx="67">
                  <c:v>81539</c:v>
                </c:pt>
                <c:pt idx="68">
                  <c:v>81539</c:v>
                </c:pt>
                <c:pt idx="69">
                  <c:v>81533</c:v>
                </c:pt>
                <c:pt idx="70">
                  <c:v>81471</c:v>
                </c:pt>
                <c:pt idx="71">
                  <c:v>81539</c:v>
                </c:pt>
                <c:pt idx="72">
                  <c:v>81458</c:v>
                </c:pt>
                <c:pt idx="73">
                  <c:v>81458</c:v>
                </c:pt>
                <c:pt idx="74">
                  <c:v>81458</c:v>
                </c:pt>
                <c:pt idx="75">
                  <c:v>81458</c:v>
                </c:pt>
                <c:pt idx="76">
                  <c:v>81420</c:v>
                </c:pt>
                <c:pt idx="77">
                  <c:v>81475</c:v>
                </c:pt>
                <c:pt idx="78">
                  <c:v>81560</c:v>
                </c:pt>
                <c:pt idx="79">
                  <c:v>81539</c:v>
                </c:pt>
                <c:pt idx="80">
                  <c:v>81539</c:v>
                </c:pt>
                <c:pt idx="81">
                  <c:v>81539</c:v>
                </c:pt>
                <c:pt idx="82">
                  <c:v>81539</c:v>
                </c:pt>
                <c:pt idx="83">
                  <c:v>81539</c:v>
                </c:pt>
                <c:pt idx="84">
                  <c:v>81539</c:v>
                </c:pt>
                <c:pt idx="85">
                  <c:v>81539</c:v>
                </c:pt>
                <c:pt idx="86">
                  <c:v>81539</c:v>
                </c:pt>
                <c:pt idx="87">
                  <c:v>81539</c:v>
                </c:pt>
                <c:pt idx="88">
                  <c:v>81646</c:v>
                </c:pt>
                <c:pt idx="89">
                  <c:v>81539</c:v>
                </c:pt>
                <c:pt idx="90">
                  <c:v>81458</c:v>
                </c:pt>
                <c:pt idx="91">
                  <c:v>81539</c:v>
                </c:pt>
                <c:pt idx="92">
                  <c:v>81539</c:v>
                </c:pt>
                <c:pt idx="93">
                  <c:v>81539</c:v>
                </c:pt>
                <c:pt idx="94">
                  <c:v>81539</c:v>
                </c:pt>
                <c:pt idx="95">
                  <c:v>81539</c:v>
                </c:pt>
                <c:pt idx="96">
                  <c:v>81539</c:v>
                </c:pt>
                <c:pt idx="97">
                  <c:v>81560</c:v>
                </c:pt>
                <c:pt idx="98">
                  <c:v>81471</c:v>
                </c:pt>
                <c:pt idx="99">
                  <c:v>81458</c:v>
                </c:pt>
                <c:pt idx="100">
                  <c:v>81603</c:v>
                </c:pt>
                <c:pt idx="101">
                  <c:v>81420</c:v>
                </c:pt>
                <c:pt idx="102">
                  <c:v>81539</c:v>
                </c:pt>
                <c:pt idx="103">
                  <c:v>81539</c:v>
                </c:pt>
                <c:pt idx="104">
                  <c:v>81539</c:v>
                </c:pt>
                <c:pt idx="105">
                  <c:v>81458</c:v>
                </c:pt>
                <c:pt idx="106">
                  <c:v>81458</c:v>
                </c:pt>
                <c:pt idx="107">
                  <c:v>81471</c:v>
                </c:pt>
                <c:pt idx="108">
                  <c:v>81458</c:v>
                </c:pt>
                <c:pt idx="109">
                  <c:v>81458</c:v>
                </c:pt>
                <c:pt idx="110">
                  <c:v>81382</c:v>
                </c:pt>
                <c:pt idx="111">
                  <c:v>79414</c:v>
                </c:pt>
                <c:pt idx="112">
                  <c:v>79325</c:v>
                </c:pt>
                <c:pt idx="113">
                  <c:v>79360</c:v>
                </c:pt>
                <c:pt idx="114">
                  <c:v>79471</c:v>
                </c:pt>
                <c:pt idx="115">
                  <c:v>79471</c:v>
                </c:pt>
                <c:pt idx="116">
                  <c:v>79471</c:v>
                </c:pt>
                <c:pt idx="117">
                  <c:v>79555</c:v>
                </c:pt>
                <c:pt idx="118">
                  <c:v>79385</c:v>
                </c:pt>
                <c:pt idx="119">
                  <c:v>79555</c:v>
                </c:pt>
                <c:pt idx="120">
                  <c:v>79414</c:v>
                </c:pt>
                <c:pt idx="121">
                  <c:v>79414</c:v>
                </c:pt>
                <c:pt idx="122">
                  <c:v>79414</c:v>
                </c:pt>
                <c:pt idx="123">
                  <c:v>79370</c:v>
                </c:pt>
                <c:pt idx="124">
                  <c:v>79325</c:v>
                </c:pt>
                <c:pt idx="125">
                  <c:v>79325</c:v>
                </c:pt>
                <c:pt idx="126">
                  <c:v>79325</c:v>
                </c:pt>
                <c:pt idx="127">
                  <c:v>79528</c:v>
                </c:pt>
                <c:pt idx="128">
                  <c:v>79528</c:v>
                </c:pt>
                <c:pt idx="129">
                  <c:v>79518</c:v>
                </c:pt>
                <c:pt idx="130">
                  <c:v>79467</c:v>
                </c:pt>
                <c:pt idx="131">
                  <c:v>79471</c:v>
                </c:pt>
                <c:pt idx="132">
                  <c:v>79414</c:v>
                </c:pt>
                <c:pt idx="133">
                  <c:v>79325</c:v>
                </c:pt>
                <c:pt idx="134">
                  <c:v>79370</c:v>
                </c:pt>
                <c:pt idx="135">
                  <c:v>79370</c:v>
                </c:pt>
                <c:pt idx="136">
                  <c:v>79399</c:v>
                </c:pt>
                <c:pt idx="137">
                  <c:v>79325</c:v>
                </c:pt>
                <c:pt idx="138">
                  <c:v>79325</c:v>
                </c:pt>
                <c:pt idx="139">
                  <c:v>79325</c:v>
                </c:pt>
                <c:pt idx="140">
                  <c:v>79555</c:v>
                </c:pt>
                <c:pt idx="141">
                  <c:v>79286</c:v>
                </c:pt>
                <c:pt idx="142">
                  <c:v>79555</c:v>
                </c:pt>
                <c:pt idx="143">
                  <c:v>79325</c:v>
                </c:pt>
                <c:pt idx="144">
                  <c:v>75982</c:v>
                </c:pt>
                <c:pt idx="145">
                  <c:v>75982</c:v>
                </c:pt>
                <c:pt idx="146">
                  <c:v>79286</c:v>
                </c:pt>
                <c:pt idx="147">
                  <c:v>79471</c:v>
                </c:pt>
                <c:pt idx="148">
                  <c:v>79399</c:v>
                </c:pt>
                <c:pt idx="149">
                  <c:v>79399</c:v>
                </c:pt>
                <c:pt idx="150">
                  <c:v>75926</c:v>
                </c:pt>
                <c:pt idx="151">
                  <c:v>79385</c:v>
                </c:pt>
                <c:pt idx="152">
                  <c:v>79370</c:v>
                </c:pt>
                <c:pt idx="153">
                  <c:v>79325</c:v>
                </c:pt>
                <c:pt idx="154">
                  <c:v>79325</c:v>
                </c:pt>
                <c:pt idx="155">
                  <c:v>79325</c:v>
                </c:pt>
                <c:pt idx="156">
                  <c:v>79414</c:v>
                </c:pt>
                <c:pt idx="157">
                  <c:v>79414</c:v>
                </c:pt>
                <c:pt idx="158">
                  <c:v>79402</c:v>
                </c:pt>
                <c:pt idx="159">
                  <c:v>79399</c:v>
                </c:pt>
                <c:pt idx="160">
                  <c:v>79383</c:v>
                </c:pt>
                <c:pt idx="161">
                  <c:v>75748</c:v>
                </c:pt>
                <c:pt idx="162">
                  <c:v>75748</c:v>
                </c:pt>
                <c:pt idx="163">
                  <c:v>79414</c:v>
                </c:pt>
                <c:pt idx="164">
                  <c:v>79325</c:v>
                </c:pt>
                <c:pt idx="165">
                  <c:v>79325</c:v>
                </c:pt>
                <c:pt idx="166">
                  <c:v>79325</c:v>
                </c:pt>
                <c:pt idx="167">
                  <c:v>79471</c:v>
                </c:pt>
                <c:pt idx="168">
                  <c:v>79399</c:v>
                </c:pt>
                <c:pt idx="169">
                  <c:v>74730</c:v>
                </c:pt>
                <c:pt idx="170">
                  <c:v>75982</c:v>
                </c:pt>
                <c:pt idx="171">
                  <c:v>75982</c:v>
                </c:pt>
                <c:pt idx="172">
                  <c:v>75982</c:v>
                </c:pt>
                <c:pt idx="173">
                  <c:v>75982</c:v>
                </c:pt>
                <c:pt idx="174">
                  <c:v>75926</c:v>
                </c:pt>
                <c:pt idx="175">
                  <c:v>75926</c:v>
                </c:pt>
                <c:pt idx="176">
                  <c:v>75926</c:v>
                </c:pt>
                <c:pt idx="177">
                  <c:v>75748</c:v>
                </c:pt>
                <c:pt idx="178">
                  <c:v>75748</c:v>
                </c:pt>
                <c:pt idx="179">
                  <c:v>75748</c:v>
                </c:pt>
                <c:pt idx="180">
                  <c:v>75926</c:v>
                </c:pt>
                <c:pt idx="181">
                  <c:v>75982</c:v>
                </c:pt>
                <c:pt idx="182">
                  <c:v>75982</c:v>
                </c:pt>
                <c:pt idx="183">
                  <c:v>75748</c:v>
                </c:pt>
                <c:pt idx="184">
                  <c:v>75748</c:v>
                </c:pt>
                <c:pt idx="185">
                  <c:v>75748</c:v>
                </c:pt>
                <c:pt idx="186">
                  <c:v>75748</c:v>
                </c:pt>
                <c:pt idx="187">
                  <c:v>75748</c:v>
                </c:pt>
                <c:pt idx="188">
                  <c:v>75748</c:v>
                </c:pt>
                <c:pt idx="189">
                  <c:v>76009</c:v>
                </c:pt>
                <c:pt idx="190">
                  <c:v>75748</c:v>
                </c:pt>
                <c:pt idx="191">
                  <c:v>75748</c:v>
                </c:pt>
                <c:pt idx="192">
                  <c:v>75926</c:v>
                </c:pt>
                <c:pt idx="193">
                  <c:v>75631</c:v>
                </c:pt>
                <c:pt idx="194">
                  <c:v>75926</c:v>
                </c:pt>
                <c:pt idx="195">
                  <c:v>75662</c:v>
                </c:pt>
                <c:pt idx="196">
                  <c:v>74804</c:v>
                </c:pt>
                <c:pt idx="197">
                  <c:v>74804</c:v>
                </c:pt>
                <c:pt idx="198">
                  <c:v>74804</c:v>
                </c:pt>
                <c:pt idx="199">
                  <c:v>75748</c:v>
                </c:pt>
                <c:pt idx="200">
                  <c:v>75748</c:v>
                </c:pt>
                <c:pt idx="201">
                  <c:v>75748</c:v>
                </c:pt>
                <c:pt idx="202">
                  <c:v>75828</c:v>
                </c:pt>
                <c:pt idx="203">
                  <c:v>75666</c:v>
                </c:pt>
                <c:pt idx="204">
                  <c:v>75748</c:v>
                </c:pt>
                <c:pt idx="205">
                  <c:v>75748</c:v>
                </c:pt>
                <c:pt idx="206">
                  <c:v>75662</c:v>
                </c:pt>
                <c:pt idx="207">
                  <c:v>75748</c:v>
                </c:pt>
                <c:pt idx="208">
                  <c:v>75748</c:v>
                </c:pt>
                <c:pt idx="209">
                  <c:v>74804</c:v>
                </c:pt>
                <c:pt idx="210">
                  <c:v>74804</c:v>
                </c:pt>
                <c:pt idx="211">
                  <c:v>74730</c:v>
                </c:pt>
                <c:pt idx="212">
                  <c:v>74730</c:v>
                </c:pt>
                <c:pt idx="213">
                  <c:v>74804</c:v>
                </c:pt>
                <c:pt idx="214">
                  <c:v>74827</c:v>
                </c:pt>
                <c:pt idx="215">
                  <c:v>74804</c:v>
                </c:pt>
                <c:pt idx="216">
                  <c:v>74804</c:v>
                </c:pt>
                <c:pt idx="217">
                  <c:v>74804</c:v>
                </c:pt>
                <c:pt idx="218">
                  <c:v>74804</c:v>
                </c:pt>
                <c:pt idx="219">
                  <c:v>74804</c:v>
                </c:pt>
                <c:pt idx="220">
                  <c:v>74887</c:v>
                </c:pt>
                <c:pt idx="221">
                  <c:v>74804</c:v>
                </c:pt>
                <c:pt idx="222">
                  <c:v>74804</c:v>
                </c:pt>
                <c:pt idx="223">
                  <c:v>71571</c:v>
                </c:pt>
                <c:pt idx="224">
                  <c:v>69294</c:v>
                </c:pt>
                <c:pt idx="225">
                  <c:v>69264</c:v>
                </c:pt>
                <c:pt idx="226">
                  <c:v>71253</c:v>
                </c:pt>
                <c:pt idx="227">
                  <c:v>69322</c:v>
                </c:pt>
                <c:pt idx="228">
                  <c:v>69845</c:v>
                </c:pt>
                <c:pt idx="229">
                  <c:v>69845</c:v>
                </c:pt>
                <c:pt idx="230">
                  <c:v>69322</c:v>
                </c:pt>
                <c:pt idx="231">
                  <c:v>69811</c:v>
                </c:pt>
                <c:pt idx="232">
                  <c:v>69331</c:v>
                </c:pt>
                <c:pt idx="233">
                  <c:v>69774</c:v>
                </c:pt>
                <c:pt idx="234">
                  <c:v>69769</c:v>
                </c:pt>
                <c:pt idx="235">
                  <c:v>69331</c:v>
                </c:pt>
                <c:pt idx="236">
                  <c:v>69322</c:v>
                </c:pt>
                <c:pt idx="237">
                  <c:v>69331</c:v>
                </c:pt>
                <c:pt idx="238">
                  <c:v>69331</c:v>
                </c:pt>
                <c:pt idx="239">
                  <c:v>69322</c:v>
                </c:pt>
                <c:pt idx="240">
                  <c:v>69294</c:v>
                </c:pt>
                <c:pt idx="241">
                  <c:v>69294</c:v>
                </c:pt>
                <c:pt idx="242">
                  <c:v>69294</c:v>
                </c:pt>
                <c:pt idx="243">
                  <c:v>69331</c:v>
                </c:pt>
                <c:pt idx="244">
                  <c:v>69331</c:v>
                </c:pt>
                <c:pt idx="245">
                  <c:v>69331</c:v>
                </c:pt>
                <c:pt idx="246">
                  <c:v>69356</c:v>
                </c:pt>
                <c:pt idx="247">
                  <c:v>69322</c:v>
                </c:pt>
                <c:pt idx="248">
                  <c:v>69322</c:v>
                </c:pt>
                <c:pt idx="249">
                  <c:v>69331</c:v>
                </c:pt>
                <c:pt idx="250">
                  <c:v>69331</c:v>
                </c:pt>
                <c:pt idx="251">
                  <c:v>69331</c:v>
                </c:pt>
                <c:pt idx="252">
                  <c:v>69322</c:v>
                </c:pt>
                <c:pt idx="253">
                  <c:v>69331</c:v>
                </c:pt>
                <c:pt idx="254">
                  <c:v>69331</c:v>
                </c:pt>
                <c:pt idx="255">
                  <c:v>69331</c:v>
                </c:pt>
                <c:pt idx="256">
                  <c:v>69331</c:v>
                </c:pt>
                <c:pt idx="257">
                  <c:v>69331</c:v>
                </c:pt>
                <c:pt idx="258">
                  <c:v>69331</c:v>
                </c:pt>
                <c:pt idx="259">
                  <c:v>60430</c:v>
                </c:pt>
                <c:pt idx="260">
                  <c:v>84489</c:v>
                </c:pt>
                <c:pt idx="261">
                  <c:v>84489</c:v>
                </c:pt>
                <c:pt idx="262">
                  <c:v>60430</c:v>
                </c:pt>
                <c:pt idx="263">
                  <c:v>84489</c:v>
                </c:pt>
                <c:pt idx="264">
                  <c:v>81458</c:v>
                </c:pt>
                <c:pt idx="265">
                  <c:v>60430</c:v>
                </c:pt>
                <c:pt idx="266">
                  <c:v>60430</c:v>
                </c:pt>
                <c:pt idx="267">
                  <c:v>84489</c:v>
                </c:pt>
                <c:pt idx="268">
                  <c:v>84489</c:v>
                </c:pt>
                <c:pt idx="269">
                  <c:v>81539</c:v>
                </c:pt>
                <c:pt idx="270">
                  <c:v>81501</c:v>
                </c:pt>
                <c:pt idx="271">
                  <c:v>81458</c:v>
                </c:pt>
                <c:pt idx="272">
                  <c:v>81458</c:v>
                </c:pt>
                <c:pt idx="273">
                  <c:v>81458</c:v>
                </c:pt>
                <c:pt idx="274">
                  <c:v>84489</c:v>
                </c:pt>
                <c:pt idx="275">
                  <c:v>81581</c:v>
                </c:pt>
                <c:pt idx="276">
                  <c:v>81581</c:v>
                </c:pt>
                <c:pt idx="277">
                  <c:v>81539</c:v>
                </c:pt>
                <c:pt idx="278">
                  <c:v>81539</c:v>
                </c:pt>
                <c:pt idx="279">
                  <c:v>81539</c:v>
                </c:pt>
                <c:pt idx="280">
                  <c:v>81475</c:v>
                </c:pt>
                <c:pt idx="281">
                  <c:v>81471</c:v>
                </c:pt>
                <c:pt idx="282">
                  <c:v>81458</c:v>
                </c:pt>
                <c:pt idx="283">
                  <c:v>81458</c:v>
                </c:pt>
                <c:pt idx="284">
                  <c:v>81458</c:v>
                </c:pt>
                <c:pt idx="285">
                  <c:v>81458</c:v>
                </c:pt>
                <c:pt idx="286">
                  <c:v>81458</c:v>
                </c:pt>
                <c:pt idx="287">
                  <c:v>81458</c:v>
                </c:pt>
                <c:pt idx="288">
                  <c:v>81458</c:v>
                </c:pt>
                <c:pt idx="289">
                  <c:v>83564</c:v>
                </c:pt>
                <c:pt idx="290">
                  <c:v>81560</c:v>
                </c:pt>
                <c:pt idx="291">
                  <c:v>81560</c:v>
                </c:pt>
                <c:pt idx="292">
                  <c:v>81420</c:v>
                </c:pt>
                <c:pt idx="293">
                  <c:v>81458</c:v>
                </c:pt>
                <c:pt idx="294">
                  <c:v>81458</c:v>
                </c:pt>
                <c:pt idx="295">
                  <c:v>81539</c:v>
                </c:pt>
                <c:pt idx="296">
                  <c:v>79416</c:v>
                </c:pt>
                <c:pt idx="297">
                  <c:v>79416</c:v>
                </c:pt>
                <c:pt idx="298">
                  <c:v>81539</c:v>
                </c:pt>
                <c:pt idx="299">
                  <c:v>81458</c:v>
                </c:pt>
                <c:pt idx="300">
                  <c:v>81458</c:v>
                </c:pt>
                <c:pt idx="301">
                  <c:v>81602</c:v>
                </c:pt>
                <c:pt idx="302">
                  <c:v>81458</c:v>
                </c:pt>
                <c:pt idx="303">
                  <c:v>81458</c:v>
                </c:pt>
                <c:pt idx="304">
                  <c:v>79555</c:v>
                </c:pt>
                <c:pt idx="305">
                  <c:v>81458</c:v>
                </c:pt>
                <c:pt idx="306">
                  <c:v>79555</c:v>
                </c:pt>
                <c:pt idx="307">
                  <c:v>81602</c:v>
                </c:pt>
                <c:pt idx="308">
                  <c:v>81560</c:v>
                </c:pt>
                <c:pt idx="309">
                  <c:v>81539</c:v>
                </c:pt>
                <c:pt idx="310">
                  <c:v>81539</c:v>
                </c:pt>
                <c:pt idx="311">
                  <c:v>81539</c:v>
                </c:pt>
                <c:pt idx="312">
                  <c:v>81539</c:v>
                </c:pt>
                <c:pt idx="313">
                  <c:v>81471</c:v>
                </c:pt>
                <c:pt idx="314">
                  <c:v>79385</c:v>
                </c:pt>
                <c:pt idx="315">
                  <c:v>79360</c:v>
                </c:pt>
                <c:pt idx="316">
                  <c:v>81475</c:v>
                </c:pt>
                <c:pt idx="317">
                  <c:v>79555</c:v>
                </c:pt>
                <c:pt idx="318">
                  <c:v>79528</c:v>
                </c:pt>
                <c:pt idx="319">
                  <c:v>79528</c:v>
                </c:pt>
                <c:pt idx="320">
                  <c:v>79332</c:v>
                </c:pt>
                <c:pt idx="321">
                  <c:v>79399</c:v>
                </c:pt>
                <c:pt idx="322">
                  <c:v>79399</c:v>
                </c:pt>
                <c:pt idx="323">
                  <c:v>79370</c:v>
                </c:pt>
                <c:pt idx="324">
                  <c:v>79385</c:v>
                </c:pt>
                <c:pt idx="325">
                  <c:v>79332</c:v>
                </c:pt>
                <c:pt idx="326">
                  <c:v>79370</c:v>
                </c:pt>
                <c:pt idx="327">
                  <c:v>79414</c:v>
                </c:pt>
                <c:pt idx="328">
                  <c:v>79471</c:v>
                </c:pt>
                <c:pt idx="329">
                  <c:v>79467</c:v>
                </c:pt>
                <c:pt idx="330">
                  <c:v>79414</c:v>
                </c:pt>
                <c:pt idx="331">
                  <c:v>79414</c:v>
                </c:pt>
                <c:pt idx="332">
                  <c:v>79414</c:v>
                </c:pt>
                <c:pt idx="333">
                  <c:v>76009</c:v>
                </c:pt>
                <c:pt idx="334">
                  <c:v>79471</c:v>
                </c:pt>
                <c:pt idx="335">
                  <c:v>79414</c:v>
                </c:pt>
                <c:pt idx="336">
                  <c:v>79414</c:v>
                </c:pt>
                <c:pt idx="337">
                  <c:v>75748</c:v>
                </c:pt>
                <c:pt idx="338">
                  <c:v>75748</c:v>
                </c:pt>
                <c:pt idx="339">
                  <c:v>75666</c:v>
                </c:pt>
                <c:pt idx="340">
                  <c:v>76009</c:v>
                </c:pt>
                <c:pt idx="341">
                  <c:v>75748</c:v>
                </c:pt>
                <c:pt idx="342">
                  <c:v>75748</c:v>
                </c:pt>
                <c:pt idx="343">
                  <c:v>75982</c:v>
                </c:pt>
                <c:pt idx="344">
                  <c:v>75748</c:v>
                </c:pt>
                <c:pt idx="345">
                  <c:v>55952</c:v>
                </c:pt>
                <c:pt idx="346">
                  <c:v>55952</c:v>
                </c:pt>
                <c:pt idx="347">
                  <c:v>55952</c:v>
                </c:pt>
                <c:pt idx="348">
                  <c:v>75982</c:v>
                </c:pt>
                <c:pt idx="349">
                  <c:v>75926</c:v>
                </c:pt>
                <c:pt idx="350">
                  <c:v>75926</c:v>
                </c:pt>
                <c:pt idx="351">
                  <c:v>74804</c:v>
                </c:pt>
                <c:pt idx="352">
                  <c:v>55952</c:v>
                </c:pt>
                <c:pt idx="353">
                  <c:v>75982</c:v>
                </c:pt>
                <c:pt idx="354">
                  <c:v>75982</c:v>
                </c:pt>
                <c:pt idx="355">
                  <c:v>74804</c:v>
                </c:pt>
                <c:pt idx="356">
                  <c:v>53841</c:v>
                </c:pt>
                <c:pt idx="357">
                  <c:v>53823</c:v>
                </c:pt>
                <c:pt idx="358">
                  <c:v>75748</c:v>
                </c:pt>
                <c:pt idx="359">
                  <c:v>53748</c:v>
                </c:pt>
                <c:pt idx="360">
                  <c:v>74804</c:v>
                </c:pt>
                <c:pt idx="361">
                  <c:v>74804</c:v>
                </c:pt>
                <c:pt idx="362">
                  <c:v>84489</c:v>
                </c:pt>
                <c:pt idx="363">
                  <c:v>84489</c:v>
                </c:pt>
                <c:pt idx="364">
                  <c:v>84489</c:v>
                </c:pt>
                <c:pt idx="365">
                  <c:v>84489</c:v>
                </c:pt>
                <c:pt idx="366">
                  <c:v>53864</c:v>
                </c:pt>
                <c:pt idx="367">
                  <c:v>53830</c:v>
                </c:pt>
                <c:pt idx="368">
                  <c:v>53820</c:v>
                </c:pt>
                <c:pt idx="369">
                  <c:v>71571</c:v>
                </c:pt>
                <c:pt idx="370">
                  <c:v>53903</c:v>
                </c:pt>
                <c:pt idx="371">
                  <c:v>53823</c:v>
                </c:pt>
                <c:pt idx="372">
                  <c:v>53820</c:v>
                </c:pt>
                <c:pt idx="373">
                  <c:v>53849</c:v>
                </c:pt>
                <c:pt idx="374">
                  <c:v>53849</c:v>
                </c:pt>
                <c:pt idx="375">
                  <c:v>53830</c:v>
                </c:pt>
                <c:pt idx="376">
                  <c:v>53903</c:v>
                </c:pt>
                <c:pt idx="377">
                  <c:v>53903</c:v>
                </c:pt>
                <c:pt idx="378">
                  <c:v>53903</c:v>
                </c:pt>
                <c:pt idx="379">
                  <c:v>81458</c:v>
                </c:pt>
                <c:pt idx="380">
                  <c:v>53820</c:v>
                </c:pt>
                <c:pt idx="381">
                  <c:v>71571</c:v>
                </c:pt>
                <c:pt idx="382">
                  <c:v>53903</c:v>
                </c:pt>
                <c:pt idx="383">
                  <c:v>53903</c:v>
                </c:pt>
                <c:pt idx="384">
                  <c:v>53897</c:v>
                </c:pt>
                <c:pt idx="385">
                  <c:v>53823</c:v>
                </c:pt>
                <c:pt idx="386">
                  <c:v>53746</c:v>
                </c:pt>
                <c:pt idx="387">
                  <c:v>53746</c:v>
                </c:pt>
                <c:pt idx="388">
                  <c:v>53864</c:v>
                </c:pt>
                <c:pt idx="389">
                  <c:v>53864</c:v>
                </c:pt>
                <c:pt idx="390">
                  <c:v>81539</c:v>
                </c:pt>
                <c:pt idx="391">
                  <c:v>71478</c:v>
                </c:pt>
                <c:pt idx="392">
                  <c:v>81646</c:v>
                </c:pt>
                <c:pt idx="393">
                  <c:v>53830</c:v>
                </c:pt>
                <c:pt idx="394">
                  <c:v>53830</c:v>
                </c:pt>
                <c:pt idx="395">
                  <c:v>53820</c:v>
                </c:pt>
                <c:pt idx="396">
                  <c:v>53820</c:v>
                </c:pt>
                <c:pt idx="397">
                  <c:v>81608</c:v>
                </c:pt>
                <c:pt idx="398">
                  <c:v>53869</c:v>
                </c:pt>
                <c:pt idx="399">
                  <c:v>53869</c:v>
                </c:pt>
                <c:pt idx="400">
                  <c:v>69372</c:v>
                </c:pt>
                <c:pt idx="401">
                  <c:v>53820</c:v>
                </c:pt>
                <c:pt idx="402">
                  <c:v>53841</c:v>
                </c:pt>
                <c:pt idx="403">
                  <c:v>53841</c:v>
                </c:pt>
                <c:pt idx="404">
                  <c:v>81539</c:v>
                </c:pt>
                <c:pt idx="405">
                  <c:v>81539</c:v>
                </c:pt>
                <c:pt idx="406">
                  <c:v>81539</c:v>
                </c:pt>
                <c:pt idx="407">
                  <c:v>81539</c:v>
                </c:pt>
                <c:pt idx="408">
                  <c:v>81539</c:v>
                </c:pt>
                <c:pt idx="409">
                  <c:v>53830</c:v>
                </c:pt>
                <c:pt idx="410">
                  <c:v>53830</c:v>
                </c:pt>
                <c:pt idx="411">
                  <c:v>53830</c:v>
                </c:pt>
                <c:pt idx="412">
                  <c:v>53830</c:v>
                </c:pt>
                <c:pt idx="413">
                  <c:v>53830</c:v>
                </c:pt>
                <c:pt idx="414">
                  <c:v>81496</c:v>
                </c:pt>
                <c:pt idx="415">
                  <c:v>81496</c:v>
                </c:pt>
                <c:pt idx="416">
                  <c:v>81458</c:v>
                </c:pt>
                <c:pt idx="417">
                  <c:v>81458</c:v>
                </c:pt>
                <c:pt idx="418">
                  <c:v>53748</c:v>
                </c:pt>
                <c:pt idx="419">
                  <c:v>53864</c:v>
                </c:pt>
                <c:pt idx="420">
                  <c:v>53728</c:v>
                </c:pt>
                <c:pt idx="421">
                  <c:v>53728</c:v>
                </c:pt>
                <c:pt idx="422">
                  <c:v>53830</c:v>
                </c:pt>
                <c:pt idx="423">
                  <c:v>81334</c:v>
                </c:pt>
                <c:pt idx="424">
                  <c:v>53820</c:v>
                </c:pt>
                <c:pt idx="425">
                  <c:v>53900</c:v>
                </c:pt>
                <c:pt idx="426">
                  <c:v>53900</c:v>
                </c:pt>
                <c:pt idx="427">
                  <c:v>53864</c:v>
                </c:pt>
                <c:pt idx="428">
                  <c:v>53728</c:v>
                </c:pt>
                <c:pt idx="429">
                  <c:v>81560</c:v>
                </c:pt>
                <c:pt idx="430">
                  <c:v>79471</c:v>
                </c:pt>
                <c:pt idx="431">
                  <c:v>71571</c:v>
                </c:pt>
                <c:pt idx="432">
                  <c:v>79414</c:v>
                </c:pt>
                <c:pt idx="433">
                  <c:v>81458</c:v>
                </c:pt>
                <c:pt idx="434">
                  <c:v>69835</c:v>
                </c:pt>
                <c:pt idx="435">
                  <c:v>69347</c:v>
                </c:pt>
                <c:pt idx="436">
                  <c:v>81539</c:v>
                </c:pt>
                <c:pt idx="437">
                  <c:v>81501</c:v>
                </c:pt>
                <c:pt idx="438">
                  <c:v>81471</c:v>
                </c:pt>
                <c:pt idx="439">
                  <c:v>81458</c:v>
                </c:pt>
                <c:pt idx="440">
                  <c:v>81458</c:v>
                </c:pt>
                <c:pt idx="441">
                  <c:v>81420</c:v>
                </c:pt>
                <c:pt idx="442">
                  <c:v>71571</c:v>
                </c:pt>
                <c:pt idx="443">
                  <c:v>71571</c:v>
                </c:pt>
                <c:pt idx="444">
                  <c:v>69774</c:v>
                </c:pt>
                <c:pt idx="445">
                  <c:v>69331</c:v>
                </c:pt>
                <c:pt idx="446">
                  <c:v>69811</c:v>
                </c:pt>
                <c:pt idx="447">
                  <c:v>79414</c:v>
                </c:pt>
                <c:pt idx="448">
                  <c:v>79325</c:v>
                </c:pt>
                <c:pt idx="449">
                  <c:v>79325</c:v>
                </c:pt>
                <c:pt idx="450">
                  <c:v>79325</c:v>
                </c:pt>
                <c:pt idx="451">
                  <c:v>79325</c:v>
                </c:pt>
                <c:pt idx="452">
                  <c:v>79325</c:v>
                </c:pt>
                <c:pt idx="453">
                  <c:v>69331</c:v>
                </c:pt>
                <c:pt idx="454">
                  <c:v>69331</c:v>
                </c:pt>
                <c:pt idx="455">
                  <c:v>69331</c:v>
                </c:pt>
                <c:pt idx="456">
                  <c:v>69331</c:v>
                </c:pt>
                <c:pt idx="457">
                  <c:v>69811</c:v>
                </c:pt>
                <c:pt idx="458">
                  <c:v>69811</c:v>
                </c:pt>
                <c:pt idx="459">
                  <c:v>69331</c:v>
                </c:pt>
                <c:pt idx="460">
                  <c:v>69331</c:v>
                </c:pt>
                <c:pt idx="461">
                  <c:v>69344</c:v>
                </c:pt>
                <c:pt idx="462">
                  <c:v>69344</c:v>
                </c:pt>
                <c:pt idx="463">
                  <c:v>69344</c:v>
                </c:pt>
                <c:pt idx="464">
                  <c:v>79360</c:v>
                </c:pt>
                <c:pt idx="465">
                  <c:v>69774</c:v>
                </c:pt>
                <c:pt idx="466">
                  <c:v>79416</c:v>
                </c:pt>
                <c:pt idx="467">
                  <c:v>79414</c:v>
                </c:pt>
                <c:pt idx="468">
                  <c:v>79414</c:v>
                </c:pt>
                <c:pt idx="469">
                  <c:v>79383</c:v>
                </c:pt>
                <c:pt idx="470">
                  <c:v>79383</c:v>
                </c:pt>
                <c:pt idx="471">
                  <c:v>79383</c:v>
                </c:pt>
                <c:pt idx="472">
                  <c:v>79383</c:v>
                </c:pt>
                <c:pt idx="473">
                  <c:v>79383</c:v>
                </c:pt>
                <c:pt idx="474">
                  <c:v>79325</c:v>
                </c:pt>
                <c:pt idx="475">
                  <c:v>79325</c:v>
                </c:pt>
                <c:pt idx="476">
                  <c:v>69331</c:v>
                </c:pt>
                <c:pt idx="477">
                  <c:v>79291</c:v>
                </c:pt>
                <c:pt idx="478">
                  <c:v>79528</c:v>
                </c:pt>
                <c:pt idx="479">
                  <c:v>79518</c:v>
                </c:pt>
                <c:pt idx="480">
                  <c:v>69331</c:v>
                </c:pt>
                <c:pt idx="481">
                  <c:v>69356</c:v>
                </c:pt>
                <c:pt idx="482">
                  <c:v>79332</c:v>
                </c:pt>
                <c:pt idx="483">
                  <c:v>79332</c:v>
                </c:pt>
                <c:pt idx="484">
                  <c:v>69845</c:v>
                </c:pt>
                <c:pt idx="485">
                  <c:v>69344</c:v>
                </c:pt>
                <c:pt idx="486">
                  <c:v>69331</c:v>
                </c:pt>
                <c:pt idx="487">
                  <c:v>69331</c:v>
                </c:pt>
                <c:pt idx="488">
                  <c:v>69322</c:v>
                </c:pt>
                <c:pt idx="489">
                  <c:v>69344</c:v>
                </c:pt>
                <c:pt idx="490">
                  <c:v>74804</c:v>
                </c:pt>
                <c:pt idx="491">
                  <c:v>75926</c:v>
                </c:pt>
                <c:pt idx="492">
                  <c:v>75662</c:v>
                </c:pt>
                <c:pt idx="493">
                  <c:v>75748</c:v>
                </c:pt>
                <c:pt idx="494">
                  <c:v>75926</c:v>
                </c:pt>
                <c:pt idx="495">
                  <c:v>75631</c:v>
                </c:pt>
                <c:pt idx="496">
                  <c:v>75748</c:v>
                </c:pt>
                <c:pt idx="497">
                  <c:v>75748</c:v>
                </c:pt>
                <c:pt idx="498">
                  <c:v>75748</c:v>
                </c:pt>
                <c:pt idx="499">
                  <c:v>75662</c:v>
                </c:pt>
                <c:pt idx="500">
                  <c:v>75662</c:v>
                </c:pt>
                <c:pt idx="501">
                  <c:v>74804</c:v>
                </c:pt>
                <c:pt idx="502">
                  <c:v>74887</c:v>
                </c:pt>
                <c:pt idx="503">
                  <c:v>74804</c:v>
                </c:pt>
                <c:pt idx="504">
                  <c:v>71571</c:v>
                </c:pt>
                <c:pt idx="505">
                  <c:v>83559</c:v>
                </c:pt>
                <c:pt idx="506">
                  <c:v>71351</c:v>
                </c:pt>
                <c:pt idx="507">
                  <c:v>69835</c:v>
                </c:pt>
                <c:pt idx="508">
                  <c:v>71571</c:v>
                </c:pt>
                <c:pt idx="509">
                  <c:v>69331</c:v>
                </c:pt>
                <c:pt idx="510">
                  <c:v>81539</c:v>
                </c:pt>
                <c:pt idx="511">
                  <c:v>81440</c:v>
                </c:pt>
                <c:pt idx="512">
                  <c:v>81539</c:v>
                </c:pt>
                <c:pt idx="513">
                  <c:v>81458</c:v>
                </c:pt>
                <c:pt idx="514">
                  <c:v>81539</c:v>
                </c:pt>
                <c:pt idx="515">
                  <c:v>81539</c:v>
                </c:pt>
                <c:pt idx="516">
                  <c:v>81539</c:v>
                </c:pt>
                <c:pt idx="517">
                  <c:v>81539</c:v>
                </c:pt>
                <c:pt idx="518">
                  <c:v>69774</c:v>
                </c:pt>
                <c:pt idx="519">
                  <c:v>69774</c:v>
                </c:pt>
                <c:pt idx="520">
                  <c:v>81458</c:v>
                </c:pt>
                <c:pt idx="521">
                  <c:v>69382</c:v>
                </c:pt>
                <c:pt idx="522">
                  <c:v>69331</c:v>
                </c:pt>
                <c:pt idx="523">
                  <c:v>69331</c:v>
                </c:pt>
                <c:pt idx="524">
                  <c:v>69331</c:v>
                </c:pt>
                <c:pt idx="525">
                  <c:v>69264</c:v>
                </c:pt>
                <c:pt idx="526">
                  <c:v>81539</c:v>
                </c:pt>
                <c:pt idx="527">
                  <c:v>81458</c:v>
                </c:pt>
                <c:pt idx="528">
                  <c:v>81420</c:v>
                </c:pt>
                <c:pt idx="529">
                  <c:v>79325</c:v>
                </c:pt>
                <c:pt idx="530">
                  <c:v>79325</c:v>
                </c:pt>
                <c:pt idx="531">
                  <c:v>79325</c:v>
                </c:pt>
                <c:pt idx="532">
                  <c:v>69331</c:v>
                </c:pt>
                <c:pt idx="533">
                  <c:v>69331</c:v>
                </c:pt>
                <c:pt idx="534">
                  <c:v>79416</c:v>
                </c:pt>
                <c:pt idx="535">
                  <c:v>79325</c:v>
                </c:pt>
                <c:pt idx="536">
                  <c:v>79555</c:v>
                </c:pt>
                <c:pt idx="537">
                  <c:v>79467</c:v>
                </c:pt>
                <c:pt idx="538">
                  <c:v>75748</c:v>
                </c:pt>
                <c:pt idx="539">
                  <c:v>75662</c:v>
                </c:pt>
                <c:pt idx="540">
                  <c:v>55952</c:v>
                </c:pt>
                <c:pt idx="541">
                  <c:v>55952</c:v>
                </c:pt>
                <c:pt idx="542">
                  <c:v>55952</c:v>
                </c:pt>
                <c:pt idx="543">
                  <c:v>84489</c:v>
                </c:pt>
                <c:pt idx="544">
                  <c:v>84562</c:v>
                </c:pt>
                <c:pt idx="545">
                  <c:v>84562</c:v>
                </c:pt>
                <c:pt idx="546">
                  <c:v>84562</c:v>
                </c:pt>
                <c:pt idx="547">
                  <c:v>84489</c:v>
                </c:pt>
                <c:pt idx="548">
                  <c:v>55952</c:v>
                </c:pt>
                <c:pt idx="549">
                  <c:v>81709</c:v>
                </c:pt>
                <c:pt idx="550">
                  <c:v>83564</c:v>
                </c:pt>
                <c:pt idx="551">
                  <c:v>83564</c:v>
                </c:pt>
                <c:pt idx="552">
                  <c:v>55952</c:v>
                </c:pt>
                <c:pt idx="553">
                  <c:v>81539</c:v>
                </c:pt>
                <c:pt idx="554">
                  <c:v>55858</c:v>
                </c:pt>
                <c:pt idx="555">
                  <c:v>83559</c:v>
                </c:pt>
                <c:pt idx="556">
                  <c:v>55952</c:v>
                </c:pt>
                <c:pt idx="557">
                  <c:v>55952</c:v>
                </c:pt>
                <c:pt idx="558">
                  <c:v>81602</c:v>
                </c:pt>
                <c:pt idx="559">
                  <c:v>81602</c:v>
                </c:pt>
                <c:pt idx="560">
                  <c:v>81602</c:v>
                </c:pt>
                <c:pt idx="561">
                  <c:v>81539</c:v>
                </c:pt>
                <c:pt idx="562">
                  <c:v>81539</c:v>
                </c:pt>
                <c:pt idx="563">
                  <c:v>69331</c:v>
                </c:pt>
                <c:pt idx="564">
                  <c:v>69322</c:v>
                </c:pt>
                <c:pt idx="565">
                  <c:v>69266</c:v>
                </c:pt>
                <c:pt idx="566">
                  <c:v>69331</c:v>
                </c:pt>
                <c:pt idx="567">
                  <c:v>69331</c:v>
                </c:pt>
                <c:pt idx="568">
                  <c:v>81458</c:v>
                </c:pt>
                <c:pt idx="569">
                  <c:v>81458</c:v>
                </c:pt>
                <c:pt idx="570">
                  <c:v>81457</c:v>
                </c:pt>
                <c:pt idx="571">
                  <c:v>69193</c:v>
                </c:pt>
                <c:pt idx="572">
                  <c:v>81539</c:v>
                </c:pt>
                <c:pt idx="573">
                  <c:v>81539</c:v>
                </c:pt>
                <c:pt idx="574">
                  <c:v>81539</c:v>
                </c:pt>
                <c:pt idx="575">
                  <c:v>81363</c:v>
                </c:pt>
                <c:pt idx="576">
                  <c:v>81539</c:v>
                </c:pt>
                <c:pt idx="577">
                  <c:v>81471</c:v>
                </c:pt>
                <c:pt idx="578">
                  <c:v>81458</c:v>
                </c:pt>
                <c:pt idx="579">
                  <c:v>81458</c:v>
                </c:pt>
                <c:pt idx="580">
                  <c:v>81458</c:v>
                </c:pt>
                <c:pt idx="581">
                  <c:v>81458</c:v>
                </c:pt>
                <c:pt idx="582">
                  <c:v>53830</c:v>
                </c:pt>
                <c:pt idx="583">
                  <c:v>81471</c:v>
                </c:pt>
                <c:pt idx="584">
                  <c:v>81617</c:v>
                </c:pt>
                <c:pt idx="585">
                  <c:v>81539</c:v>
                </c:pt>
                <c:pt idx="586">
                  <c:v>81458</c:v>
                </c:pt>
                <c:pt idx="587">
                  <c:v>81363</c:v>
                </c:pt>
                <c:pt idx="588">
                  <c:v>79528</c:v>
                </c:pt>
                <c:pt idx="589">
                  <c:v>69193</c:v>
                </c:pt>
                <c:pt idx="590">
                  <c:v>69193</c:v>
                </c:pt>
                <c:pt idx="591">
                  <c:v>53820</c:v>
                </c:pt>
                <c:pt idx="592">
                  <c:v>53820</c:v>
                </c:pt>
                <c:pt idx="593">
                  <c:v>53820</c:v>
                </c:pt>
                <c:pt idx="594">
                  <c:v>53748</c:v>
                </c:pt>
                <c:pt idx="595">
                  <c:v>53748</c:v>
                </c:pt>
                <c:pt idx="596">
                  <c:v>79471</c:v>
                </c:pt>
                <c:pt idx="597">
                  <c:v>79636</c:v>
                </c:pt>
                <c:pt idx="598">
                  <c:v>79555</c:v>
                </c:pt>
                <c:pt idx="599">
                  <c:v>79325</c:v>
                </c:pt>
                <c:pt idx="600">
                  <c:v>53864</c:v>
                </c:pt>
                <c:pt idx="601">
                  <c:v>79528</c:v>
                </c:pt>
                <c:pt idx="602">
                  <c:v>79555</c:v>
                </c:pt>
                <c:pt idx="603">
                  <c:v>53909</c:v>
                </c:pt>
                <c:pt idx="604">
                  <c:v>79416</c:v>
                </c:pt>
                <c:pt idx="605">
                  <c:v>79414</c:v>
                </c:pt>
                <c:pt idx="606">
                  <c:v>79383</c:v>
                </c:pt>
                <c:pt idx="607">
                  <c:v>79399</c:v>
                </c:pt>
                <c:pt idx="608">
                  <c:v>53728</c:v>
                </c:pt>
                <c:pt idx="609">
                  <c:v>53728</c:v>
                </c:pt>
                <c:pt idx="610">
                  <c:v>79325</c:v>
                </c:pt>
                <c:pt idx="611">
                  <c:v>79325</c:v>
                </c:pt>
                <c:pt idx="612">
                  <c:v>79325</c:v>
                </c:pt>
                <c:pt idx="613">
                  <c:v>79325</c:v>
                </c:pt>
                <c:pt idx="614">
                  <c:v>79325</c:v>
                </c:pt>
                <c:pt idx="615">
                  <c:v>79325</c:v>
                </c:pt>
                <c:pt idx="616">
                  <c:v>79325</c:v>
                </c:pt>
                <c:pt idx="617">
                  <c:v>53841</c:v>
                </c:pt>
                <c:pt idx="618">
                  <c:v>53820</c:v>
                </c:pt>
                <c:pt idx="619">
                  <c:v>53748</c:v>
                </c:pt>
                <c:pt idx="620">
                  <c:v>53820</c:v>
                </c:pt>
                <c:pt idx="621">
                  <c:v>53748</c:v>
                </c:pt>
                <c:pt idx="622">
                  <c:v>53748</c:v>
                </c:pt>
                <c:pt idx="623">
                  <c:v>75926</c:v>
                </c:pt>
                <c:pt idx="624">
                  <c:v>75982</c:v>
                </c:pt>
                <c:pt idx="625">
                  <c:v>75982</c:v>
                </c:pt>
                <c:pt idx="626">
                  <c:v>76009</c:v>
                </c:pt>
                <c:pt idx="627">
                  <c:v>75977</c:v>
                </c:pt>
                <c:pt idx="628">
                  <c:v>75982</c:v>
                </c:pt>
                <c:pt idx="629">
                  <c:v>75662</c:v>
                </c:pt>
                <c:pt idx="630">
                  <c:v>75662</c:v>
                </c:pt>
                <c:pt idx="631">
                  <c:v>75748</c:v>
                </c:pt>
                <c:pt idx="632">
                  <c:v>74804</c:v>
                </c:pt>
                <c:pt idx="633">
                  <c:v>74887</c:v>
                </c:pt>
                <c:pt idx="634">
                  <c:v>74804</c:v>
                </c:pt>
                <c:pt idx="635">
                  <c:v>74804</c:v>
                </c:pt>
                <c:pt idx="636">
                  <c:v>74804</c:v>
                </c:pt>
                <c:pt idx="637">
                  <c:v>74804</c:v>
                </c:pt>
                <c:pt idx="638">
                  <c:v>74804</c:v>
                </c:pt>
                <c:pt idx="639">
                  <c:v>74804</c:v>
                </c:pt>
                <c:pt idx="640">
                  <c:v>55952</c:v>
                </c:pt>
                <c:pt idx="641">
                  <c:v>55952</c:v>
                </c:pt>
                <c:pt idx="642">
                  <c:v>40191</c:v>
                </c:pt>
                <c:pt idx="643">
                  <c:v>55952</c:v>
                </c:pt>
                <c:pt idx="644">
                  <c:v>71571</c:v>
                </c:pt>
                <c:pt idx="645">
                  <c:v>40480</c:v>
                </c:pt>
                <c:pt idx="646">
                  <c:v>40480</c:v>
                </c:pt>
                <c:pt idx="647">
                  <c:v>40480</c:v>
                </c:pt>
                <c:pt idx="648">
                  <c:v>71571</c:v>
                </c:pt>
                <c:pt idx="649">
                  <c:v>71571</c:v>
                </c:pt>
                <c:pt idx="650">
                  <c:v>71253</c:v>
                </c:pt>
                <c:pt idx="651">
                  <c:v>40515</c:v>
                </c:pt>
                <c:pt idx="652">
                  <c:v>53820</c:v>
                </c:pt>
                <c:pt idx="653">
                  <c:v>40515</c:v>
                </c:pt>
                <c:pt idx="654">
                  <c:v>40515</c:v>
                </c:pt>
                <c:pt idx="655">
                  <c:v>40515</c:v>
                </c:pt>
                <c:pt idx="656">
                  <c:v>40480</c:v>
                </c:pt>
                <c:pt idx="657">
                  <c:v>40515</c:v>
                </c:pt>
                <c:pt idx="658">
                  <c:v>40515</c:v>
                </c:pt>
                <c:pt idx="659">
                  <c:v>40191</c:v>
                </c:pt>
                <c:pt idx="660">
                  <c:v>40191</c:v>
                </c:pt>
                <c:pt idx="661">
                  <c:v>40191</c:v>
                </c:pt>
                <c:pt idx="662">
                  <c:v>40191</c:v>
                </c:pt>
                <c:pt idx="663">
                  <c:v>40191</c:v>
                </c:pt>
                <c:pt idx="664">
                  <c:v>40191</c:v>
                </c:pt>
                <c:pt idx="665">
                  <c:v>69331</c:v>
                </c:pt>
                <c:pt idx="666">
                  <c:v>53900</c:v>
                </c:pt>
                <c:pt idx="667">
                  <c:v>53900</c:v>
                </c:pt>
                <c:pt idx="668">
                  <c:v>53830</c:v>
                </c:pt>
                <c:pt idx="669">
                  <c:v>53823</c:v>
                </c:pt>
                <c:pt idx="670">
                  <c:v>40191</c:v>
                </c:pt>
                <c:pt idx="671">
                  <c:v>40191</c:v>
                </c:pt>
                <c:pt idx="672">
                  <c:v>53903</c:v>
                </c:pt>
                <c:pt idx="673">
                  <c:v>69331</c:v>
                </c:pt>
                <c:pt idx="674">
                  <c:v>69331</c:v>
                </c:pt>
                <c:pt idx="675">
                  <c:v>69774</c:v>
                </c:pt>
                <c:pt idx="676">
                  <c:v>69344</c:v>
                </c:pt>
                <c:pt idx="677">
                  <c:v>69331</c:v>
                </c:pt>
                <c:pt idx="678">
                  <c:v>69331</c:v>
                </c:pt>
                <c:pt idx="679">
                  <c:v>53913</c:v>
                </c:pt>
                <c:pt idx="680">
                  <c:v>69331</c:v>
                </c:pt>
                <c:pt idx="681">
                  <c:v>69331</c:v>
                </c:pt>
                <c:pt idx="682">
                  <c:v>69322</c:v>
                </c:pt>
                <c:pt idx="683">
                  <c:v>69264</c:v>
                </c:pt>
                <c:pt idx="684">
                  <c:v>53646</c:v>
                </c:pt>
                <c:pt idx="685">
                  <c:v>53748</c:v>
                </c:pt>
                <c:pt idx="686">
                  <c:v>38922</c:v>
                </c:pt>
                <c:pt idx="687">
                  <c:v>53748</c:v>
                </c:pt>
                <c:pt idx="688">
                  <c:v>53728</c:v>
                </c:pt>
                <c:pt idx="689">
                  <c:v>38901</c:v>
                </c:pt>
                <c:pt idx="690">
                  <c:v>38838</c:v>
                </c:pt>
                <c:pt idx="691">
                  <c:v>38838</c:v>
                </c:pt>
                <c:pt idx="692">
                  <c:v>38838</c:v>
                </c:pt>
                <c:pt idx="693">
                  <c:v>38735</c:v>
                </c:pt>
                <c:pt idx="694">
                  <c:v>39004</c:v>
                </c:pt>
                <c:pt idx="695">
                  <c:v>38836</c:v>
                </c:pt>
                <c:pt idx="696">
                  <c:v>38934</c:v>
                </c:pt>
                <c:pt idx="697">
                  <c:v>39004</c:v>
                </c:pt>
                <c:pt idx="698">
                  <c:v>39004</c:v>
                </c:pt>
                <c:pt idx="699">
                  <c:v>38922</c:v>
                </c:pt>
                <c:pt idx="700">
                  <c:v>38752</c:v>
                </c:pt>
                <c:pt idx="701">
                  <c:v>39004</c:v>
                </c:pt>
                <c:pt idx="702">
                  <c:v>39004</c:v>
                </c:pt>
                <c:pt idx="703">
                  <c:v>39004</c:v>
                </c:pt>
                <c:pt idx="704">
                  <c:v>38893</c:v>
                </c:pt>
                <c:pt idx="705">
                  <c:v>39004</c:v>
                </c:pt>
                <c:pt idx="706">
                  <c:v>38922</c:v>
                </c:pt>
                <c:pt idx="707">
                  <c:v>38821</c:v>
                </c:pt>
                <c:pt idx="708">
                  <c:v>38838</c:v>
                </c:pt>
                <c:pt idx="709">
                  <c:v>38793</c:v>
                </c:pt>
                <c:pt idx="710">
                  <c:v>38735</c:v>
                </c:pt>
                <c:pt idx="711">
                  <c:v>38901</c:v>
                </c:pt>
                <c:pt idx="712">
                  <c:v>38795</c:v>
                </c:pt>
                <c:pt idx="713">
                  <c:v>38793</c:v>
                </c:pt>
                <c:pt idx="714">
                  <c:v>38793</c:v>
                </c:pt>
                <c:pt idx="715">
                  <c:v>38735</c:v>
                </c:pt>
                <c:pt idx="716">
                  <c:v>38795</c:v>
                </c:pt>
                <c:pt idx="717">
                  <c:v>37523</c:v>
                </c:pt>
                <c:pt idx="718">
                  <c:v>37523</c:v>
                </c:pt>
                <c:pt idx="719">
                  <c:v>37500</c:v>
                </c:pt>
                <c:pt idx="720">
                  <c:v>37517</c:v>
                </c:pt>
                <c:pt idx="721">
                  <c:v>55952</c:v>
                </c:pt>
                <c:pt idx="722">
                  <c:v>37500</c:v>
                </c:pt>
                <c:pt idx="723">
                  <c:v>37508</c:v>
                </c:pt>
                <c:pt idx="724">
                  <c:v>37582</c:v>
                </c:pt>
                <c:pt idx="725">
                  <c:v>37508</c:v>
                </c:pt>
                <c:pt idx="726">
                  <c:v>37571</c:v>
                </c:pt>
                <c:pt idx="727">
                  <c:v>37500</c:v>
                </c:pt>
                <c:pt idx="728">
                  <c:v>37500</c:v>
                </c:pt>
                <c:pt idx="729">
                  <c:v>37563</c:v>
                </c:pt>
                <c:pt idx="730">
                  <c:v>37603</c:v>
                </c:pt>
                <c:pt idx="731">
                  <c:v>37433</c:v>
                </c:pt>
                <c:pt idx="732">
                  <c:v>37433</c:v>
                </c:pt>
                <c:pt idx="733">
                  <c:v>37508</c:v>
                </c:pt>
                <c:pt idx="734">
                  <c:v>37504</c:v>
                </c:pt>
                <c:pt idx="735">
                  <c:v>37582</c:v>
                </c:pt>
                <c:pt idx="736">
                  <c:v>37599</c:v>
                </c:pt>
                <c:pt idx="737">
                  <c:v>37599</c:v>
                </c:pt>
                <c:pt idx="738">
                  <c:v>37556</c:v>
                </c:pt>
                <c:pt idx="739">
                  <c:v>37500</c:v>
                </c:pt>
                <c:pt idx="740">
                  <c:v>37571</c:v>
                </c:pt>
                <c:pt idx="741">
                  <c:v>37594</c:v>
                </c:pt>
                <c:pt idx="742">
                  <c:v>37508</c:v>
                </c:pt>
                <c:pt idx="743">
                  <c:v>37517</c:v>
                </c:pt>
                <c:pt idx="744">
                  <c:v>37517</c:v>
                </c:pt>
                <c:pt idx="745">
                  <c:v>37508</c:v>
                </c:pt>
                <c:pt idx="746">
                  <c:v>37508</c:v>
                </c:pt>
                <c:pt idx="747">
                  <c:v>37508</c:v>
                </c:pt>
                <c:pt idx="748">
                  <c:v>37556</c:v>
                </c:pt>
                <c:pt idx="749">
                  <c:v>37500</c:v>
                </c:pt>
                <c:pt idx="750">
                  <c:v>37500</c:v>
                </c:pt>
                <c:pt idx="751">
                  <c:v>37500</c:v>
                </c:pt>
                <c:pt idx="752">
                  <c:v>37517</c:v>
                </c:pt>
                <c:pt idx="753">
                  <c:v>37517</c:v>
                </c:pt>
                <c:pt idx="754">
                  <c:v>37508</c:v>
                </c:pt>
                <c:pt idx="755">
                  <c:v>37503</c:v>
                </c:pt>
                <c:pt idx="756">
                  <c:v>37491</c:v>
                </c:pt>
                <c:pt idx="757">
                  <c:v>37582</c:v>
                </c:pt>
                <c:pt idx="758">
                  <c:v>37433</c:v>
                </c:pt>
                <c:pt idx="759">
                  <c:v>37433</c:v>
                </c:pt>
                <c:pt idx="760">
                  <c:v>37433</c:v>
                </c:pt>
                <c:pt idx="761">
                  <c:v>37556</c:v>
                </c:pt>
                <c:pt idx="762">
                  <c:v>37426</c:v>
                </c:pt>
                <c:pt idx="763">
                  <c:v>37433</c:v>
                </c:pt>
                <c:pt idx="764">
                  <c:v>37500</c:v>
                </c:pt>
                <c:pt idx="765">
                  <c:v>37503</c:v>
                </c:pt>
                <c:pt idx="766">
                  <c:v>37503</c:v>
                </c:pt>
                <c:pt idx="767">
                  <c:v>37503</c:v>
                </c:pt>
                <c:pt idx="768">
                  <c:v>37433</c:v>
                </c:pt>
                <c:pt idx="769">
                  <c:v>37433</c:v>
                </c:pt>
                <c:pt idx="770">
                  <c:v>37433</c:v>
                </c:pt>
                <c:pt idx="771">
                  <c:v>37433</c:v>
                </c:pt>
                <c:pt idx="772">
                  <c:v>37500</c:v>
                </c:pt>
                <c:pt idx="773">
                  <c:v>37500</c:v>
                </c:pt>
                <c:pt idx="774">
                  <c:v>37508</c:v>
                </c:pt>
                <c:pt idx="775">
                  <c:v>37508</c:v>
                </c:pt>
                <c:pt idx="776">
                  <c:v>37504</c:v>
                </c:pt>
                <c:pt idx="777">
                  <c:v>37500</c:v>
                </c:pt>
                <c:pt idx="778">
                  <c:v>37500</c:v>
                </c:pt>
                <c:pt idx="779">
                  <c:v>37563</c:v>
                </c:pt>
                <c:pt idx="780">
                  <c:v>37508</c:v>
                </c:pt>
                <c:pt idx="781">
                  <c:v>37433</c:v>
                </c:pt>
                <c:pt idx="782">
                  <c:v>37433</c:v>
                </c:pt>
                <c:pt idx="783">
                  <c:v>37433</c:v>
                </c:pt>
                <c:pt idx="784">
                  <c:v>37517</c:v>
                </c:pt>
                <c:pt idx="785">
                  <c:v>37433</c:v>
                </c:pt>
                <c:pt idx="786">
                  <c:v>37433</c:v>
                </c:pt>
                <c:pt idx="787">
                  <c:v>37433</c:v>
                </c:pt>
                <c:pt idx="788">
                  <c:v>37426</c:v>
                </c:pt>
                <c:pt idx="789">
                  <c:v>53841</c:v>
                </c:pt>
                <c:pt idx="790">
                  <c:v>53820</c:v>
                </c:pt>
                <c:pt idx="791">
                  <c:v>53820</c:v>
                </c:pt>
                <c:pt idx="792">
                  <c:v>53746</c:v>
                </c:pt>
                <c:pt idx="793">
                  <c:v>53728</c:v>
                </c:pt>
                <c:pt idx="794">
                  <c:v>79385</c:v>
                </c:pt>
                <c:pt idx="795">
                  <c:v>79399</c:v>
                </c:pt>
                <c:pt idx="796">
                  <c:v>55952</c:v>
                </c:pt>
                <c:pt idx="797">
                  <c:v>55952</c:v>
                </c:pt>
                <c:pt idx="798">
                  <c:v>55952</c:v>
                </c:pt>
                <c:pt idx="799">
                  <c:v>74887</c:v>
                </c:pt>
                <c:pt idx="800">
                  <c:v>40515</c:v>
                </c:pt>
                <c:pt idx="801">
                  <c:v>53841</c:v>
                </c:pt>
                <c:pt idx="802">
                  <c:v>40515</c:v>
                </c:pt>
                <c:pt idx="803">
                  <c:v>40515</c:v>
                </c:pt>
                <c:pt idx="804">
                  <c:v>53903</c:v>
                </c:pt>
                <c:pt idx="805">
                  <c:v>53777</c:v>
                </c:pt>
                <c:pt idx="806">
                  <c:v>53820</c:v>
                </c:pt>
                <c:pt idx="807">
                  <c:v>40515</c:v>
                </c:pt>
                <c:pt idx="808">
                  <c:v>40191</c:v>
                </c:pt>
                <c:pt idx="809">
                  <c:v>53748</c:v>
                </c:pt>
                <c:pt idx="810">
                  <c:v>53820</c:v>
                </c:pt>
                <c:pt idx="811">
                  <c:v>40515</c:v>
                </c:pt>
                <c:pt idx="812">
                  <c:v>71576</c:v>
                </c:pt>
                <c:pt idx="813">
                  <c:v>71576</c:v>
                </c:pt>
                <c:pt idx="814">
                  <c:v>40515</c:v>
                </c:pt>
                <c:pt idx="815">
                  <c:v>40480</c:v>
                </c:pt>
                <c:pt idx="816">
                  <c:v>40191</c:v>
                </c:pt>
                <c:pt idx="817">
                  <c:v>40191</c:v>
                </c:pt>
                <c:pt idx="818">
                  <c:v>40191</c:v>
                </c:pt>
                <c:pt idx="819">
                  <c:v>40191</c:v>
                </c:pt>
                <c:pt idx="820">
                  <c:v>38859</c:v>
                </c:pt>
                <c:pt idx="821">
                  <c:v>39004</c:v>
                </c:pt>
                <c:pt idx="822">
                  <c:v>38922</c:v>
                </c:pt>
                <c:pt idx="823">
                  <c:v>38893</c:v>
                </c:pt>
                <c:pt idx="824">
                  <c:v>38893</c:v>
                </c:pt>
                <c:pt idx="825">
                  <c:v>38893</c:v>
                </c:pt>
                <c:pt idx="826">
                  <c:v>38838</c:v>
                </c:pt>
                <c:pt idx="827">
                  <c:v>38821</c:v>
                </c:pt>
                <c:pt idx="828">
                  <c:v>38795</c:v>
                </c:pt>
                <c:pt idx="829">
                  <c:v>38795</c:v>
                </c:pt>
                <c:pt idx="830">
                  <c:v>38795</c:v>
                </c:pt>
                <c:pt idx="831">
                  <c:v>38795</c:v>
                </c:pt>
                <c:pt idx="832">
                  <c:v>38901</c:v>
                </c:pt>
                <c:pt idx="833">
                  <c:v>39031</c:v>
                </c:pt>
                <c:pt idx="834">
                  <c:v>39004</c:v>
                </c:pt>
                <c:pt idx="835">
                  <c:v>38893</c:v>
                </c:pt>
                <c:pt idx="836">
                  <c:v>39004</c:v>
                </c:pt>
                <c:pt idx="837">
                  <c:v>38793</c:v>
                </c:pt>
                <c:pt idx="838">
                  <c:v>38901</c:v>
                </c:pt>
                <c:pt idx="839">
                  <c:v>38838</c:v>
                </c:pt>
                <c:pt idx="840">
                  <c:v>37500</c:v>
                </c:pt>
                <c:pt idx="841">
                  <c:v>37500</c:v>
                </c:pt>
                <c:pt idx="842">
                  <c:v>37563</c:v>
                </c:pt>
                <c:pt idx="843">
                  <c:v>37433</c:v>
                </c:pt>
                <c:pt idx="844">
                  <c:v>37556</c:v>
                </c:pt>
                <c:pt idx="845">
                  <c:v>37582</c:v>
                </c:pt>
                <c:pt idx="846">
                  <c:v>40515</c:v>
                </c:pt>
                <c:pt idx="847">
                  <c:v>37503</c:v>
                </c:pt>
                <c:pt idx="848">
                  <c:v>37605</c:v>
                </c:pt>
                <c:pt idx="849">
                  <c:v>37556</c:v>
                </c:pt>
                <c:pt idx="850">
                  <c:v>37433</c:v>
                </c:pt>
                <c:pt idx="851">
                  <c:v>37433</c:v>
                </c:pt>
                <c:pt idx="852">
                  <c:v>37563</c:v>
                </c:pt>
                <c:pt idx="853">
                  <c:v>37500</c:v>
                </c:pt>
                <c:pt idx="854">
                  <c:v>37500</c:v>
                </c:pt>
                <c:pt idx="855">
                  <c:v>37433</c:v>
                </c:pt>
                <c:pt idx="856">
                  <c:v>37582</c:v>
                </c:pt>
                <c:pt idx="857">
                  <c:v>40191</c:v>
                </c:pt>
                <c:pt idx="858">
                  <c:v>37504</c:v>
                </c:pt>
                <c:pt idx="859">
                  <c:v>40191</c:v>
                </c:pt>
                <c:pt idx="860">
                  <c:v>37508</c:v>
                </c:pt>
                <c:pt idx="861">
                  <c:v>37433</c:v>
                </c:pt>
                <c:pt idx="862">
                  <c:v>37433</c:v>
                </c:pt>
                <c:pt idx="863">
                  <c:v>37433</c:v>
                </c:pt>
                <c:pt idx="864">
                  <c:v>37511</c:v>
                </c:pt>
                <c:pt idx="865">
                  <c:v>37508</c:v>
                </c:pt>
                <c:pt idx="866">
                  <c:v>37508</c:v>
                </c:pt>
                <c:pt idx="867">
                  <c:v>37500</c:v>
                </c:pt>
                <c:pt idx="868">
                  <c:v>39004</c:v>
                </c:pt>
                <c:pt idx="869">
                  <c:v>38838</c:v>
                </c:pt>
                <c:pt idx="870">
                  <c:v>38836</c:v>
                </c:pt>
                <c:pt idx="871">
                  <c:v>38821</c:v>
                </c:pt>
                <c:pt idx="872">
                  <c:v>37571</c:v>
                </c:pt>
                <c:pt idx="873">
                  <c:v>37500</c:v>
                </c:pt>
                <c:pt idx="874">
                  <c:v>37500</c:v>
                </c:pt>
                <c:pt idx="875">
                  <c:v>37426</c:v>
                </c:pt>
                <c:pt idx="876">
                  <c:v>40515</c:v>
                </c:pt>
                <c:pt idx="877">
                  <c:v>37508</c:v>
                </c:pt>
                <c:pt idx="878">
                  <c:v>37582</c:v>
                </c:pt>
                <c:pt idx="879">
                  <c:v>37433</c:v>
                </c:pt>
                <c:pt idx="880">
                  <c:v>37433</c:v>
                </c:pt>
                <c:pt idx="881">
                  <c:v>37433</c:v>
                </c:pt>
                <c:pt idx="882">
                  <c:v>37517</c:v>
                </c:pt>
                <c:pt idx="883">
                  <c:v>37433</c:v>
                </c:pt>
                <c:pt idx="884">
                  <c:v>84489</c:v>
                </c:pt>
                <c:pt idx="885">
                  <c:v>81501</c:v>
                </c:pt>
                <c:pt idx="886">
                  <c:v>81600</c:v>
                </c:pt>
                <c:pt idx="887">
                  <c:v>81539</c:v>
                </c:pt>
                <c:pt idx="888">
                  <c:v>81539</c:v>
                </c:pt>
                <c:pt idx="889">
                  <c:v>53748</c:v>
                </c:pt>
                <c:pt idx="890">
                  <c:v>81539</c:v>
                </c:pt>
                <c:pt idx="891">
                  <c:v>81539</c:v>
                </c:pt>
                <c:pt idx="892">
                  <c:v>81709</c:v>
                </c:pt>
                <c:pt idx="893">
                  <c:v>53748</c:v>
                </c:pt>
                <c:pt idx="894">
                  <c:v>81560</c:v>
                </c:pt>
                <c:pt idx="895">
                  <c:v>81539</c:v>
                </c:pt>
                <c:pt idx="896">
                  <c:v>38927</c:v>
                </c:pt>
                <c:pt idx="897">
                  <c:v>38922</c:v>
                </c:pt>
                <c:pt idx="898">
                  <c:v>38838</c:v>
                </c:pt>
                <c:pt idx="899">
                  <c:v>38838</c:v>
                </c:pt>
                <c:pt idx="900">
                  <c:v>38838</c:v>
                </c:pt>
                <c:pt idx="901">
                  <c:v>79332</c:v>
                </c:pt>
                <c:pt idx="902">
                  <c:v>79325</c:v>
                </c:pt>
                <c:pt idx="903">
                  <c:v>38793</c:v>
                </c:pt>
                <c:pt idx="904">
                  <c:v>79325</c:v>
                </c:pt>
                <c:pt idx="905">
                  <c:v>79528</c:v>
                </c:pt>
                <c:pt idx="906">
                  <c:v>79325</c:v>
                </c:pt>
                <c:pt idx="907">
                  <c:v>38793</c:v>
                </c:pt>
                <c:pt idx="908">
                  <c:v>38793</c:v>
                </c:pt>
                <c:pt idx="909">
                  <c:v>79399</c:v>
                </c:pt>
                <c:pt idx="910">
                  <c:v>75926</c:v>
                </c:pt>
                <c:pt idx="911">
                  <c:v>75982</c:v>
                </c:pt>
                <c:pt idx="912">
                  <c:v>75926</c:v>
                </c:pt>
                <c:pt idx="913">
                  <c:v>75982</c:v>
                </c:pt>
                <c:pt idx="914">
                  <c:v>75982</c:v>
                </c:pt>
                <c:pt idx="915">
                  <c:v>75926</c:v>
                </c:pt>
                <c:pt idx="916">
                  <c:v>75748</c:v>
                </c:pt>
                <c:pt idx="917">
                  <c:v>74887</c:v>
                </c:pt>
                <c:pt idx="918">
                  <c:v>74804</c:v>
                </c:pt>
                <c:pt idx="919">
                  <c:v>75748</c:v>
                </c:pt>
                <c:pt idx="920">
                  <c:v>37582</c:v>
                </c:pt>
                <c:pt idx="921">
                  <c:v>37517</c:v>
                </c:pt>
                <c:pt idx="922">
                  <c:v>37433</c:v>
                </c:pt>
                <c:pt idx="923">
                  <c:v>37433</c:v>
                </c:pt>
                <c:pt idx="924">
                  <c:v>37433</c:v>
                </c:pt>
                <c:pt idx="925">
                  <c:v>37517</c:v>
                </c:pt>
                <c:pt idx="926">
                  <c:v>40515</c:v>
                </c:pt>
                <c:pt idx="927">
                  <c:v>37433</c:v>
                </c:pt>
                <c:pt idx="928">
                  <c:v>40515</c:v>
                </c:pt>
                <c:pt idx="929">
                  <c:v>40515</c:v>
                </c:pt>
                <c:pt idx="930">
                  <c:v>40191</c:v>
                </c:pt>
                <c:pt idx="931">
                  <c:v>40191</c:v>
                </c:pt>
                <c:pt idx="932">
                  <c:v>71571</c:v>
                </c:pt>
                <c:pt idx="933">
                  <c:v>71571</c:v>
                </c:pt>
                <c:pt idx="934">
                  <c:v>69811</c:v>
                </c:pt>
                <c:pt idx="935">
                  <c:v>69774</c:v>
                </c:pt>
                <c:pt idx="936">
                  <c:v>69331</c:v>
                </c:pt>
                <c:pt idx="937">
                  <c:v>69331</c:v>
                </c:pt>
                <c:pt idx="938">
                  <c:v>69331</c:v>
                </c:pt>
                <c:pt idx="939">
                  <c:v>69331</c:v>
                </c:pt>
                <c:pt idx="940">
                  <c:v>39004</c:v>
                </c:pt>
                <c:pt idx="941">
                  <c:v>38922</c:v>
                </c:pt>
                <c:pt idx="942">
                  <c:v>39004</c:v>
                </c:pt>
                <c:pt idx="943">
                  <c:v>38922</c:v>
                </c:pt>
                <c:pt idx="944">
                  <c:v>38859</c:v>
                </c:pt>
                <c:pt idx="945">
                  <c:v>39004</c:v>
                </c:pt>
                <c:pt idx="946">
                  <c:v>38893</c:v>
                </c:pt>
                <c:pt idx="947">
                  <c:v>38838</c:v>
                </c:pt>
                <c:pt idx="948">
                  <c:v>38795</c:v>
                </c:pt>
                <c:pt idx="949">
                  <c:v>38795</c:v>
                </c:pt>
                <c:pt idx="950">
                  <c:v>38795</c:v>
                </c:pt>
                <c:pt idx="951">
                  <c:v>38795</c:v>
                </c:pt>
                <c:pt idx="952">
                  <c:v>37603</c:v>
                </c:pt>
                <c:pt idx="953">
                  <c:v>37433</c:v>
                </c:pt>
                <c:pt idx="954">
                  <c:v>37571</c:v>
                </c:pt>
                <c:pt idx="955">
                  <c:v>37571</c:v>
                </c:pt>
                <c:pt idx="956">
                  <c:v>37571</c:v>
                </c:pt>
                <c:pt idx="957">
                  <c:v>37571</c:v>
                </c:pt>
                <c:pt idx="958">
                  <c:v>37582</c:v>
                </c:pt>
                <c:pt idx="959">
                  <c:v>37556</c:v>
                </c:pt>
                <c:pt idx="960">
                  <c:v>37563</c:v>
                </c:pt>
                <c:pt idx="961">
                  <c:v>37508</c:v>
                </c:pt>
                <c:pt idx="962">
                  <c:v>37500</c:v>
                </c:pt>
                <c:pt idx="963">
                  <c:v>37500</c:v>
                </c:pt>
                <c:pt idx="964">
                  <c:v>37500</c:v>
                </c:pt>
                <c:pt idx="965">
                  <c:v>37433</c:v>
                </c:pt>
                <c:pt idx="966">
                  <c:v>37433</c:v>
                </c:pt>
                <c:pt idx="967">
                  <c:v>37433</c:v>
                </c:pt>
                <c:pt idx="968">
                  <c:v>37426</c:v>
                </c:pt>
                <c:pt idx="969">
                  <c:v>37426</c:v>
                </c:pt>
                <c:pt idx="970">
                  <c:v>37426</c:v>
                </c:pt>
                <c:pt idx="971">
                  <c:v>55952</c:v>
                </c:pt>
                <c:pt idx="972">
                  <c:v>53820</c:v>
                </c:pt>
                <c:pt idx="973">
                  <c:v>53728</c:v>
                </c:pt>
                <c:pt idx="974">
                  <c:v>53841</c:v>
                </c:pt>
                <c:pt idx="975">
                  <c:v>53777</c:v>
                </c:pt>
                <c:pt idx="976">
                  <c:v>37500</c:v>
                </c:pt>
                <c:pt idx="977">
                  <c:v>37517</c:v>
                </c:pt>
                <c:pt idx="978">
                  <c:v>37426</c:v>
                </c:pt>
                <c:pt idx="979">
                  <c:v>40515</c:v>
                </c:pt>
                <c:pt idx="980">
                  <c:v>40515</c:v>
                </c:pt>
                <c:pt idx="981">
                  <c:v>40515</c:v>
                </c:pt>
                <c:pt idx="982">
                  <c:v>39004</c:v>
                </c:pt>
                <c:pt idx="983">
                  <c:v>38838</c:v>
                </c:pt>
                <c:pt idx="984">
                  <c:v>37500</c:v>
                </c:pt>
                <c:pt idx="985">
                  <c:v>37571</c:v>
                </c:pt>
                <c:pt idx="986">
                  <c:v>37582</c:v>
                </c:pt>
                <c:pt idx="987">
                  <c:v>37433</c:v>
                </c:pt>
                <c:pt idx="988">
                  <c:v>79325</c:v>
                </c:pt>
                <c:pt idx="989">
                  <c:v>69264</c:v>
                </c:pt>
                <c:pt idx="990">
                  <c:v>69264</c:v>
                </c:pt>
                <c:pt idx="991">
                  <c:v>53830</c:v>
                </c:pt>
                <c:pt idx="992">
                  <c:v>53830</c:v>
                </c:pt>
                <c:pt idx="993">
                  <c:v>84489</c:v>
                </c:pt>
                <c:pt idx="994">
                  <c:v>79414</c:v>
                </c:pt>
                <c:pt idx="995">
                  <c:v>75748</c:v>
                </c:pt>
                <c:pt idx="996">
                  <c:v>74804</c:v>
                </c:pt>
                <c:pt idx="997">
                  <c:v>38838</c:v>
                </c:pt>
                <c:pt idx="998">
                  <c:v>40191</c:v>
                </c:pt>
                <c:pt idx="999">
                  <c:v>1201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9477888"/>
        <c:axId val="109479424"/>
      </c:scatterChart>
      <c:valAx>
        <c:axId val="1094778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9479424"/>
        <c:crosses val="autoZero"/>
        <c:crossBetween val="midCat"/>
      </c:valAx>
      <c:valAx>
        <c:axId val="10947942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9477888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xVal>
            <c:numRef>
              <c:f>'2900'!$A$1:$A$1000</c:f>
              <c:numCache>
                <c:formatCode>General</c:formatCode>
                <c:ptCount val="1000"/>
                <c:pt idx="0">
                  <c:v>85000</c:v>
                </c:pt>
                <c:pt idx="1">
                  <c:v>85000</c:v>
                </c:pt>
                <c:pt idx="2">
                  <c:v>85000</c:v>
                </c:pt>
                <c:pt idx="3">
                  <c:v>85000</c:v>
                </c:pt>
                <c:pt idx="4">
                  <c:v>85000</c:v>
                </c:pt>
                <c:pt idx="5">
                  <c:v>85000</c:v>
                </c:pt>
                <c:pt idx="6">
                  <c:v>85000</c:v>
                </c:pt>
                <c:pt idx="7">
                  <c:v>85000</c:v>
                </c:pt>
                <c:pt idx="8">
                  <c:v>85000</c:v>
                </c:pt>
                <c:pt idx="9">
                  <c:v>85000</c:v>
                </c:pt>
                <c:pt idx="10">
                  <c:v>85000</c:v>
                </c:pt>
                <c:pt idx="11">
                  <c:v>85000</c:v>
                </c:pt>
                <c:pt idx="12">
                  <c:v>85000</c:v>
                </c:pt>
                <c:pt idx="13">
                  <c:v>85000</c:v>
                </c:pt>
                <c:pt idx="14">
                  <c:v>85000</c:v>
                </c:pt>
                <c:pt idx="15">
                  <c:v>85000</c:v>
                </c:pt>
                <c:pt idx="16">
                  <c:v>85000</c:v>
                </c:pt>
                <c:pt idx="17">
                  <c:v>85000</c:v>
                </c:pt>
                <c:pt idx="18">
                  <c:v>85000</c:v>
                </c:pt>
                <c:pt idx="19">
                  <c:v>85000</c:v>
                </c:pt>
                <c:pt idx="20">
                  <c:v>85000</c:v>
                </c:pt>
                <c:pt idx="21">
                  <c:v>85000</c:v>
                </c:pt>
                <c:pt idx="22">
                  <c:v>85000</c:v>
                </c:pt>
                <c:pt idx="23">
                  <c:v>85000</c:v>
                </c:pt>
                <c:pt idx="24">
                  <c:v>85000</c:v>
                </c:pt>
                <c:pt idx="25">
                  <c:v>85000</c:v>
                </c:pt>
                <c:pt idx="26">
                  <c:v>85000</c:v>
                </c:pt>
                <c:pt idx="27">
                  <c:v>85000</c:v>
                </c:pt>
                <c:pt idx="28">
                  <c:v>85000</c:v>
                </c:pt>
                <c:pt idx="29">
                  <c:v>85000</c:v>
                </c:pt>
                <c:pt idx="30">
                  <c:v>85000</c:v>
                </c:pt>
                <c:pt idx="31">
                  <c:v>85000</c:v>
                </c:pt>
                <c:pt idx="32">
                  <c:v>85000</c:v>
                </c:pt>
                <c:pt idx="33">
                  <c:v>85000</c:v>
                </c:pt>
                <c:pt idx="34">
                  <c:v>85000</c:v>
                </c:pt>
                <c:pt idx="35">
                  <c:v>85000</c:v>
                </c:pt>
                <c:pt idx="36">
                  <c:v>85000</c:v>
                </c:pt>
                <c:pt idx="37">
                  <c:v>85000</c:v>
                </c:pt>
                <c:pt idx="38">
                  <c:v>85000</c:v>
                </c:pt>
                <c:pt idx="39">
                  <c:v>85000</c:v>
                </c:pt>
                <c:pt idx="40">
                  <c:v>85000</c:v>
                </c:pt>
                <c:pt idx="41">
                  <c:v>85000</c:v>
                </c:pt>
                <c:pt idx="42">
                  <c:v>85000</c:v>
                </c:pt>
                <c:pt idx="43">
                  <c:v>85000</c:v>
                </c:pt>
                <c:pt idx="44">
                  <c:v>85000</c:v>
                </c:pt>
                <c:pt idx="45">
                  <c:v>85000</c:v>
                </c:pt>
                <c:pt idx="46">
                  <c:v>85000</c:v>
                </c:pt>
                <c:pt idx="47">
                  <c:v>85000</c:v>
                </c:pt>
                <c:pt idx="48">
                  <c:v>85000</c:v>
                </c:pt>
                <c:pt idx="49">
                  <c:v>85000</c:v>
                </c:pt>
                <c:pt idx="50">
                  <c:v>85000</c:v>
                </c:pt>
                <c:pt idx="51">
                  <c:v>85000</c:v>
                </c:pt>
                <c:pt idx="52">
                  <c:v>85000</c:v>
                </c:pt>
                <c:pt idx="53">
                  <c:v>85000</c:v>
                </c:pt>
                <c:pt idx="54">
                  <c:v>85000</c:v>
                </c:pt>
                <c:pt idx="55">
                  <c:v>85000</c:v>
                </c:pt>
                <c:pt idx="56">
                  <c:v>85000</c:v>
                </c:pt>
                <c:pt idx="57">
                  <c:v>85000</c:v>
                </c:pt>
                <c:pt idx="58">
                  <c:v>85000</c:v>
                </c:pt>
                <c:pt idx="59">
                  <c:v>85000</c:v>
                </c:pt>
                <c:pt idx="60">
                  <c:v>85000</c:v>
                </c:pt>
                <c:pt idx="61">
                  <c:v>85000</c:v>
                </c:pt>
                <c:pt idx="62">
                  <c:v>85000</c:v>
                </c:pt>
                <c:pt idx="63">
                  <c:v>85000</c:v>
                </c:pt>
                <c:pt idx="64">
                  <c:v>85000</c:v>
                </c:pt>
                <c:pt idx="65">
                  <c:v>85000</c:v>
                </c:pt>
                <c:pt idx="66">
                  <c:v>85000</c:v>
                </c:pt>
                <c:pt idx="67">
                  <c:v>85000</c:v>
                </c:pt>
                <c:pt idx="68">
                  <c:v>85000</c:v>
                </c:pt>
                <c:pt idx="69">
                  <c:v>85000</c:v>
                </c:pt>
                <c:pt idx="70">
                  <c:v>85000</c:v>
                </c:pt>
                <c:pt idx="71">
                  <c:v>85000</c:v>
                </c:pt>
                <c:pt idx="72">
                  <c:v>85000</c:v>
                </c:pt>
                <c:pt idx="73">
                  <c:v>85000</c:v>
                </c:pt>
                <c:pt idx="74">
                  <c:v>85000</c:v>
                </c:pt>
                <c:pt idx="75">
                  <c:v>85000</c:v>
                </c:pt>
                <c:pt idx="76">
                  <c:v>85000</c:v>
                </c:pt>
                <c:pt idx="77">
                  <c:v>85000</c:v>
                </c:pt>
                <c:pt idx="78">
                  <c:v>85000</c:v>
                </c:pt>
                <c:pt idx="79">
                  <c:v>85000</c:v>
                </c:pt>
                <c:pt idx="80">
                  <c:v>85000</c:v>
                </c:pt>
                <c:pt idx="81">
                  <c:v>85000</c:v>
                </c:pt>
                <c:pt idx="82">
                  <c:v>85000</c:v>
                </c:pt>
                <c:pt idx="83">
                  <c:v>85000</c:v>
                </c:pt>
                <c:pt idx="84">
                  <c:v>85000</c:v>
                </c:pt>
                <c:pt idx="85">
                  <c:v>85000</c:v>
                </c:pt>
                <c:pt idx="86">
                  <c:v>85000</c:v>
                </c:pt>
                <c:pt idx="87">
                  <c:v>85000</c:v>
                </c:pt>
                <c:pt idx="88">
                  <c:v>85000</c:v>
                </c:pt>
                <c:pt idx="89">
                  <c:v>85000</c:v>
                </c:pt>
                <c:pt idx="90">
                  <c:v>85000</c:v>
                </c:pt>
                <c:pt idx="91">
                  <c:v>85000</c:v>
                </c:pt>
                <c:pt idx="92">
                  <c:v>85000</c:v>
                </c:pt>
                <c:pt idx="93">
                  <c:v>85000</c:v>
                </c:pt>
                <c:pt idx="94">
                  <c:v>85000</c:v>
                </c:pt>
                <c:pt idx="95">
                  <c:v>85000</c:v>
                </c:pt>
                <c:pt idx="96">
                  <c:v>85000</c:v>
                </c:pt>
                <c:pt idx="97">
                  <c:v>85000</c:v>
                </c:pt>
                <c:pt idx="98">
                  <c:v>85000</c:v>
                </c:pt>
                <c:pt idx="99">
                  <c:v>85000</c:v>
                </c:pt>
                <c:pt idx="100">
                  <c:v>85000</c:v>
                </c:pt>
                <c:pt idx="101">
                  <c:v>85000</c:v>
                </c:pt>
                <c:pt idx="102">
                  <c:v>85000</c:v>
                </c:pt>
                <c:pt idx="103">
                  <c:v>85000</c:v>
                </c:pt>
                <c:pt idx="104">
                  <c:v>85000</c:v>
                </c:pt>
                <c:pt idx="105">
                  <c:v>85000</c:v>
                </c:pt>
                <c:pt idx="106">
                  <c:v>85000</c:v>
                </c:pt>
                <c:pt idx="107">
                  <c:v>85000</c:v>
                </c:pt>
                <c:pt idx="108">
                  <c:v>85000</c:v>
                </c:pt>
                <c:pt idx="109">
                  <c:v>85000</c:v>
                </c:pt>
                <c:pt idx="110">
                  <c:v>85000</c:v>
                </c:pt>
                <c:pt idx="111">
                  <c:v>85000</c:v>
                </c:pt>
                <c:pt idx="112">
                  <c:v>85000</c:v>
                </c:pt>
                <c:pt idx="113">
                  <c:v>85000</c:v>
                </c:pt>
                <c:pt idx="114">
                  <c:v>85000</c:v>
                </c:pt>
                <c:pt idx="115">
                  <c:v>85000</c:v>
                </c:pt>
                <c:pt idx="116">
                  <c:v>85000</c:v>
                </c:pt>
                <c:pt idx="117">
                  <c:v>85000</c:v>
                </c:pt>
                <c:pt idx="118">
                  <c:v>85000</c:v>
                </c:pt>
                <c:pt idx="119">
                  <c:v>85000</c:v>
                </c:pt>
                <c:pt idx="120">
                  <c:v>85000</c:v>
                </c:pt>
                <c:pt idx="121">
                  <c:v>85000</c:v>
                </c:pt>
                <c:pt idx="122">
                  <c:v>85000</c:v>
                </c:pt>
                <c:pt idx="123">
                  <c:v>85000</c:v>
                </c:pt>
                <c:pt idx="124">
                  <c:v>85000</c:v>
                </c:pt>
                <c:pt idx="125">
                  <c:v>85000</c:v>
                </c:pt>
                <c:pt idx="126">
                  <c:v>85000</c:v>
                </c:pt>
                <c:pt idx="127">
                  <c:v>85000</c:v>
                </c:pt>
                <c:pt idx="128">
                  <c:v>85000</c:v>
                </c:pt>
                <c:pt idx="129">
                  <c:v>85000</c:v>
                </c:pt>
                <c:pt idx="130">
                  <c:v>85000</c:v>
                </c:pt>
                <c:pt idx="131">
                  <c:v>85000</c:v>
                </c:pt>
                <c:pt idx="132">
                  <c:v>85000</c:v>
                </c:pt>
                <c:pt idx="133">
                  <c:v>85000</c:v>
                </c:pt>
                <c:pt idx="134">
                  <c:v>85000</c:v>
                </c:pt>
                <c:pt idx="135">
                  <c:v>85000</c:v>
                </c:pt>
                <c:pt idx="136">
                  <c:v>85000</c:v>
                </c:pt>
                <c:pt idx="137">
                  <c:v>85000</c:v>
                </c:pt>
                <c:pt idx="138">
                  <c:v>85000</c:v>
                </c:pt>
                <c:pt idx="139">
                  <c:v>85000</c:v>
                </c:pt>
                <c:pt idx="140">
                  <c:v>85000</c:v>
                </c:pt>
                <c:pt idx="141">
                  <c:v>85000</c:v>
                </c:pt>
                <c:pt idx="142">
                  <c:v>85000</c:v>
                </c:pt>
                <c:pt idx="143">
                  <c:v>85000</c:v>
                </c:pt>
                <c:pt idx="144">
                  <c:v>85000</c:v>
                </c:pt>
                <c:pt idx="145">
                  <c:v>85000</c:v>
                </c:pt>
                <c:pt idx="146">
                  <c:v>85000</c:v>
                </c:pt>
                <c:pt idx="147">
                  <c:v>85000</c:v>
                </c:pt>
                <c:pt idx="148">
                  <c:v>85000</c:v>
                </c:pt>
                <c:pt idx="149">
                  <c:v>85000</c:v>
                </c:pt>
                <c:pt idx="150">
                  <c:v>85000</c:v>
                </c:pt>
                <c:pt idx="151">
                  <c:v>85000</c:v>
                </c:pt>
                <c:pt idx="152">
                  <c:v>85000</c:v>
                </c:pt>
                <c:pt idx="153">
                  <c:v>85000</c:v>
                </c:pt>
                <c:pt idx="154">
                  <c:v>85000</c:v>
                </c:pt>
                <c:pt idx="155">
                  <c:v>85000</c:v>
                </c:pt>
                <c:pt idx="156">
                  <c:v>85000</c:v>
                </c:pt>
                <c:pt idx="157">
                  <c:v>85000</c:v>
                </c:pt>
                <c:pt idx="158">
                  <c:v>85000</c:v>
                </c:pt>
                <c:pt idx="159">
                  <c:v>85000</c:v>
                </c:pt>
                <c:pt idx="160">
                  <c:v>85000</c:v>
                </c:pt>
                <c:pt idx="161">
                  <c:v>85000</c:v>
                </c:pt>
                <c:pt idx="162">
                  <c:v>85000</c:v>
                </c:pt>
                <c:pt idx="163">
                  <c:v>85000</c:v>
                </c:pt>
                <c:pt idx="164">
                  <c:v>85000</c:v>
                </c:pt>
                <c:pt idx="165">
                  <c:v>85000</c:v>
                </c:pt>
                <c:pt idx="166">
                  <c:v>85000</c:v>
                </c:pt>
                <c:pt idx="167">
                  <c:v>85000</c:v>
                </c:pt>
                <c:pt idx="168">
                  <c:v>85000</c:v>
                </c:pt>
                <c:pt idx="169">
                  <c:v>85000</c:v>
                </c:pt>
                <c:pt idx="170">
                  <c:v>85000</c:v>
                </c:pt>
                <c:pt idx="171">
                  <c:v>85000</c:v>
                </c:pt>
                <c:pt idx="172">
                  <c:v>85000</c:v>
                </c:pt>
                <c:pt idx="173">
                  <c:v>85000</c:v>
                </c:pt>
                <c:pt idx="174">
                  <c:v>85000</c:v>
                </c:pt>
                <c:pt idx="175">
                  <c:v>85000</c:v>
                </c:pt>
                <c:pt idx="176">
                  <c:v>85000</c:v>
                </c:pt>
                <c:pt idx="177">
                  <c:v>85000</c:v>
                </c:pt>
                <c:pt idx="178">
                  <c:v>85000</c:v>
                </c:pt>
                <c:pt idx="179">
                  <c:v>85000</c:v>
                </c:pt>
                <c:pt idx="180">
                  <c:v>85000</c:v>
                </c:pt>
                <c:pt idx="181">
                  <c:v>85000</c:v>
                </c:pt>
                <c:pt idx="182">
                  <c:v>85000</c:v>
                </c:pt>
                <c:pt idx="183">
                  <c:v>85000</c:v>
                </c:pt>
                <c:pt idx="184">
                  <c:v>85000</c:v>
                </c:pt>
                <c:pt idx="185">
                  <c:v>85000</c:v>
                </c:pt>
                <c:pt idx="186">
                  <c:v>85000</c:v>
                </c:pt>
                <c:pt idx="187">
                  <c:v>85000</c:v>
                </c:pt>
                <c:pt idx="188">
                  <c:v>85000</c:v>
                </c:pt>
                <c:pt idx="189">
                  <c:v>85000</c:v>
                </c:pt>
                <c:pt idx="190">
                  <c:v>85000</c:v>
                </c:pt>
                <c:pt idx="191">
                  <c:v>85000</c:v>
                </c:pt>
                <c:pt idx="192">
                  <c:v>85000</c:v>
                </c:pt>
                <c:pt idx="193">
                  <c:v>85000</c:v>
                </c:pt>
                <c:pt idx="194">
                  <c:v>85000</c:v>
                </c:pt>
                <c:pt idx="195">
                  <c:v>85000</c:v>
                </c:pt>
                <c:pt idx="196">
                  <c:v>85000</c:v>
                </c:pt>
                <c:pt idx="197">
                  <c:v>85000</c:v>
                </c:pt>
                <c:pt idx="198">
                  <c:v>85000</c:v>
                </c:pt>
                <c:pt idx="199">
                  <c:v>85000</c:v>
                </c:pt>
                <c:pt idx="200">
                  <c:v>85000</c:v>
                </c:pt>
                <c:pt idx="201">
                  <c:v>85000</c:v>
                </c:pt>
                <c:pt idx="202">
                  <c:v>85000</c:v>
                </c:pt>
                <c:pt idx="203">
                  <c:v>85000</c:v>
                </c:pt>
                <c:pt idx="204">
                  <c:v>85000</c:v>
                </c:pt>
                <c:pt idx="205">
                  <c:v>85000</c:v>
                </c:pt>
                <c:pt idx="206">
                  <c:v>85000</c:v>
                </c:pt>
                <c:pt idx="207">
                  <c:v>85000</c:v>
                </c:pt>
                <c:pt idx="208">
                  <c:v>85000</c:v>
                </c:pt>
                <c:pt idx="209">
                  <c:v>85000</c:v>
                </c:pt>
                <c:pt idx="210">
                  <c:v>85000</c:v>
                </c:pt>
                <c:pt idx="211">
                  <c:v>85000</c:v>
                </c:pt>
                <c:pt idx="212">
                  <c:v>85000</c:v>
                </c:pt>
                <c:pt idx="213">
                  <c:v>85000</c:v>
                </c:pt>
                <c:pt idx="214">
                  <c:v>85000</c:v>
                </c:pt>
                <c:pt idx="215">
                  <c:v>85000</c:v>
                </c:pt>
                <c:pt idx="216">
                  <c:v>85000</c:v>
                </c:pt>
                <c:pt idx="217">
                  <c:v>85000</c:v>
                </c:pt>
                <c:pt idx="218">
                  <c:v>85000</c:v>
                </c:pt>
                <c:pt idx="219">
                  <c:v>85000</c:v>
                </c:pt>
                <c:pt idx="220">
                  <c:v>85000</c:v>
                </c:pt>
                <c:pt idx="221">
                  <c:v>85000</c:v>
                </c:pt>
                <c:pt idx="222">
                  <c:v>85000</c:v>
                </c:pt>
                <c:pt idx="223">
                  <c:v>85000</c:v>
                </c:pt>
                <c:pt idx="224">
                  <c:v>85000</c:v>
                </c:pt>
                <c:pt idx="225">
                  <c:v>85000</c:v>
                </c:pt>
                <c:pt idx="226">
                  <c:v>85000</c:v>
                </c:pt>
                <c:pt idx="227">
                  <c:v>85000</c:v>
                </c:pt>
                <c:pt idx="228">
                  <c:v>85000</c:v>
                </c:pt>
                <c:pt idx="229">
                  <c:v>85000</c:v>
                </c:pt>
                <c:pt idx="230">
                  <c:v>85000</c:v>
                </c:pt>
                <c:pt idx="231">
                  <c:v>85000</c:v>
                </c:pt>
                <c:pt idx="232">
                  <c:v>85000</c:v>
                </c:pt>
                <c:pt idx="233">
                  <c:v>85000</c:v>
                </c:pt>
                <c:pt idx="234">
                  <c:v>85000</c:v>
                </c:pt>
                <c:pt idx="235">
                  <c:v>85000</c:v>
                </c:pt>
                <c:pt idx="236">
                  <c:v>85000</c:v>
                </c:pt>
                <c:pt idx="237">
                  <c:v>85000</c:v>
                </c:pt>
                <c:pt idx="238">
                  <c:v>85000</c:v>
                </c:pt>
                <c:pt idx="239">
                  <c:v>85000</c:v>
                </c:pt>
                <c:pt idx="240">
                  <c:v>85000</c:v>
                </c:pt>
                <c:pt idx="241">
                  <c:v>85000</c:v>
                </c:pt>
                <c:pt idx="242">
                  <c:v>85000</c:v>
                </c:pt>
                <c:pt idx="243">
                  <c:v>85000</c:v>
                </c:pt>
                <c:pt idx="244">
                  <c:v>85000</c:v>
                </c:pt>
                <c:pt idx="245">
                  <c:v>85000</c:v>
                </c:pt>
                <c:pt idx="246">
                  <c:v>85000</c:v>
                </c:pt>
                <c:pt idx="247">
                  <c:v>85000</c:v>
                </c:pt>
                <c:pt idx="248">
                  <c:v>85000</c:v>
                </c:pt>
                <c:pt idx="249">
                  <c:v>85000</c:v>
                </c:pt>
                <c:pt idx="250">
                  <c:v>85000</c:v>
                </c:pt>
                <c:pt idx="251">
                  <c:v>85000</c:v>
                </c:pt>
                <c:pt idx="252">
                  <c:v>85000</c:v>
                </c:pt>
                <c:pt idx="253">
                  <c:v>85000</c:v>
                </c:pt>
                <c:pt idx="254">
                  <c:v>85000</c:v>
                </c:pt>
                <c:pt idx="255">
                  <c:v>85000</c:v>
                </c:pt>
                <c:pt idx="256">
                  <c:v>85000</c:v>
                </c:pt>
                <c:pt idx="257">
                  <c:v>85000</c:v>
                </c:pt>
                <c:pt idx="258">
                  <c:v>85000</c:v>
                </c:pt>
                <c:pt idx="259">
                  <c:v>85000</c:v>
                </c:pt>
                <c:pt idx="260">
                  <c:v>85000</c:v>
                </c:pt>
                <c:pt idx="261">
                  <c:v>85000</c:v>
                </c:pt>
                <c:pt idx="262">
                  <c:v>85000</c:v>
                </c:pt>
                <c:pt idx="263">
                  <c:v>85000</c:v>
                </c:pt>
                <c:pt idx="264">
                  <c:v>85000</c:v>
                </c:pt>
                <c:pt idx="265">
                  <c:v>85000</c:v>
                </c:pt>
                <c:pt idx="266">
                  <c:v>85000</c:v>
                </c:pt>
                <c:pt idx="267">
                  <c:v>85000</c:v>
                </c:pt>
                <c:pt idx="268">
                  <c:v>85000</c:v>
                </c:pt>
                <c:pt idx="269">
                  <c:v>85000</c:v>
                </c:pt>
                <c:pt idx="270">
                  <c:v>85000</c:v>
                </c:pt>
                <c:pt idx="271">
                  <c:v>85000</c:v>
                </c:pt>
                <c:pt idx="272">
                  <c:v>85000</c:v>
                </c:pt>
                <c:pt idx="273">
                  <c:v>85000</c:v>
                </c:pt>
                <c:pt idx="274">
                  <c:v>85000</c:v>
                </c:pt>
                <c:pt idx="275">
                  <c:v>85000</c:v>
                </c:pt>
                <c:pt idx="276">
                  <c:v>85000</c:v>
                </c:pt>
                <c:pt idx="277">
                  <c:v>85000</c:v>
                </c:pt>
                <c:pt idx="278">
                  <c:v>85000</c:v>
                </c:pt>
                <c:pt idx="279">
                  <c:v>85000</c:v>
                </c:pt>
                <c:pt idx="280">
                  <c:v>85000</c:v>
                </c:pt>
                <c:pt idx="281">
                  <c:v>85000</c:v>
                </c:pt>
                <c:pt idx="282">
                  <c:v>85000</c:v>
                </c:pt>
                <c:pt idx="283">
                  <c:v>85000</c:v>
                </c:pt>
                <c:pt idx="284">
                  <c:v>85000</c:v>
                </c:pt>
                <c:pt idx="285">
                  <c:v>85000</c:v>
                </c:pt>
                <c:pt idx="286">
                  <c:v>85000</c:v>
                </c:pt>
                <c:pt idx="287">
                  <c:v>85000</c:v>
                </c:pt>
                <c:pt idx="288">
                  <c:v>85000</c:v>
                </c:pt>
                <c:pt idx="289">
                  <c:v>85000</c:v>
                </c:pt>
                <c:pt idx="290">
                  <c:v>85000</c:v>
                </c:pt>
                <c:pt idx="291">
                  <c:v>85000</c:v>
                </c:pt>
                <c:pt idx="292">
                  <c:v>85000</c:v>
                </c:pt>
                <c:pt idx="293">
                  <c:v>85000</c:v>
                </c:pt>
                <c:pt idx="294">
                  <c:v>85000</c:v>
                </c:pt>
                <c:pt idx="295">
                  <c:v>85000</c:v>
                </c:pt>
                <c:pt idx="296">
                  <c:v>85000</c:v>
                </c:pt>
                <c:pt idx="297">
                  <c:v>85000</c:v>
                </c:pt>
                <c:pt idx="298">
                  <c:v>85000</c:v>
                </c:pt>
                <c:pt idx="299">
                  <c:v>85000</c:v>
                </c:pt>
                <c:pt idx="300">
                  <c:v>85000</c:v>
                </c:pt>
                <c:pt idx="301">
                  <c:v>85000</c:v>
                </c:pt>
                <c:pt idx="302">
                  <c:v>85000</c:v>
                </c:pt>
                <c:pt idx="303">
                  <c:v>85000</c:v>
                </c:pt>
                <c:pt idx="304">
                  <c:v>85000</c:v>
                </c:pt>
                <c:pt idx="305">
                  <c:v>85000</c:v>
                </c:pt>
                <c:pt idx="306">
                  <c:v>85000</c:v>
                </c:pt>
                <c:pt idx="307">
                  <c:v>85000</c:v>
                </c:pt>
                <c:pt idx="308">
                  <c:v>85000</c:v>
                </c:pt>
                <c:pt idx="309">
                  <c:v>85000</c:v>
                </c:pt>
                <c:pt idx="310">
                  <c:v>85000</c:v>
                </c:pt>
                <c:pt idx="311">
                  <c:v>85000</c:v>
                </c:pt>
                <c:pt idx="312">
                  <c:v>85000</c:v>
                </c:pt>
                <c:pt idx="313">
                  <c:v>85000</c:v>
                </c:pt>
                <c:pt idx="314">
                  <c:v>85000</c:v>
                </c:pt>
                <c:pt idx="315">
                  <c:v>85000</c:v>
                </c:pt>
                <c:pt idx="316">
                  <c:v>85000</c:v>
                </c:pt>
                <c:pt idx="317">
                  <c:v>85000</c:v>
                </c:pt>
                <c:pt idx="318">
                  <c:v>85000</c:v>
                </c:pt>
                <c:pt idx="319">
                  <c:v>85000</c:v>
                </c:pt>
                <c:pt idx="320">
                  <c:v>85000</c:v>
                </c:pt>
                <c:pt idx="321">
                  <c:v>85000</c:v>
                </c:pt>
                <c:pt idx="322">
                  <c:v>85000</c:v>
                </c:pt>
                <c:pt idx="323">
                  <c:v>85000</c:v>
                </c:pt>
                <c:pt idx="324">
                  <c:v>85000</c:v>
                </c:pt>
                <c:pt idx="325">
                  <c:v>85000</c:v>
                </c:pt>
                <c:pt idx="326">
                  <c:v>85000</c:v>
                </c:pt>
                <c:pt idx="327">
                  <c:v>85000</c:v>
                </c:pt>
                <c:pt idx="328">
                  <c:v>85000</c:v>
                </c:pt>
                <c:pt idx="329">
                  <c:v>85000</c:v>
                </c:pt>
                <c:pt idx="330">
                  <c:v>85000</c:v>
                </c:pt>
                <c:pt idx="331">
                  <c:v>85000</c:v>
                </c:pt>
                <c:pt idx="332">
                  <c:v>85000</c:v>
                </c:pt>
                <c:pt idx="333">
                  <c:v>85000</c:v>
                </c:pt>
                <c:pt idx="334">
                  <c:v>85000</c:v>
                </c:pt>
                <c:pt idx="335">
                  <c:v>85000</c:v>
                </c:pt>
                <c:pt idx="336">
                  <c:v>85000</c:v>
                </c:pt>
                <c:pt idx="337">
                  <c:v>85000</c:v>
                </c:pt>
                <c:pt idx="338">
                  <c:v>85000</c:v>
                </c:pt>
                <c:pt idx="339">
                  <c:v>85000</c:v>
                </c:pt>
                <c:pt idx="340">
                  <c:v>85000</c:v>
                </c:pt>
                <c:pt idx="341">
                  <c:v>85000</c:v>
                </c:pt>
                <c:pt idx="342">
                  <c:v>85000</c:v>
                </c:pt>
                <c:pt idx="343">
                  <c:v>85000</c:v>
                </c:pt>
                <c:pt idx="344">
                  <c:v>85000</c:v>
                </c:pt>
                <c:pt idx="345">
                  <c:v>85000</c:v>
                </c:pt>
                <c:pt idx="346">
                  <c:v>85000</c:v>
                </c:pt>
                <c:pt idx="347">
                  <c:v>85000</c:v>
                </c:pt>
                <c:pt idx="348">
                  <c:v>85000</c:v>
                </c:pt>
                <c:pt idx="349">
                  <c:v>85000</c:v>
                </c:pt>
                <c:pt idx="350">
                  <c:v>85000</c:v>
                </c:pt>
                <c:pt idx="351">
                  <c:v>85000</c:v>
                </c:pt>
                <c:pt idx="352">
                  <c:v>85000</c:v>
                </c:pt>
                <c:pt idx="353">
                  <c:v>85000</c:v>
                </c:pt>
                <c:pt idx="354">
                  <c:v>85000</c:v>
                </c:pt>
                <c:pt idx="355">
                  <c:v>85000</c:v>
                </c:pt>
                <c:pt idx="356">
                  <c:v>84999</c:v>
                </c:pt>
                <c:pt idx="357">
                  <c:v>85000</c:v>
                </c:pt>
                <c:pt idx="358">
                  <c:v>85000</c:v>
                </c:pt>
                <c:pt idx="359">
                  <c:v>85000</c:v>
                </c:pt>
                <c:pt idx="360">
                  <c:v>85000</c:v>
                </c:pt>
                <c:pt idx="361">
                  <c:v>85000</c:v>
                </c:pt>
                <c:pt idx="362">
                  <c:v>85000</c:v>
                </c:pt>
                <c:pt idx="363">
                  <c:v>85000</c:v>
                </c:pt>
                <c:pt idx="364">
                  <c:v>85000</c:v>
                </c:pt>
                <c:pt idx="365">
                  <c:v>85000</c:v>
                </c:pt>
                <c:pt idx="366">
                  <c:v>85000</c:v>
                </c:pt>
                <c:pt idx="367">
                  <c:v>85000</c:v>
                </c:pt>
                <c:pt idx="368">
                  <c:v>85000</c:v>
                </c:pt>
                <c:pt idx="369">
                  <c:v>85000</c:v>
                </c:pt>
                <c:pt idx="370">
                  <c:v>85000</c:v>
                </c:pt>
                <c:pt idx="371">
                  <c:v>85000</c:v>
                </c:pt>
                <c:pt idx="372">
                  <c:v>85000</c:v>
                </c:pt>
                <c:pt idx="373">
                  <c:v>85000</c:v>
                </c:pt>
                <c:pt idx="374">
                  <c:v>85000</c:v>
                </c:pt>
                <c:pt idx="375">
                  <c:v>85000</c:v>
                </c:pt>
                <c:pt idx="376">
                  <c:v>85000</c:v>
                </c:pt>
                <c:pt idx="377">
                  <c:v>85000</c:v>
                </c:pt>
                <c:pt idx="378">
                  <c:v>85000</c:v>
                </c:pt>
                <c:pt idx="379">
                  <c:v>85000</c:v>
                </c:pt>
                <c:pt idx="380">
                  <c:v>85000</c:v>
                </c:pt>
                <c:pt idx="381">
                  <c:v>85000</c:v>
                </c:pt>
                <c:pt idx="382">
                  <c:v>85000</c:v>
                </c:pt>
                <c:pt idx="383">
                  <c:v>85000</c:v>
                </c:pt>
                <c:pt idx="384">
                  <c:v>85000</c:v>
                </c:pt>
                <c:pt idx="385">
                  <c:v>85000</c:v>
                </c:pt>
                <c:pt idx="386">
                  <c:v>85000</c:v>
                </c:pt>
                <c:pt idx="387">
                  <c:v>85000</c:v>
                </c:pt>
                <c:pt idx="388">
                  <c:v>85000</c:v>
                </c:pt>
                <c:pt idx="389">
                  <c:v>85000</c:v>
                </c:pt>
                <c:pt idx="390">
                  <c:v>85000</c:v>
                </c:pt>
                <c:pt idx="391">
                  <c:v>85000</c:v>
                </c:pt>
                <c:pt idx="392">
                  <c:v>85000</c:v>
                </c:pt>
                <c:pt idx="393">
                  <c:v>85000</c:v>
                </c:pt>
                <c:pt idx="394">
                  <c:v>85000</c:v>
                </c:pt>
                <c:pt idx="395">
                  <c:v>85000</c:v>
                </c:pt>
                <c:pt idx="396">
                  <c:v>85000</c:v>
                </c:pt>
                <c:pt idx="397">
                  <c:v>85000</c:v>
                </c:pt>
                <c:pt idx="398">
                  <c:v>85000</c:v>
                </c:pt>
                <c:pt idx="399">
                  <c:v>85000</c:v>
                </c:pt>
                <c:pt idx="400">
                  <c:v>85000</c:v>
                </c:pt>
                <c:pt idx="401">
                  <c:v>84998</c:v>
                </c:pt>
                <c:pt idx="402">
                  <c:v>84998</c:v>
                </c:pt>
                <c:pt idx="403">
                  <c:v>84998</c:v>
                </c:pt>
                <c:pt idx="404">
                  <c:v>85000</c:v>
                </c:pt>
                <c:pt idx="405">
                  <c:v>85000</c:v>
                </c:pt>
                <c:pt idx="406">
                  <c:v>85000</c:v>
                </c:pt>
                <c:pt idx="407">
                  <c:v>85000</c:v>
                </c:pt>
                <c:pt idx="408">
                  <c:v>85000</c:v>
                </c:pt>
                <c:pt idx="409">
                  <c:v>85000</c:v>
                </c:pt>
                <c:pt idx="410">
                  <c:v>85000</c:v>
                </c:pt>
                <c:pt idx="411">
                  <c:v>85000</c:v>
                </c:pt>
                <c:pt idx="412">
                  <c:v>85000</c:v>
                </c:pt>
                <c:pt idx="413">
                  <c:v>85000</c:v>
                </c:pt>
                <c:pt idx="414">
                  <c:v>85000</c:v>
                </c:pt>
                <c:pt idx="415">
                  <c:v>85000</c:v>
                </c:pt>
                <c:pt idx="416">
                  <c:v>85000</c:v>
                </c:pt>
                <c:pt idx="417">
                  <c:v>85000</c:v>
                </c:pt>
                <c:pt idx="418">
                  <c:v>85000</c:v>
                </c:pt>
                <c:pt idx="419">
                  <c:v>85000</c:v>
                </c:pt>
                <c:pt idx="420">
                  <c:v>85000</c:v>
                </c:pt>
                <c:pt idx="421">
                  <c:v>85000</c:v>
                </c:pt>
                <c:pt idx="422">
                  <c:v>85000</c:v>
                </c:pt>
                <c:pt idx="423">
                  <c:v>85000</c:v>
                </c:pt>
                <c:pt idx="424">
                  <c:v>85000</c:v>
                </c:pt>
                <c:pt idx="425">
                  <c:v>85000</c:v>
                </c:pt>
                <c:pt idx="426">
                  <c:v>85000</c:v>
                </c:pt>
                <c:pt idx="427">
                  <c:v>85000</c:v>
                </c:pt>
                <c:pt idx="428">
                  <c:v>85000</c:v>
                </c:pt>
                <c:pt idx="429">
                  <c:v>85000</c:v>
                </c:pt>
                <c:pt idx="430">
                  <c:v>85000</c:v>
                </c:pt>
                <c:pt idx="431">
                  <c:v>85000</c:v>
                </c:pt>
                <c:pt idx="432">
                  <c:v>85000</c:v>
                </c:pt>
                <c:pt idx="433">
                  <c:v>85000</c:v>
                </c:pt>
                <c:pt idx="434">
                  <c:v>84998</c:v>
                </c:pt>
                <c:pt idx="435">
                  <c:v>84998</c:v>
                </c:pt>
                <c:pt idx="436">
                  <c:v>84998</c:v>
                </c:pt>
                <c:pt idx="437">
                  <c:v>84998</c:v>
                </c:pt>
                <c:pt idx="438">
                  <c:v>85000</c:v>
                </c:pt>
                <c:pt idx="439">
                  <c:v>85000</c:v>
                </c:pt>
                <c:pt idx="440">
                  <c:v>85000</c:v>
                </c:pt>
                <c:pt idx="441">
                  <c:v>85000</c:v>
                </c:pt>
                <c:pt idx="442">
                  <c:v>85000</c:v>
                </c:pt>
                <c:pt idx="443">
                  <c:v>85000</c:v>
                </c:pt>
                <c:pt idx="444">
                  <c:v>85000</c:v>
                </c:pt>
                <c:pt idx="445">
                  <c:v>85000</c:v>
                </c:pt>
                <c:pt idx="446">
                  <c:v>85000</c:v>
                </c:pt>
                <c:pt idx="447">
                  <c:v>85000</c:v>
                </c:pt>
                <c:pt idx="448">
                  <c:v>85000</c:v>
                </c:pt>
                <c:pt idx="449">
                  <c:v>85000</c:v>
                </c:pt>
                <c:pt idx="450">
                  <c:v>85000</c:v>
                </c:pt>
                <c:pt idx="451">
                  <c:v>85000</c:v>
                </c:pt>
                <c:pt idx="452">
                  <c:v>85000</c:v>
                </c:pt>
                <c:pt idx="453">
                  <c:v>85000</c:v>
                </c:pt>
                <c:pt idx="454">
                  <c:v>85000</c:v>
                </c:pt>
                <c:pt idx="455">
                  <c:v>85000</c:v>
                </c:pt>
                <c:pt idx="456">
                  <c:v>85000</c:v>
                </c:pt>
                <c:pt idx="457">
                  <c:v>85000</c:v>
                </c:pt>
                <c:pt idx="458">
                  <c:v>85000</c:v>
                </c:pt>
                <c:pt idx="459">
                  <c:v>85000</c:v>
                </c:pt>
                <c:pt idx="460">
                  <c:v>85000</c:v>
                </c:pt>
                <c:pt idx="461">
                  <c:v>85000</c:v>
                </c:pt>
                <c:pt idx="462">
                  <c:v>85000</c:v>
                </c:pt>
                <c:pt idx="463">
                  <c:v>85000</c:v>
                </c:pt>
                <c:pt idx="464">
                  <c:v>85000</c:v>
                </c:pt>
                <c:pt idx="465">
                  <c:v>85000</c:v>
                </c:pt>
                <c:pt idx="466">
                  <c:v>85000</c:v>
                </c:pt>
                <c:pt idx="467">
                  <c:v>85000</c:v>
                </c:pt>
                <c:pt idx="468">
                  <c:v>85000</c:v>
                </c:pt>
                <c:pt idx="469">
                  <c:v>85000</c:v>
                </c:pt>
                <c:pt idx="470">
                  <c:v>85000</c:v>
                </c:pt>
                <c:pt idx="471">
                  <c:v>85000</c:v>
                </c:pt>
                <c:pt idx="472">
                  <c:v>84997</c:v>
                </c:pt>
                <c:pt idx="473">
                  <c:v>84997</c:v>
                </c:pt>
                <c:pt idx="474">
                  <c:v>84997</c:v>
                </c:pt>
                <c:pt idx="475">
                  <c:v>84997</c:v>
                </c:pt>
                <c:pt idx="476">
                  <c:v>84997</c:v>
                </c:pt>
                <c:pt idx="477">
                  <c:v>84997</c:v>
                </c:pt>
                <c:pt idx="478">
                  <c:v>84997</c:v>
                </c:pt>
                <c:pt idx="479">
                  <c:v>84997</c:v>
                </c:pt>
                <c:pt idx="480">
                  <c:v>84997</c:v>
                </c:pt>
                <c:pt idx="481">
                  <c:v>84997</c:v>
                </c:pt>
                <c:pt idx="482">
                  <c:v>84997</c:v>
                </c:pt>
                <c:pt idx="483">
                  <c:v>84997</c:v>
                </c:pt>
                <c:pt idx="484">
                  <c:v>84997</c:v>
                </c:pt>
                <c:pt idx="485">
                  <c:v>84997</c:v>
                </c:pt>
                <c:pt idx="486">
                  <c:v>84997</c:v>
                </c:pt>
                <c:pt idx="487">
                  <c:v>84997</c:v>
                </c:pt>
                <c:pt idx="488">
                  <c:v>84997</c:v>
                </c:pt>
                <c:pt idx="489">
                  <c:v>84997</c:v>
                </c:pt>
                <c:pt idx="490">
                  <c:v>84997</c:v>
                </c:pt>
                <c:pt idx="491">
                  <c:v>84997</c:v>
                </c:pt>
                <c:pt idx="492">
                  <c:v>84997</c:v>
                </c:pt>
                <c:pt idx="493">
                  <c:v>84997</c:v>
                </c:pt>
                <c:pt idx="494">
                  <c:v>84997</c:v>
                </c:pt>
                <c:pt idx="495">
                  <c:v>84997</c:v>
                </c:pt>
                <c:pt idx="496">
                  <c:v>84997</c:v>
                </c:pt>
                <c:pt idx="497">
                  <c:v>84997</c:v>
                </c:pt>
                <c:pt idx="498">
                  <c:v>84997</c:v>
                </c:pt>
                <c:pt idx="499">
                  <c:v>85000</c:v>
                </c:pt>
                <c:pt idx="500">
                  <c:v>85000</c:v>
                </c:pt>
                <c:pt idx="501">
                  <c:v>85000</c:v>
                </c:pt>
                <c:pt idx="502">
                  <c:v>85000</c:v>
                </c:pt>
                <c:pt idx="503">
                  <c:v>85000</c:v>
                </c:pt>
                <c:pt idx="504">
                  <c:v>85000</c:v>
                </c:pt>
                <c:pt idx="505">
                  <c:v>85000</c:v>
                </c:pt>
                <c:pt idx="506">
                  <c:v>84997</c:v>
                </c:pt>
                <c:pt idx="507">
                  <c:v>85000</c:v>
                </c:pt>
                <c:pt idx="508">
                  <c:v>85000</c:v>
                </c:pt>
                <c:pt idx="509">
                  <c:v>85000</c:v>
                </c:pt>
                <c:pt idx="510">
                  <c:v>85000</c:v>
                </c:pt>
                <c:pt idx="511">
                  <c:v>85000</c:v>
                </c:pt>
                <c:pt idx="512">
                  <c:v>85000</c:v>
                </c:pt>
                <c:pt idx="513">
                  <c:v>85000</c:v>
                </c:pt>
                <c:pt idx="514">
                  <c:v>85000</c:v>
                </c:pt>
                <c:pt idx="515">
                  <c:v>85000</c:v>
                </c:pt>
                <c:pt idx="516">
                  <c:v>85000</c:v>
                </c:pt>
                <c:pt idx="517">
                  <c:v>85000</c:v>
                </c:pt>
                <c:pt idx="518">
                  <c:v>85000</c:v>
                </c:pt>
                <c:pt idx="519">
                  <c:v>85000</c:v>
                </c:pt>
                <c:pt idx="520">
                  <c:v>85000</c:v>
                </c:pt>
                <c:pt idx="521">
                  <c:v>84997</c:v>
                </c:pt>
                <c:pt idx="522">
                  <c:v>84997</c:v>
                </c:pt>
                <c:pt idx="523">
                  <c:v>84997</c:v>
                </c:pt>
                <c:pt idx="524">
                  <c:v>84997</c:v>
                </c:pt>
                <c:pt idx="525">
                  <c:v>84997</c:v>
                </c:pt>
                <c:pt idx="526">
                  <c:v>84997</c:v>
                </c:pt>
                <c:pt idx="527">
                  <c:v>84997</c:v>
                </c:pt>
                <c:pt idx="528">
                  <c:v>84997</c:v>
                </c:pt>
                <c:pt idx="529">
                  <c:v>85000</c:v>
                </c:pt>
                <c:pt idx="530">
                  <c:v>85000</c:v>
                </c:pt>
                <c:pt idx="531">
                  <c:v>85000</c:v>
                </c:pt>
                <c:pt idx="532">
                  <c:v>85000</c:v>
                </c:pt>
                <c:pt idx="533">
                  <c:v>85000</c:v>
                </c:pt>
                <c:pt idx="534">
                  <c:v>85000</c:v>
                </c:pt>
                <c:pt idx="535">
                  <c:v>85000</c:v>
                </c:pt>
                <c:pt idx="536">
                  <c:v>85000</c:v>
                </c:pt>
                <c:pt idx="537">
                  <c:v>85000</c:v>
                </c:pt>
                <c:pt idx="538">
                  <c:v>85000</c:v>
                </c:pt>
                <c:pt idx="539">
                  <c:v>85000</c:v>
                </c:pt>
                <c:pt idx="540">
                  <c:v>85000</c:v>
                </c:pt>
                <c:pt idx="541">
                  <c:v>85000</c:v>
                </c:pt>
                <c:pt idx="542">
                  <c:v>85000</c:v>
                </c:pt>
                <c:pt idx="543">
                  <c:v>85000</c:v>
                </c:pt>
                <c:pt idx="544">
                  <c:v>85000</c:v>
                </c:pt>
                <c:pt idx="545">
                  <c:v>85000</c:v>
                </c:pt>
                <c:pt idx="546">
                  <c:v>85000</c:v>
                </c:pt>
                <c:pt idx="547">
                  <c:v>85000</c:v>
                </c:pt>
                <c:pt idx="548">
                  <c:v>85000</c:v>
                </c:pt>
                <c:pt idx="549">
                  <c:v>84997</c:v>
                </c:pt>
                <c:pt idx="550">
                  <c:v>84996</c:v>
                </c:pt>
                <c:pt idx="551">
                  <c:v>84996</c:v>
                </c:pt>
                <c:pt idx="552">
                  <c:v>84996</c:v>
                </c:pt>
                <c:pt idx="553">
                  <c:v>84996</c:v>
                </c:pt>
                <c:pt idx="554">
                  <c:v>84996</c:v>
                </c:pt>
                <c:pt idx="555">
                  <c:v>85000</c:v>
                </c:pt>
                <c:pt idx="556">
                  <c:v>85000</c:v>
                </c:pt>
                <c:pt idx="557">
                  <c:v>85000</c:v>
                </c:pt>
                <c:pt idx="558">
                  <c:v>85000</c:v>
                </c:pt>
                <c:pt idx="559">
                  <c:v>85000</c:v>
                </c:pt>
                <c:pt idx="560">
                  <c:v>85000</c:v>
                </c:pt>
                <c:pt idx="561">
                  <c:v>85000</c:v>
                </c:pt>
                <c:pt idx="562">
                  <c:v>84997</c:v>
                </c:pt>
                <c:pt idx="563">
                  <c:v>85000</c:v>
                </c:pt>
                <c:pt idx="564">
                  <c:v>85000</c:v>
                </c:pt>
                <c:pt idx="565">
                  <c:v>85000</c:v>
                </c:pt>
                <c:pt idx="566">
                  <c:v>85000</c:v>
                </c:pt>
                <c:pt idx="567">
                  <c:v>85000</c:v>
                </c:pt>
                <c:pt idx="568">
                  <c:v>85000</c:v>
                </c:pt>
                <c:pt idx="569">
                  <c:v>85000</c:v>
                </c:pt>
                <c:pt idx="570">
                  <c:v>85000</c:v>
                </c:pt>
                <c:pt idx="571">
                  <c:v>84996</c:v>
                </c:pt>
                <c:pt idx="572">
                  <c:v>84996</c:v>
                </c:pt>
                <c:pt idx="573">
                  <c:v>84996</c:v>
                </c:pt>
                <c:pt idx="574">
                  <c:v>85000</c:v>
                </c:pt>
                <c:pt idx="575">
                  <c:v>85000</c:v>
                </c:pt>
                <c:pt idx="576">
                  <c:v>85000</c:v>
                </c:pt>
                <c:pt idx="577">
                  <c:v>85000</c:v>
                </c:pt>
                <c:pt idx="578">
                  <c:v>84997</c:v>
                </c:pt>
                <c:pt idx="579">
                  <c:v>85000</c:v>
                </c:pt>
                <c:pt idx="580">
                  <c:v>85000</c:v>
                </c:pt>
                <c:pt idx="581">
                  <c:v>85000</c:v>
                </c:pt>
                <c:pt idx="582">
                  <c:v>85000</c:v>
                </c:pt>
                <c:pt idx="583">
                  <c:v>85000</c:v>
                </c:pt>
                <c:pt idx="584">
                  <c:v>85000</c:v>
                </c:pt>
                <c:pt idx="585">
                  <c:v>85000</c:v>
                </c:pt>
                <c:pt idx="586">
                  <c:v>85000</c:v>
                </c:pt>
                <c:pt idx="587">
                  <c:v>85000</c:v>
                </c:pt>
                <c:pt idx="588">
                  <c:v>85000</c:v>
                </c:pt>
                <c:pt idx="589">
                  <c:v>85000</c:v>
                </c:pt>
                <c:pt idx="590">
                  <c:v>85000</c:v>
                </c:pt>
                <c:pt idx="591">
                  <c:v>85000</c:v>
                </c:pt>
                <c:pt idx="592">
                  <c:v>85000</c:v>
                </c:pt>
                <c:pt idx="593">
                  <c:v>85000</c:v>
                </c:pt>
                <c:pt idx="594">
                  <c:v>85000</c:v>
                </c:pt>
                <c:pt idx="595">
                  <c:v>85000</c:v>
                </c:pt>
                <c:pt idx="596">
                  <c:v>85000</c:v>
                </c:pt>
                <c:pt idx="597">
                  <c:v>85000</c:v>
                </c:pt>
                <c:pt idx="598">
                  <c:v>85000</c:v>
                </c:pt>
                <c:pt idx="599">
                  <c:v>85000</c:v>
                </c:pt>
                <c:pt idx="600">
                  <c:v>85000</c:v>
                </c:pt>
                <c:pt idx="601">
                  <c:v>85000</c:v>
                </c:pt>
                <c:pt idx="602">
                  <c:v>85000</c:v>
                </c:pt>
                <c:pt idx="603">
                  <c:v>84998</c:v>
                </c:pt>
                <c:pt idx="604">
                  <c:v>84997</c:v>
                </c:pt>
                <c:pt idx="605">
                  <c:v>85000</c:v>
                </c:pt>
                <c:pt idx="606">
                  <c:v>85000</c:v>
                </c:pt>
                <c:pt idx="607">
                  <c:v>85000</c:v>
                </c:pt>
                <c:pt idx="608">
                  <c:v>85000</c:v>
                </c:pt>
                <c:pt idx="609">
                  <c:v>85000</c:v>
                </c:pt>
                <c:pt idx="610">
                  <c:v>85000</c:v>
                </c:pt>
                <c:pt idx="611">
                  <c:v>85000</c:v>
                </c:pt>
                <c:pt idx="612">
                  <c:v>85000</c:v>
                </c:pt>
                <c:pt idx="613">
                  <c:v>85000</c:v>
                </c:pt>
                <c:pt idx="614">
                  <c:v>85000</c:v>
                </c:pt>
                <c:pt idx="615">
                  <c:v>85000</c:v>
                </c:pt>
                <c:pt idx="616">
                  <c:v>85000</c:v>
                </c:pt>
                <c:pt idx="617">
                  <c:v>85000</c:v>
                </c:pt>
                <c:pt idx="618">
                  <c:v>85000</c:v>
                </c:pt>
                <c:pt idx="619">
                  <c:v>85000</c:v>
                </c:pt>
                <c:pt idx="620">
                  <c:v>85000</c:v>
                </c:pt>
                <c:pt idx="621">
                  <c:v>85000</c:v>
                </c:pt>
                <c:pt idx="622">
                  <c:v>85000</c:v>
                </c:pt>
                <c:pt idx="623">
                  <c:v>85000</c:v>
                </c:pt>
                <c:pt idx="624">
                  <c:v>85000</c:v>
                </c:pt>
                <c:pt idx="625">
                  <c:v>85000</c:v>
                </c:pt>
                <c:pt idx="626">
                  <c:v>85000</c:v>
                </c:pt>
                <c:pt idx="627">
                  <c:v>84994</c:v>
                </c:pt>
                <c:pt idx="628">
                  <c:v>85000</c:v>
                </c:pt>
                <c:pt idx="629">
                  <c:v>84997</c:v>
                </c:pt>
                <c:pt idx="630">
                  <c:v>84997</c:v>
                </c:pt>
                <c:pt idx="631">
                  <c:v>85000</c:v>
                </c:pt>
                <c:pt idx="632">
                  <c:v>85000</c:v>
                </c:pt>
                <c:pt idx="633">
                  <c:v>85000</c:v>
                </c:pt>
                <c:pt idx="634">
                  <c:v>85000</c:v>
                </c:pt>
                <c:pt idx="635">
                  <c:v>85000</c:v>
                </c:pt>
                <c:pt idx="636">
                  <c:v>85000</c:v>
                </c:pt>
                <c:pt idx="637">
                  <c:v>85000</c:v>
                </c:pt>
                <c:pt idx="638">
                  <c:v>85000</c:v>
                </c:pt>
                <c:pt idx="639">
                  <c:v>85000</c:v>
                </c:pt>
                <c:pt idx="640">
                  <c:v>85000</c:v>
                </c:pt>
                <c:pt idx="641">
                  <c:v>85000</c:v>
                </c:pt>
                <c:pt idx="642">
                  <c:v>85000</c:v>
                </c:pt>
                <c:pt idx="643">
                  <c:v>85000</c:v>
                </c:pt>
                <c:pt idx="644">
                  <c:v>85000</c:v>
                </c:pt>
                <c:pt idx="645">
                  <c:v>85000</c:v>
                </c:pt>
                <c:pt idx="646">
                  <c:v>85000</c:v>
                </c:pt>
                <c:pt idx="647">
                  <c:v>85000</c:v>
                </c:pt>
                <c:pt idx="648">
                  <c:v>85000</c:v>
                </c:pt>
                <c:pt idx="649">
                  <c:v>85000</c:v>
                </c:pt>
                <c:pt idx="650">
                  <c:v>85000</c:v>
                </c:pt>
                <c:pt idx="651">
                  <c:v>85000</c:v>
                </c:pt>
                <c:pt idx="652">
                  <c:v>85000</c:v>
                </c:pt>
                <c:pt idx="653">
                  <c:v>85000</c:v>
                </c:pt>
                <c:pt idx="654">
                  <c:v>85000</c:v>
                </c:pt>
                <c:pt idx="655">
                  <c:v>85000</c:v>
                </c:pt>
                <c:pt idx="656">
                  <c:v>85000</c:v>
                </c:pt>
                <c:pt idx="657">
                  <c:v>85000</c:v>
                </c:pt>
                <c:pt idx="658">
                  <c:v>85000</c:v>
                </c:pt>
                <c:pt idx="659">
                  <c:v>85000</c:v>
                </c:pt>
                <c:pt idx="660">
                  <c:v>85000</c:v>
                </c:pt>
                <c:pt idx="661">
                  <c:v>85000</c:v>
                </c:pt>
                <c:pt idx="662">
                  <c:v>85000</c:v>
                </c:pt>
                <c:pt idx="663">
                  <c:v>85000</c:v>
                </c:pt>
                <c:pt idx="664">
                  <c:v>85000</c:v>
                </c:pt>
                <c:pt idx="665">
                  <c:v>85000</c:v>
                </c:pt>
                <c:pt idx="666">
                  <c:v>84997</c:v>
                </c:pt>
                <c:pt idx="667">
                  <c:v>85000</c:v>
                </c:pt>
                <c:pt idx="668">
                  <c:v>85000</c:v>
                </c:pt>
                <c:pt idx="669">
                  <c:v>85000</c:v>
                </c:pt>
                <c:pt idx="670">
                  <c:v>85000</c:v>
                </c:pt>
                <c:pt idx="671">
                  <c:v>85000</c:v>
                </c:pt>
                <c:pt idx="672">
                  <c:v>85000</c:v>
                </c:pt>
                <c:pt idx="673">
                  <c:v>85000</c:v>
                </c:pt>
                <c:pt idx="674">
                  <c:v>85000</c:v>
                </c:pt>
                <c:pt idx="675">
                  <c:v>85000</c:v>
                </c:pt>
                <c:pt idx="676">
                  <c:v>84996</c:v>
                </c:pt>
                <c:pt idx="677">
                  <c:v>84996</c:v>
                </c:pt>
                <c:pt idx="678">
                  <c:v>85000</c:v>
                </c:pt>
                <c:pt idx="679">
                  <c:v>85000</c:v>
                </c:pt>
                <c:pt idx="680">
                  <c:v>85000</c:v>
                </c:pt>
                <c:pt idx="681">
                  <c:v>85000</c:v>
                </c:pt>
                <c:pt idx="682">
                  <c:v>85000</c:v>
                </c:pt>
                <c:pt idx="683">
                  <c:v>85000</c:v>
                </c:pt>
                <c:pt idx="684">
                  <c:v>85000</c:v>
                </c:pt>
                <c:pt idx="685">
                  <c:v>85000</c:v>
                </c:pt>
                <c:pt idx="686">
                  <c:v>85000</c:v>
                </c:pt>
                <c:pt idx="687">
                  <c:v>85000</c:v>
                </c:pt>
                <c:pt idx="688">
                  <c:v>85000</c:v>
                </c:pt>
                <c:pt idx="689">
                  <c:v>85000</c:v>
                </c:pt>
                <c:pt idx="690">
                  <c:v>85000</c:v>
                </c:pt>
                <c:pt idx="691">
                  <c:v>85000</c:v>
                </c:pt>
                <c:pt idx="692">
                  <c:v>85000</c:v>
                </c:pt>
                <c:pt idx="693">
                  <c:v>85000</c:v>
                </c:pt>
                <c:pt idx="694">
                  <c:v>85000</c:v>
                </c:pt>
                <c:pt idx="695">
                  <c:v>85000</c:v>
                </c:pt>
                <c:pt idx="696">
                  <c:v>85000</c:v>
                </c:pt>
                <c:pt idx="697">
                  <c:v>85000</c:v>
                </c:pt>
                <c:pt idx="698">
                  <c:v>85000</c:v>
                </c:pt>
                <c:pt idx="699">
                  <c:v>85000</c:v>
                </c:pt>
                <c:pt idx="700">
                  <c:v>85000</c:v>
                </c:pt>
                <c:pt idx="701">
                  <c:v>85000</c:v>
                </c:pt>
                <c:pt idx="702">
                  <c:v>85000</c:v>
                </c:pt>
                <c:pt idx="703">
                  <c:v>85000</c:v>
                </c:pt>
                <c:pt idx="704">
                  <c:v>85000</c:v>
                </c:pt>
                <c:pt idx="705">
                  <c:v>85000</c:v>
                </c:pt>
                <c:pt idx="706">
                  <c:v>85000</c:v>
                </c:pt>
                <c:pt idx="707">
                  <c:v>85000</c:v>
                </c:pt>
                <c:pt idx="708">
                  <c:v>85000</c:v>
                </c:pt>
                <c:pt idx="709">
                  <c:v>85000</c:v>
                </c:pt>
                <c:pt idx="710">
                  <c:v>85000</c:v>
                </c:pt>
                <c:pt idx="711">
                  <c:v>84993</c:v>
                </c:pt>
                <c:pt idx="712">
                  <c:v>85000</c:v>
                </c:pt>
                <c:pt idx="713">
                  <c:v>85000</c:v>
                </c:pt>
                <c:pt idx="714">
                  <c:v>85000</c:v>
                </c:pt>
                <c:pt idx="715">
                  <c:v>85000</c:v>
                </c:pt>
                <c:pt idx="716">
                  <c:v>85000</c:v>
                </c:pt>
                <c:pt idx="717">
                  <c:v>85000</c:v>
                </c:pt>
                <c:pt idx="718">
                  <c:v>85000</c:v>
                </c:pt>
                <c:pt idx="719">
                  <c:v>85000</c:v>
                </c:pt>
                <c:pt idx="720">
                  <c:v>85000</c:v>
                </c:pt>
                <c:pt idx="721">
                  <c:v>85000</c:v>
                </c:pt>
                <c:pt idx="722">
                  <c:v>85000</c:v>
                </c:pt>
                <c:pt idx="723">
                  <c:v>85000</c:v>
                </c:pt>
                <c:pt idx="724">
                  <c:v>85000</c:v>
                </c:pt>
                <c:pt idx="725">
                  <c:v>85000</c:v>
                </c:pt>
                <c:pt idx="726">
                  <c:v>85000</c:v>
                </c:pt>
                <c:pt idx="727">
                  <c:v>85000</c:v>
                </c:pt>
                <c:pt idx="728">
                  <c:v>85000</c:v>
                </c:pt>
                <c:pt idx="729">
                  <c:v>85000</c:v>
                </c:pt>
                <c:pt idx="730">
                  <c:v>85000</c:v>
                </c:pt>
                <c:pt idx="731">
                  <c:v>84997</c:v>
                </c:pt>
                <c:pt idx="732">
                  <c:v>84997</c:v>
                </c:pt>
                <c:pt idx="733">
                  <c:v>84997</c:v>
                </c:pt>
                <c:pt idx="734">
                  <c:v>84997</c:v>
                </c:pt>
                <c:pt idx="735">
                  <c:v>85000</c:v>
                </c:pt>
                <c:pt idx="736">
                  <c:v>85000</c:v>
                </c:pt>
                <c:pt idx="737">
                  <c:v>84997</c:v>
                </c:pt>
                <c:pt idx="738">
                  <c:v>85000</c:v>
                </c:pt>
                <c:pt idx="739">
                  <c:v>85000</c:v>
                </c:pt>
                <c:pt idx="740">
                  <c:v>85000</c:v>
                </c:pt>
                <c:pt idx="741">
                  <c:v>85000</c:v>
                </c:pt>
                <c:pt idx="742">
                  <c:v>85000</c:v>
                </c:pt>
                <c:pt idx="743">
                  <c:v>85000</c:v>
                </c:pt>
                <c:pt idx="744">
                  <c:v>85000</c:v>
                </c:pt>
                <c:pt idx="745">
                  <c:v>84997</c:v>
                </c:pt>
                <c:pt idx="746">
                  <c:v>84997</c:v>
                </c:pt>
                <c:pt idx="747">
                  <c:v>85000</c:v>
                </c:pt>
                <c:pt idx="748">
                  <c:v>85000</c:v>
                </c:pt>
                <c:pt idx="749">
                  <c:v>85000</c:v>
                </c:pt>
                <c:pt idx="750">
                  <c:v>85000</c:v>
                </c:pt>
                <c:pt idx="751">
                  <c:v>85000</c:v>
                </c:pt>
                <c:pt idx="752">
                  <c:v>85000</c:v>
                </c:pt>
                <c:pt idx="753">
                  <c:v>84998</c:v>
                </c:pt>
                <c:pt idx="754">
                  <c:v>85000</c:v>
                </c:pt>
                <c:pt idx="755">
                  <c:v>85000</c:v>
                </c:pt>
                <c:pt idx="756">
                  <c:v>85000</c:v>
                </c:pt>
                <c:pt idx="757">
                  <c:v>85000</c:v>
                </c:pt>
                <c:pt idx="758">
                  <c:v>85000</c:v>
                </c:pt>
                <c:pt idx="759">
                  <c:v>85000</c:v>
                </c:pt>
                <c:pt idx="760">
                  <c:v>85000</c:v>
                </c:pt>
                <c:pt idx="761">
                  <c:v>85000</c:v>
                </c:pt>
                <c:pt idx="762">
                  <c:v>85000</c:v>
                </c:pt>
                <c:pt idx="763">
                  <c:v>85000</c:v>
                </c:pt>
                <c:pt idx="764">
                  <c:v>85000</c:v>
                </c:pt>
                <c:pt idx="765">
                  <c:v>85000</c:v>
                </c:pt>
                <c:pt idx="766">
                  <c:v>84997</c:v>
                </c:pt>
                <c:pt idx="767">
                  <c:v>85000</c:v>
                </c:pt>
                <c:pt idx="768">
                  <c:v>85000</c:v>
                </c:pt>
                <c:pt idx="769">
                  <c:v>85000</c:v>
                </c:pt>
                <c:pt idx="770">
                  <c:v>85000</c:v>
                </c:pt>
                <c:pt idx="771">
                  <c:v>85000</c:v>
                </c:pt>
                <c:pt idx="772">
                  <c:v>84997</c:v>
                </c:pt>
                <c:pt idx="773">
                  <c:v>85000</c:v>
                </c:pt>
                <c:pt idx="774">
                  <c:v>85000</c:v>
                </c:pt>
                <c:pt idx="775">
                  <c:v>85000</c:v>
                </c:pt>
                <c:pt idx="776">
                  <c:v>85000</c:v>
                </c:pt>
                <c:pt idx="777">
                  <c:v>85000</c:v>
                </c:pt>
                <c:pt idx="778">
                  <c:v>84996</c:v>
                </c:pt>
                <c:pt idx="779">
                  <c:v>85000</c:v>
                </c:pt>
                <c:pt idx="780">
                  <c:v>85000</c:v>
                </c:pt>
                <c:pt idx="781">
                  <c:v>85000</c:v>
                </c:pt>
                <c:pt idx="782">
                  <c:v>85000</c:v>
                </c:pt>
                <c:pt idx="783">
                  <c:v>84997</c:v>
                </c:pt>
                <c:pt idx="784">
                  <c:v>84996</c:v>
                </c:pt>
                <c:pt idx="785">
                  <c:v>84997</c:v>
                </c:pt>
                <c:pt idx="786">
                  <c:v>84997</c:v>
                </c:pt>
                <c:pt idx="787">
                  <c:v>84997</c:v>
                </c:pt>
                <c:pt idx="788">
                  <c:v>85000</c:v>
                </c:pt>
                <c:pt idx="789">
                  <c:v>85000</c:v>
                </c:pt>
                <c:pt idx="790">
                  <c:v>85000</c:v>
                </c:pt>
                <c:pt idx="791">
                  <c:v>85000</c:v>
                </c:pt>
                <c:pt idx="792">
                  <c:v>85000</c:v>
                </c:pt>
                <c:pt idx="793">
                  <c:v>85000</c:v>
                </c:pt>
                <c:pt idx="794">
                  <c:v>85000</c:v>
                </c:pt>
                <c:pt idx="795">
                  <c:v>85000</c:v>
                </c:pt>
                <c:pt idx="796">
                  <c:v>84990</c:v>
                </c:pt>
                <c:pt idx="797">
                  <c:v>84990</c:v>
                </c:pt>
                <c:pt idx="798">
                  <c:v>85000</c:v>
                </c:pt>
                <c:pt idx="799">
                  <c:v>85000</c:v>
                </c:pt>
                <c:pt idx="800">
                  <c:v>85000</c:v>
                </c:pt>
                <c:pt idx="801">
                  <c:v>85000</c:v>
                </c:pt>
                <c:pt idx="802">
                  <c:v>85000</c:v>
                </c:pt>
                <c:pt idx="803">
                  <c:v>85000</c:v>
                </c:pt>
                <c:pt idx="804">
                  <c:v>85000</c:v>
                </c:pt>
                <c:pt idx="805">
                  <c:v>85000</c:v>
                </c:pt>
                <c:pt idx="806">
                  <c:v>85000</c:v>
                </c:pt>
                <c:pt idx="807">
                  <c:v>85000</c:v>
                </c:pt>
                <c:pt idx="808">
                  <c:v>85000</c:v>
                </c:pt>
                <c:pt idx="809">
                  <c:v>85000</c:v>
                </c:pt>
                <c:pt idx="810">
                  <c:v>85000</c:v>
                </c:pt>
                <c:pt idx="811">
                  <c:v>85000</c:v>
                </c:pt>
                <c:pt idx="812">
                  <c:v>84997</c:v>
                </c:pt>
                <c:pt idx="813">
                  <c:v>85000</c:v>
                </c:pt>
                <c:pt idx="814">
                  <c:v>85000</c:v>
                </c:pt>
                <c:pt idx="815">
                  <c:v>85000</c:v>
                </c:pt>
                <c:pt idx="816">
                  <c:v>85000</c:v>
                </c:pt>
                <c:pt idx="817">
                  <c:v>85000</c:v>
                </c:pt>
                <c:pt idx="818">
                  <c:v>85000</c:v>
                </c:pt>
                <c:pt idx="819">
                  <c:v>85000</c:v>
                </c:pt>
                <c:pt idx="820">
                  <c:v>84997</c:v>
                </c:pt>
                <c:pt idx="821">
                  <c:v>84997</c:v>
                </c:pt>
                <c:pt idx="822">
                  <c:v>84998</c:v>
                </c:pt>
                <c:pt idx="823">
                  <c:v>85000</c:v>
                </c:pt>
                <c:pt idx="824">
                  <c:v>85000</c:v>
                </c:pt>
                <c:pt idx="825">
                  <c:v>85000</c:v>
                </c:pt>
                <c:pt idx="826">
                  <c:v>85000</c:v>
                </c:pt>
                <c:pt idx="827">
                  <c:v>85000</c:v>
                </c:pt>
                <c:pt idx="828">
                  <c:v>85000</c:v>
                </c:pt>
                <c:pt idx="829">
                  <c:v>84989</c:v>
                </c:pt>
                <c:pt idx="830">
                  <c:v>85000</c:v>
                </c:pt>
                <c:pt idx="831">
                  <c:v>85000</c:v>
                </c:pt>
                <c:pt idx="832">
                  <c:v>85000</c:v>
                </c:pt>
                <c:pt idx="833">
                  <c:v>85000</c:v>
                </c:pt>
                <c:pt idx="834">
                  <c:v>85000</c:v>
                </c:pt>
                <c:pt idx="835">
                  <c:v>85000</c:v>
                </c:pt>
                <c:pt idx="836">
                  <c:v>85000</c:v>
                </c:pt>
                <c:pt idx="837">
                  <c:v>84997</c:v>
                </c:pt>
                <c:pt idx="838">
                  <c:v>85000</c:v>
                </c:pt>
                <c:pt idx="839">
                  <c:v>85000</c:v>
                </c:pt>
                <c:pt idx="840">
                  <c:v>85000</c:v>
                </c:pt>
                <c:pt idx="841">
                  <c:v>85000</c:v>
                </c:pt>
                <c:pt idx="842">
                  <c:v>85000</c:v>
                </c:pt>
                <c:pt idx="843">
                  <c:v>85000</c:v>
                </c:pt>
                <c:pt idx="844">
                  <c:v>84990</c:v>
                </c:pt>
                <c:pt idx="845">
                  <c:v>84990</c:v>
                </c:pt>
                <c:pt idx="846">
                  <c:v>85000</c:v>
                </c:pt>
                <c:pt idx="847">
                  <c:v>85000</c:v>
                </c:pt>
                <c:pt idx="848">
                  <c:v>85000</c:v>
                </c:pt>
                <c:pt idx="849">
                  <c:v>85000</c:v>
                </c:pt>
                <c:pt idx="850">
                  <c:v>85000</c:v>
                </c:pt>
                <c:pt idx="851">
                  <c:v>85000</c:v>
                </c:pt>
                <c:pt idx="852">
                  <c:v>85000</c:v>
                </c:pt>
                <c:pt idx="853">
                  <c:v>84988</c:v>
                </c:pt>
                <c:pt idx="854">
                  <c:v>85000</c:v>
                </c:pt>
                <c:pt idx="855">
                  <c:v>85000</c:v>
                </c:pt>
                <c:pt idx="856">
                  <c:v>85000</c:v>
                </c:pt>
                <c:pt idx="857">
                  <c:v>85000</c:v>
                </c:pt>
                <c:pt idx="858">
                  <c:v>84997</c:v>
                </c:pt>
                <c:pt idx="859">
                  <c:v>84996</c:v>
                </c:pt>
                <c:pt idx="860">
                  <c:v>84997</c:v>
                </c:pt>
                <c:pt idx="861">
                  <c:v>85000</c:v>
                </c:pt>
                <c:pt idx="862">
                  <c:v>84996</c:v>
                </c:pt>
                <c:pt idx="863">
                  <c:v>84996</c:v>
                </c:pt>
                <c:pt idx="864">
                  <c:v>84993</c:v>
                </c:pt>
                <c:pt idx="865">
                  <c:v>84997</c:v>
                </c:pt>
                <c:pt idx="866">
                  <c:v>84997</c:v>
                </c:pt>
                <c:pt idx="867">
                  <c:v>84991</c:v>
                </c:pt>
                <c:pt idx="868">
                  <c:v>84991</c:v>
                </c:pt>
                <c:pt idx="869">
                  <c:v>84996</c:v>
                </c:pt>
                <c:pt idx="870">
                  <c:v>84997</c:v>
                </c:pt>
                <c:pt idx="871">
                  <c:v>84985</c:v>
                </c:pt>
                <c:pt idx="872">
                  <c:v>84985</c:v>
                </c:pt>
                <c:pt idx="873">
                  <c:v>84985</c:v>
                </c:pt>
                <c:pt idx="874">
                  <c:v>84985</c:v>
                </c:pt>
                <c:pt idx="875">
                  <c:v>84998</c:v>
                </c:pt>
                <c:pt idx="876">
                  <c:v>84990</c:v>
                </c:pt>
                <c:pt idx="877">
                  <c:v>84990</c:v>
                </c:pt>
                <c:pt idx="878">
                  <c:v>84985</c:v>
                </c:pt>
                <c:pt idx="879">
                  <c:v>85000</c:v>
                </c:pt>
                <c:pt idx="880">
                  <c:v>84985</c:v>
                </c:pt>
                <c:pt idx="881">
                  <c:v>84984</c:v>
                </c:pt>
                <c:pt idx="882">
                  <c:v>85000</c:v>
                </c:pt>
                <c:pt idx="883">
                  <c:v>85000</c:v>
                </c:pt>
                <c:pt idx="884">
                  <c:v>85000</c:v>
                </c:pt>
                <c:pt idx="885">
                  <c:v>84985</c:v>
                </c:pt>
                <c:pt idx="886">
                  <c:v>85000</c:v>
                </c:pt>
                <c:pt idx="887">
                  <c:v>84985</c:v>
                </c:pt>
                <c:pt idx="888">
                  <c:v>84985</c:v>
                </c:pt>
                <c:pt idx="889">
                  <c:v>84985</c:v>
                </c:pt>
                <c:pt idx="890">
                  <c:v>84982</c:v>
                </c:pt>
                <c:pt idx="891">
                  <c:v>84982</c:v>
                </c:pt>
                <c:pt idx="892">
                  <c:v>84982</c:v>
                </c:pt>
                <c:pt idx="893">
                  <c:v>85000</c:v>
                </c:pt>
                <c:pt idx="894">
                  <c:v>85000</c:v>
                </c:pt>
                <c:pt idx="895">
                  <c:v>85000</c:v>
                </c:pt>
                <c:pt idx="896">
                  <c:v>85000</c:v>
                </c:pt>
                <c:pt idx="897">
                  <c:v>85000</c:v>
                </c:pt>
                <c:pt idx="898">
                  <c:v>84985</c:v>
                </c:pt>
                <c:pt idx="899">
                  <c:v>84993</c:v>
                </c:pt>
                <c:pt idx="900">
                  <c:v>84985</c:v>
                </c:pt>
                <c:pt idx="901">
                  <c:v>84990</c:v>
                </c:pt>
                <c:pt idx="902">
                  <c:v>84980</c:v>
                </c:pt>
                <c:pt idx="903">
                  <c:v>84980</c:v>
                </c:pt>
                <c:pt idx="904">
                  <c:v>84980</c:v>
                </c:pt>
                <c:pt idx="905">
                  <c:v>84980</c:v>
                </c:pt>
                <c:pt idx="906">
                  <c:v>84980</c:v>
                </c:pt>
                <c:pt idx="907">
                  <c:v>84980</c:v>
                </c:pt>
                <c:pt idx="908">
                  <c:v>84980</c:v>
                </c:pt>
                <c:pt idx="909">
                  <c:v>84980</c:v>
                </c:pt>
                <c:pt idx="910">
                  <c:v>84980</c:v>
                </c:pt>
                <c:pt idx="911">
                  <c:v>84998</c:v>
                </c:pt>
                <c:pt idx="912">
                  <c:v>84980</c:v>
                </c:pt>
                <c:pt idx="913">
                  <c:v>84980</c:v>
                </c:pt>
                <c:pt idx="914">
                  <c:v>84980</c:v>
                </c:pt>
                <c:pt idx="915">
                  <c:v>85000</c:v>
                </c:pt>
                <c:pt idx="916">
                  <c:v>84986</c:v>
                </c:pt>
                <c:pt idx="917">
                  <c:v>84986</c:v>
                </c:pt>
                <c:pt idx="918">
                  <c:v>85000</c:v>
                </c:pt>
                <c:pt idx="919">
                  <c:v>85000</c:v>
                </c:pt>
                <c:pt idx="920">
                  <c:v>84980</c:v>
                </c:pt>
                <c:pt idx="921">
                  <c:v>84985</c:v>
                </c:pt>
                <c:pt idx="922">
                  <c:v>84980</c:v>
                </c:pt>
                <c:pt idx="923">
                  <c:v>84977</c:v>
                </c:pt>
                <c:pt idx="924">
                  <c:v>84977</c:v>
                </c:pt>
                <c:pt idx="925">
                  <c:v>84977</c:v>
                </c:pt>
                <c:pt idx="926">
                  <c:v>84977</c:v>
                </c:pt>
                <c:pt idx="927">
                  <c:v>84977</c:v>
                </c:pt>
                <c:pt idx="928">
                  <c:v>84977</c:v>
                </c:pt>
                <c:pt idx="929">
                  <c:v>84980</c:v>
                </c:pt>
                <c:pt idx="930">
                  <c:v>84980</c:v>
                </c:pt>
                <c:pt idx="931">
                  <c:v>84977</c:v>
                </c:pt>
                <c:pt idx="932">
                  <c:v>84975</c:v>
                </c:pt>
                <c:pt idx="933">
                  <c:v>84985</c:v>
                </c:pt>
                <c:pt idx="934">
                  <c:v>84977</c:v>
                </c:pt>
                <c:pt idx="935">
                  <c:v>84977</c:v>
                </c:pt>
                <c:pt idx="936">
                  <c:v>85000</c:v>
                </c:pt>
                <c:pt idx="937">
                  <c:v>84977</c:v>
                </c:pt>
                <c:pt idx="938">
                  <c:v>84982</c:v>
                </c:pt>
                <c:pt idx="939">
                  <c:v>84980</c:v>
                </c:pt>
                <c:pt idx="940">
                  <c:v>84980</c:v>
                </c:pt>
                <c:pt idx="941">
                  <c:v>84980</c:v>
                </c:pt>
                <c:pt idx="942">
                  <c:v>84980</c:v>
                </c:pt>
                <c:pt idx="943">
                  <c:v>84985</c:v>
                </c:pt>
                <c:pt idx="944">
                  <c:v>84972</c:v>
                </c:pt>
                <c:pt idx="945">
                  <c:v>84970</c:v>
                </c:pt>
                <c:pt idx="946">
                  <c:v>84970</c:v>
                </c:pt>
                <c:pt idx="947">
                  <c:v>84970</c:v>
                </c:pt>
                <c:pt idx="948">
                  <c:v>85000</c:v>
                </c:pt>
                <c:pt idx="949">
                  <c:v>84976</c:v>
                </c:pt>
                <c:pt idx="950">
                  <c:v>85000</c:v>
                </c:pt>
                <c:pt idx="951">
                  <c:v>84980</c:v>
                </c:pt>
                <c:pt idx="952">
                  <c:v>84980</c:v>
                </c:pt>
                <c:pt idx="953">
                  <c:v>84980</c:v>
                </c:pt>
                <c:pt idx="954">
                  <c:v>84970</c:v>
                </c:pt>
                <c:pt idx="955">
                  <c:v>84970</c:v>
                </c:pt>
                <c:pt idx="956">
                  <c:v>84980</c:v>
                </c:pt>
                <c:pt idx="957">
                  <c:v>84980</c:v>
                </c:pt>
                <c:pt idx="958">
                  <c:v>84980</c:v>
                </c:pt>
                <c:pt idx="959">
                  <c:v>84977</c:v>
                </c:pt>
                <c:pt idx="960">
                  <c:v>84977</c:v>
                </c:pt>
                <c:pt idx="961">
                  <c:v>84980</c:v>
                </c:pt>
                <c:pt idx="962">
                  <c:v>84961</c:v>
                </c:pt>
                <c:pt idx="963">
                  <c:v>84966</c:v>
                </c:pt>
                <c:pt idx="964">
                  <c:v>84962</c:v>
                </c:pt>
                <c:pt idx="965">
                  <c:v>84959</c:v>
                </c:pt>
                <c:pt idx="966">
                  <c:v>84959</c:v>
                </c:pt>
                <c:pt idx="967">
                  <c:v>84959</c:v>
                </c:pt>
                <c:pt idx="968">
                  <c:v>84959</c:v>
                </c:pt>
                <c:pt idx="969">
                  <c:v>84959</c:v>
                </c:pt>
                <c:pt idx="970">
                  <c:v>84957</c:v>
                </c:pt>
                <c:pt idx="971">
                  <c:v>84956</c:v>
                </c:pt>
                <c:pt idx="972">
                  <c:v>84956</c:v>
                </c:pt>
                <c:pt idx="973">
                  <c:v>84959</c:v>
                </c:pt>
                <c:pt idx="974">
                  <c:v>84956</c:v>
                </c:pt>
                <c:pt idx="975">
                  <c:v>84956</c:v>
                </c:pt>
                <c:pt idx="976">
                  <c:v>84953</c:v>
                </c:pt>
                <c:pt idx="977">
                  <c:v>84959</c:v>
                </c:pt>
                <c:pt idx="978">
                  <c:v>84959</c:v>
                </c:pt>
                <c:pt idx="979">
                  <c:v>84948</c:v>
                </c:pt>
                <c:pt idx="980">
                  <c:v>84944</c:v>
                </c:pt>
                <c:pt idx="981">
                  <c:v>84944</c:v>
                </c:pt>
                <c:pt idx="982">
                  <c:v>84944</c:v>
                </c:pt>
                <c:pt idx="983">
                  <c:v>84943</c:v>
                </c:pt>
                <c:pt idx="984">
                  <c:v>84944</c:v>
                </c:pt>
                <c:pt idx="985">
                  <c:v>84937</c:v>
                </c:pt>
                <c:pt idx="986">
                  <c:v>84928</c:v>
                </c:pt>
                <c:pt idx="987">
                  <c:v>84928</c:v>
                </c:pt>
                <c:pt idx="988">
                  <c:v>84944</c:v>
                </c:pt>
                <c:pt idx="989">
                  <c:v>84926</c:v>
                </c:pt>
                <c:pt idx="990">
                  <c:v>84924</c:v>
                </c:pt>
                <c:pt idx="991">
                  <c:v>84919</c:v>
                </c:pt>
                <c:pt idx="992">
                  <c:v>84916</c:v>
                </c:pt>
                <c:pt idx="993">
                  <c:v>84916</c:v>
                </c:pt>
                <c:pt idx="994">
                  <c:v>84916</c:v>
                </c:pt>
                <c:pt idx="995">
                  <c:v>84916</c:v>
                </c:pt>
                <c:pt idx="996">
                  <c:v>84900</c:v>
                </c:pt>
                <c:pt idx="997">
                  <c:v>84901</c:v>
                </c:pt>
                <c:pt idx="998">
                  <c:v>84905</c:v>
                </c:pt>
                <c:pt idx="999">
                  <c:v>84887</c:v>
                </c:pt>
              </c:numCache>
            </c:numRef>
          </c:xVal>
          <c:yVal>
            <c:numRef>
              <c:f>'2900'!$B$1:$B$1000</c:f>
              <c:numCache>
                <c:formatCode>General</c:formatCode>
                <c:ptCount val="1000"/>
                <c:pt idx="0">
                  <c:v>85000</c:v>
                </c:pt>
                <c:pt idx="1">
                  <c:v>85000</c:v>
                </c:pt>
                <c:pt idx="2">
                  <c:v>85000</c:v>
                </c:pt>
                <c:pt idx="3">
                  <c:v>85000</c:v>
                </c:pt>
                <c:pt idx="4">
                  <c:v>85000</c:v>
                </c:pt>
                <c:pt idx="5">
                  <c:v>85000</c:v>
                </c:pt>
                <c:pt idx="6">
                  <c:v>85000</c:v>
                </c:pt>
                <c:pt idx="7">
                  <c:v>85000</c:v>
                </c:pt>
                <c:pt idx="8">
                  <c:v>85000</c:v>
                </c:pt>
                <c:pt idx="9">
                  <c:v>85000</c:v>
                </c:pt>
                <c:pt idx="10">
                  <c:v>85000</c:v>
                </c:pt>
                <c:pt idx="11">
                  <c:v>85000</c:v>
                </c:pt>
                <c:pt idx="12">
                  <c:v>85000</c:v>
                </c:pt>
                <c:pt idx="13">
                  <c:v>85000</c:v>
                </c:pt>
                <c:pt idx="14">
                  <c:v>85000</c:v>
                </c:pt>
                <c:pt idx="15">
                  <c:v>85000</c:v>
                </c:pt>
                <c:pt idx="16">
                  <c:v>85000</c:v>
                </c:pt>
                <c:pt idx="17">
                  <c:v>85000</c:v>
                </c:pt>
                <c:pt idx="18">
                  <c:v>85000</c:v>
                </c:pt>
                <c:pt idx="19">
                  <c:v>85000</c:v>
                </c:pt>
                <c:pt idx="20">
                  <c:v>85000</c:v>
                </c:pt>
                <c:pt idx="21">
                  <c:v>85000</c:v>
                </c:pt>
                <c:pt idx="22">
                  <c:v>85000</c:v>
                </c:pt>
                <c:pt idx="23">
                  <c:v>85000</c:v>
                </c:pt>
                <c:pt idx="24">
                  <c:v>85000</c:v>
                </c:pt>
                <c:pt idx="25">
                  <c:v>85000</c:v>
                </c:pt>
                <c:pt idx="26">
                  <c:v>85000</c:v>
                </c:pt>
                <c:pt idx="27">
                  <c:v>85000</c:v>
                </c:pt>
                <c:pt idx="28">
                  <c:v>85000</c:v>
                </c:pt>
                <c:pt idx="29">
                  <c:v>85000</c:v>
                </c:pt>
                <c:pt idx="30">
                  <c:v>85000</c:v>
                </c:pt>
                <c:pt idx="31">
                  <c:v>85000</c:v>
                </c:pt>
                <c:pt idx="32">
                  <c:v>85000</c:v>
                </c:pt>
                <c:pt idx="33">
                  <c:v>85000</c:v>
                </c:pt>
                <c:pt idx="34">
                  <c:v>85000</c:v>
                </c:pt>
                <c:pt idx="35">
                  <c:v>85000</c:v>
                </c:pt>
                <c:pt idx="36">
                  <c:v>85000</c:v>
                </c:pt>
                <c:pt idx="37">
                  <c:v>85000</c:v>
                </c:pt>
                <c:pt idx="38">
                  <c:v>85000</c:v>
                </c:pt>
                <c:pt idx="39">
                  <c:v>85000</c:v>
                </c:pt>
                <c:pt idx="40">
                  <c:v>85000</c:v>
                </c:pt>
                <c:pt idx="41">
                  <c:v>85000</c:v>
                </c:pt>
                <c:pt idx="42">
                  <c:v>85000</c:v>
                </c:pt>
                <c:pt idx="43">
                  <c:v>85000</c:v>
                </c:pt>
                <c:pt idx="44">
                  <c:v>85000</c:v>
                </c:pt>
                <c:pt idx="45">
                  <c:v>85000</c:v>
                </c:pt>
                <c:pt idx="46">
                  <c:v>85000</c:v>
                </c:pt>
                <c:pt idx="47">
                  <c:v>85000</c:v>
                </c:pt>
                <c:pt idx="48">
                  <c:v>85000</c:v>
                </c:pt>
                <c:pt idx="49">
                  <c:v>85000</c:v>
                </c:pt>
                <c:pt idx="50">
                  <c:v>85000</c:v>
                </c:pt>
                <c:pt idx="51">
                  <c:v>85000</c:v>
                </c:pt>
                <c:pt idx="52">
                  <c:v>85000</c:v>
                </c:pt>
                <c:pt idx="53">
                  <c:v>85000</c:v>
                </c:pt>
                <c:pt idx="54">
                  <c:v>85000</c:v>
                </c:pt>
                <c:pt idx="55">
                  <c:v>85000</c:v>
                </c:pt>
                <c:pt idx="56">
                  <c:v>85000</c:v>
                </c:pt>
                <c:pt idx="57">
                  <c:v>85000</c:v>
                </c:pt>
                <c:pt idx="58">
                  <c:v>85000</c:v>
                </c:pt>
                <c:pt idx="59">
                  <c:v>85000</c:v>
                </c:pt>
                <c:pt idx="60">
                  <c:v>85000</c:v>
                </c:pt>
                <c:pt idx="61">
                  <c:v>85000</c:v>
                </c:pt>
                <c:pt idx="62">
                  <c:v>85000</c:v>
                </c:pt>
                <c:pt idx="63">
                  <c:v>85000</c:v>
                </c:pt>
                <c:pt idx="64">
                  <c:v>85000</c:v>
                </c:pt>
                <c:pt idx="65">
                  <c:v>85000</c:v>
                </c:pt>
                <c:pt idx="66">
                  <c:v>85000</c:v>
                </c:pt>
                <c:pt idx="67">
                  <c:v>85000</c:v>
                </c:pt>
                <c:pt idx="68">
                  <c:v>85000</c:v>
                </c:pt>
                <c:pt idx="69">
                  <c:v>85000</c:v>
                </c:pt>
                <c:pt idx="70">
                  <c:v>85000</c:v>
                </c:pt>
                <c:pt idx="71">
                  <c:v>85000</c:v>
                </c:pt>
                <c:pt idx="72">
                  <c:v>85000</c:v>
                </c:pt>
                <c:pt idx="73">
                  <c:v>85000</c:v>
                </c:pt>
                <c:pt idx="74">
                  <c:v>85000</c:v>
                </c:pt>
                <c:pt idx="75">
                  <c:v>85000</c:v>
                </c:pt>
                <c:pt idx="76">
                  <c:v>85000</c:v>
                </c:pt>
                <c:pt idx="77">
                  <c:v>85000</c:v>
                </c:pt>
                <c:pt idx="78">
                  <c:v>85000</c:v>
                </c:pt>
                <c:pt idx="79">
                  <c:v>85000</c:v>
                </c:pt>
                <c:pt idx="80">
                  <c:v>85000</c:v>
                </c:pt>
                <c:pt idx="81">
                  <c:v>85000</c:v>
                </c:pt>
                <c:pt idx="82">
                  <c:v>85000</c:v>
                </c:pt>
                <c:pt idx="83">
                  <c:v>85000</c:v>
                </c:pt>
                <c:pt idx="84">
                  <c:v>85000</c:v>
                </c:pt>
                <c:pt idx="85">
                  <c:v>85000</c:v>
                </c:pt>
                <c:pt idx="86">
                  <c:v>85000</c:v>
                </c:pt>
                <c:pt idx="87">
                  <c:v>85000</c:v>
                </c:pt>
                <c:pt idx="88">
                  <c:v>85000</c:v>
                </c:pt>
                <c:pt idx="89">
                  <c:v>85000</c:v>
                </c:pt>
                <c:pt idx="90">
                  <c:v>85000</c:v>
                </c:pt>
                <c:pt idx="91">
                  <c:v>85000</c:v>
                </c:pt>
                <c:pt idx="92">
                  <c:v>85000</c:v>
                </c:pt>
                <c:pt idx="93">
                  <c:v>85000</c:v>
                </c:pt>
                <c:pt idx="94">
                  <c:v>85000</c:v>
                </c:pt>
                <c:pt idx="95">
                  <c:v>85000</c:v>
                </c:pt>
                <c:pt idx="96">
                  <c:v>85000</c:v>
                </c:pt>
                <c:pt idx="97">
                  <c:v>85000</c:v>
                </c:pt>
                <c:pt idx="98">
                  <c:v>85000</c:v>
                </c:pt>
                <c:pt idx="99">
                  <c:v>85000</c:v>
                </c:pt>
                <c:pt idx="100">
                  <c:v>85000</c:v>
                </c:pt>
                <c:pt idx="101">
                  <c:v>85000</c:v>
                </c:pt>
                <c:pt idx="102">
                  <c:v>85000</c:v>
                </c:pt>
                <c:pt idx="103">
                  <c:v>85000</c:v>
                </c:pt>
                <c:pt idx="104">
                  <c:v>85000</c:v>
                </c:pt>
                <c:pt idx="105">
                  <c:v>85000</c:v>
                </c:pt>
                <c:pt idx="106">
                  <c:v>85000</c:v>
                </c:pt>
                <c:pt idx="107">
                  <c:v>85000</c:v>
                </c:pt>
                <c:pt idx="108">
                  <c:v>85000</c:v>
                </c:pt>
                <c:pt idx="109">
                  <c:v>85000</c:v>
                </c:pt>
                <c:pt idx="110">
                  <c:v>85000</c:v>
                </c:pt>
                <c:pt idx="111">
                  <c:v>85000</c:v>
                </c:pt>
                <c:pt idx="112">
                  <c:v>85000</c:v>
                </c:pt>
                <c:pt idx="113">
                  <c:v>85000</c:v>
                </c:pt>
                <c:pt idx="114">
                  <c:v>85000</c:v>
                </c:pt>
                <c:pt idx="115">
                  <c:v>85000</c:v>
                </c:pt>
                <c:pt idx="116">
                  <c:v>85000</c:v>
                </c:pt>
                <c:pt idx="117">
                  <c:v>85000</c:v>
                </c:pt>
                <c:pt idx="118">
                  <c:v>85000</c:v>
                </c:pt>
                <c:pt idx="119">
                  <c:v>85000</c:v>
                </c:pt>
                <c:pt idx="120">
                  <c:v>85000</c:v>
                </c:pt>
                <c:pt idx="121">
                  <c:v>85000</c:v>
                </c:pt>
                <c:pt idx="122">
                  <c:v>85000</c:v>
                </c:pt>
                <c:pt idx="123">
                  <c:v>85000</c:v>
                </c:pt>
                <c:pt idx="124">
                  <c:v>85000</c:v>
                </c:pt>
                <c:pt idx="125">
                  <c:v>85000</c:v>
                </c:pt>
                <c:pt idx="126">
                  <c:v>85000</c:v>
                </c:pt>
                <c:pt idx="127">
                  <c:v>85000</c:v>
                </c:pt>
                <c:pt idx="128">
                  <c:v>85000</c:v>
                </c:pt>
                <c:pt idx="129">
                  <c:v>85000</c:v>
                </c:pt>
                <c:pt idx="130">
                  <c:v>85000</c:v>
                </c:pt>
                <c:pt idx="131">
                  <c:v>85000</c:v>
                </c:pt>
                <c:pt idx="132">
                  <c:v>85000</c:v>
                </c:pt>
                <c:pt idx="133">
                  <c:v>85000</c:v>
                </c:pt>
                <c:pt idx="134">
                  <c:v>85000</c:v>
                </c:pt>
                <c:pt idx="135">
                  <c:v>85000</c:v>
                </c:pt>
                <c:pt idx="136">
                  <c:v>85000</c:v>
                </c:pt>
                <c:pt idx="137">
                  <c:v>85000</c:v>
                </c:pt>
                <c:pt idx="138">
                  <c:v>85000</c:v>
                </c:pt>
                <c:pt idx="139">
                  <c:v>85000</c:v>
                </c:pt>
                <c:pt idx="140">
                  <c:v>85000</c:v>
                </c:pt>
                <c:pt idx="141">
                  <c:v>85000</c:v>
                </c:pt>
                <c:pt idx="142">
                  <c:v>85000</c:v>
                </c:pt>
                <c:pt idx="143">
                  <c:v>85000</c:v>
                </c:pt>
                <c:pt idx="144">
                  <c:v>85000</c:v>
                </c:pt>
                <c:pt idx="145">
                  <c:v>85000</c:v>
                </c:pt>
                <c:pt idx="146">
                  <c:v>85000</c:v>
                </c:pt>
                <c:pt idx="147">
                  <c:v>85000</c:v>
                </c:pt>
                <c:pt idx="148">
                  <c:v>85000</c:v>
                </c:pt>
                <c:pt idx="149">
                  <c:v>85000</c:v>
                </c:pt>
                <c:pt idx="150">
                  <c:v>85000</c:v>
                </c:pt>
                <c:pt idx="151">
                  <c:v>85000</c:v>
                </c:pt>
                <c:pt idx="152">
                  <c:v>85000</c:v>
                </c:pt>
                <c:pt idx="153">
                  <c:v>85000</c:v>
                </c:pt>
                <c:pt idx="154">
                  <c:v>85000</c:v>
                </c:pt>
                <c:pt idx="155">
                  <c:v>85000</c:v>
                </c:pt>
                <c:pt idx="156">
                  <c:v>85000</c:v>
                </c:pt>
                <c:pt idx="157">
                  <c:v>85000</c:v>
                </c:pt>
                <c:pt idx="158">
                  <c:v>85000</c:v>
                </c:pt>
                <c:pt idx="159">
                  <c:v>85000</c:v>
                </c:pt>
                <c:pt idx="160">
                  <c:v>85000</c:v>
                </c:pt>
                <c:pt idx="161">
                  <c:v>85000</c:v>
                </c:pt>
                <c:pt idx="162">
                  <c:v>85000</c:v>
                </c:pt>
                <c:pt idx="163">
                  <c:v>85000</c:v>
                </c:pt>
                <c:pt idx="164">
                  <c:v>85000</c:v>
                </c:pt>
                <c:pt idx="165">
                  <c:v>85000</c:v>
                </c:pt>
                <c:pt idx="166">
                  <c:v>85000</c:v>
                </c:pt>
                <c:pt idx="167">
                  <c:v>85000</c:v>
                </c:pt>
                <c:pt idx="168">
                  <c:v>85000</c:v>
                </c:pt>
                <c:pt idx="169">
                  <c:v>85000</c:v>
                </c:pt>
                <c:pt idx="170">
                  <c:v>85000</c:v>
                </c:pt>
                <c:pt idx="171">
                  <c:v>85000</c:v>
                </c:pt>
                <c:pt idx="172">
                  <c:v>85000</c:v>
                </c:pt>
                <c:pt idx="173">
                  <c:v>85000</c:v>
                </c:pt>
                <c:pt idx="174">
                  <c:v>85000</c:v>
                </c:pt>
                <c:pt idx="175">
                  <c:v>85000</c:v>
                </c:pt>
                <c:pt idx="176">
                  <c:v>85000</c:v>
                </c:pt>
                <c:pt idx="177">
                  <c:v>85000</c:v>
                </c:pt>
                <c:pt idx="178">
                  <c:v>85000</c:v>
                </c:pt>
                <c:pt idx="179">
                  <c:v>85000</c:v>
                </c:pt>
                <c:pt idx="180">
                  <c:v>85000</c:v>
                </c:pt>
                <c:pt idx="181">
                  <c:v>85000</c:v>
                </c:pt>
                <c:pt idx="182">
                  <c:v>85000</c:v>
                </c:pt>
                <c:pt idx="183">
                  <c:v>85000</c:v>
                </c:pt>
                <c:pt idx="184">
                  <c:v>85000</c:v>
                </c:pt>
                <c:pt idx="185">
                  <c:v>85000</c:v>
                </c:pt>
                <c:pt idx="186">
                  <c:v>85000</c:v>
                </c:pt>
                <c:pt idx="187">
                  <c:v>85000</c:v>
                </c:pt>
                <c:pt idx="188">
                  <c:v>85000</c:v>
                </c:pt>
                <c:pt idx="189">
                  <c:v>85000</c:v>
                </c:pt>
                <c:pt idx="190">
                  <c:v>85000</c:v>
                </c:pt>
                <c:pt idx="191">
                  <c:v>85000</c:v>
                </c:pt>
                <c:pt idx="192">
                  <c:v>85000</c:v>
                </c:pt>
                <c:pt idx="193">
                  <c:v>85000</c:v>
                </c:pt>
                <c:pt idx="194">
                  <c:v>85000</c:v>
                </c:pt>
                <c:pt idx="195">
                  <c:v>85000</c:v>
                </c:pt>
                <c:pt idx="196">
                  <c:v>85000</c:v>
                </c:pt>
                <c:pt idx="197">
                  <c:v>85000</c:v>
                </c:pt>
                <c:pt idx="198">
                  <c:v>85000</c:v>
                </c:pt>
                <c:pt idx="199">
                  <c:v>85000</c:v>
                </c:pt>
                <c:pt idx="200">
                  <c:v>85000</c:v>
                </c:pt>
                <c:pt idx="201">
                  <c:v>85000</c:v>
                </c:pt>
                <c:pt idx="202">
                  <c:v>85000</c:v>
                </c:pt>
                <c:pt idx="203">
                  <c:v>85000</c:v>
                </c:pt>
                <c:pt idx="204">
                  <c:v>85000</c:v>
                </c:pt>
                <c:pt idx="205">
                  <c:v>85000</c:v>
                </c:pt>
                <c:pt idx="206">
                  <c:v>85000</c:v>
                </c:pt>
                <c:pt idx="207">
                  <c:v>85000</c:v>
                </c:pt>
                <c:pt idx="208">
                  <c:v>85000</c:v>
                </c:pt>
                <c:pt idx="209">
                  <c:v>85000</c:v>
                </c:pt>
                <c:pt idx="210">
                  <c:v>85000</c:v>
                </c:pt>
                <c:pt idx="211">
                  <c:v>85000</c:v>
                </c:pt>
                <c:pt idx="212">
                  <c:v>85000</c:v>
                </c:pt>
                <c:pt idx="213">
                  <c:v>85000</c:v>
                </c:pt>
                <c:pt idx="214">
                  <c:v>85000</c:v>
                </c:pt>
                <c:pt idx="215">
                  <c:v>85000</c:v>
                </c:pt>
                <c:pt idx="216">
                  <c:v>85000</c:v>
                </c:pt>
                <c:pt idx="217">
                  <c:v>85000</c:v>
                </c:pt>
                <c:pt idx="218">
                  <c:v>85000</c:v>
                </c:pt>
                <c:pt idx="219">
                  <c:v>85000</c:v>
                </c:pt>
                <c:pt idx="220">
                  <c:v>85000</c:v>
                </c:pt>
                <c:pt idx="221">
                  <c:v>85000</c:v>
                </c:pt>
                <c:pt idx="222">
                  <c:v>85000</c:v>
                </c:pt>
                <c:pt idx="223">
                  <c:v>85000</c:v>
                </c:pt>
                <c:pt idx="224">
                  <c:v>85000</c:v>
                </c:pt>
                <c:pt idx="225">
                  <c:v>85000</c:v>
                </c:pt>
                <c:pt idx="226">
                  <c:v>85000</c:v>
                </c:pt>
                <c:pt idx="227">
                  <c:v>85000</c:v>
                </c:pt>
                <c:pt idx="228">
                  <c:v>85000</c:v>
                </c:pt>
                <c:pt idx="229">
                  <c:v>85000</c:v>
                </c:pt>
                <c:pt idx="230">
                  <c:v>85000</c:v>
                </c:pt>
                <c:pt idx="231">
                  <c:v>85000</c:v>
                </c:pt>
                <c:pt idx="232">
                  <c:v>85000</c:v>
                </c:pt>
                <c:pt idx="233">
                  <c:v>85000</c:v>
                </c:pt>
                <c:pt idx="234">
                  <c:v>85000</c:v>
                </c:pt>
                <c:pt idx="235">
                  <c:v>85000</c:v>
                </c:pt>
                <c:pt idx="236">
                  <c:v>85000</c:v>
                </c:pt>
                <c:pt idx="237">
                  <c:v>85000</c:v>
                </c:pt>
                <c:pt idx="238">
                  <c:v>85000</c:v>
                </c:pt>
                <c:pt idx="239">
                  <c:v>84997</c:v>
                </c:pt>
                <c:pt idx="240">
                  <c:v>84997</c:v>
                </c:pt>
                <c:pt idx="241">
                  <c:v>84996</c:v>
                </c:pt>
                <c:pt idx="242">
                  <c:v>84996</c:v>
                </c:pt>
                <c:pt idx="243">
                  <c:v>84996</c:v>
                </c:pt>
                <c:pt idx="244">
                  <c:v>84996</c:v>
                </c:pt>
                <c:pt idx="245">
                  <c:v>84996</c:v>
                </c:pt>
                <c:pt idx="246">
                  <c:v>84996</c:v>
                </c:pt>
                <c:pt idx="247">
                  <c:v>84996</c:v>
                </c:pt>
                <c:pt idx="248">
                  <c:v>84994</c:v>
                </c:pt>
                <c:pt idx="249">
                  <c:v>84994</c:v>
                </c:pt>
                <c:pt idx="250">
                  <c:v>84994</c:v>
                </c:pt>
                <c:pt idx="251">
                  <c:v>84994</c:v>
                </c:pt>
                <c:pt idx="252">
                  <c:v>84994</c:v>
                </c:pt>
                <c:pt idx="253">
                  <c:v>84994</c:v>
                </c:pt>
                <c:pt idx="254">
                  <c:v>84994</c:v>
                </c:pt>
                <c:pt idx="255">
                  <c:v>84994</c:v>
                </c:pt>
                <c:pt idx="256">
                  <c:v>84994</c:v>
                </c:pt>
                <c:pt idx="257">
                  <c:v>84994</c:v>
                </c:pt>
                <c:pt idx="258">
                  <c:v>84994</c:v>
                </c:pt>
                <c:pt idx="259">
                  <c:v>84994</c:v>
                </c:pt>
                <c:pt idx="260">
                  <c:v>84994</c:v>
                </c:pt>
                <c:pt idx="261">
                  <c:v>84994</c:v>
                </c:pt>
                <c:pt idx="262">
                  <c:v>84994</c:v>
                </c:pt>
                <c:pt idx="263">
                  <c:v>84994</c:v>
                </c:pt>
                <c:pt idx="264">
                  <c:v>84994</c:v>
                </c:pt>
                <c:pt idx="265">
                  <c:v>84994</c:v>
                </c:pt>
                <c:pt idx="266">
                  <c:v>84994</c:v>
                </c:pt>
                <c:pt idx="267">
                  <c:v>84994</c:v>
                </c:pt>
                <c:pt idx="268">
                  <c:v>84994</c:v>
                </c:pt>
                <c:pt idx="269">
                  <c:v>84994</c:v>
                </c:pt>
                <c:pt idx="270">
                  <c:v>84994</c:v>
                </c:pt>
                <c:pt idx="271">
                  <c:v>84994</c:v>
                </c:pt>
                <c:pt idx="272">
                  <c:v>84994</c:v>
                </c:pt>
                <c:pt idx="273">
                  <c:v>84994</c:v>
                </c:pt>
                <c:pt idx="274">
                  <c:v>84994</c:v>
                </c:pt>
                <c:pt idx="275">
                  <c:v>84994</c:v>
                </c:pt>
                <c:pt idx="276">
                  <c:v>84994</c:v>
                </c:pt>
                <c:pt idx="277">
                  <c:v>84994</c:v>
                </c:pt>
                <c:pt idx="278">
                  <c:v>84994</c:v>
                </c:pt>
                <c:pt idx="279">
                  <c:v>84994</c:v>
                </c:pt>
                <c:pt idx="280">
                  <c:v>84994</c:v>
                </c:pt>
                <c:pt idx="281">
                  <c:v>84994</c:v>
                </c:pt>
                <c:pt idx="282">
                  <c:v>84994</c:v>
                </c:pt>
                <c:pt idx="283">
                  <c:v>84994</c:v>
                </c:pt>
                <c:pt idx="284">
                  <c:v>84994</c:v>
                </c:pt>
                <c:pt idx="285">
                  <c:v>84994</c:v>
                </c:pt>
                <c:pt idx="286">
                  <c:v>84994</c:v>
                </c:pt>
                <c:pt idx="287">
                  <c:v>84994</c:v>
                </c:pt>
                <c:pt idx="288">
                  <c:v>84994</c:v>
                </c:pt>
                <c:pt idx="289">
                  <c:v>84994</c:v>
                </c:pt>
                <c:pt idx="290">
                  <c:v>84994</c:v>
                </c:pt>
                <c:pt idx="291">
                  <c:v>84994</c:v>
                </c:pt>
                <c:pt idx="292">
                  <c:v>84994</c:v>
                </c:pt>
                <c:pt idx="293">
                  <c:v>84994</c:v>
                </c:pt>
                <c:pt idx="294">
                  <c:v>84994</c:v>
                </c:pt>
                <c:pt idx="295">
                  <c:v>84994</c:v>
                </c:pt>
                <c:pt idx="296">
                  <c:v>84994</c:v>
                </c:pt>
                <c:pt idx="297">
                  <c:v>84994</c:v>
                </c:pt>
                <c:pt idx="298">
                  <c:v>84994</c:v>
                </c:pt>
                <c:pt idx="299">
                  <c:v>84994</c:v>
                </c:pt>
                <c:pt idx="300">
                  <c:v>84994</c:v>
                </c:pt>
                <c:pt idx="301">
                  <c:v>84994</c:v>
                </c:pt>
                <c:pt idx="302">
                  <c:v>84994</c:v>
                </c:pt>
                <c:pt idx="303">
                  <c:v>84994</c:v>
                </c:pt>
                <c:pt idx="304">
                  <c:v>84994</c:v>
                </c:pt>
                <c:pt idx="305">
                  <c:v>84994</c:v>
                </c:pt>
                <c:pt idx="306">
                  <c:v>84994</c:v>
                </c:pt>
                <c:pt idx="307">
                  <c:v>84994</c:v>
                </c:pt>
                <c:pt idx="308">
                  <c:v>84994</c:v>
                </c:pt>
                <c:pt idx="309">
                  <c:v>84994</c:v>
                </c:pt>
                <c:pt idx="310">
                  <c:v>84994</c:v>
                </c:pt>
                <c:pt idx="311">
                  <c:v>84994</c:v>
                </c:pt>
                <c:pt idx="312">
                  <c:v>84994</c:v>
                </c:pt>
                <c:pt idx="313">
                  <c:v>84994</c:v>
                </c:pt>
                <c:pt idx="314">
                  <c:v>84994</c:v>
                </c:pt>
                <c:pt idx="315">
                  <c:v>84994</c:v>
                </c:pt>
                <c:pt idx="316">
                  <c:v>84994</c:v>
                </c:pt>
                <c:pt idx="317">
                  <c:v>84994</c:v>
                </c:pt>
                <c:pt idx="318">
                  <c:v>84994</c:v>
                </c:pt>
                <c:pt idx="319">
                  <c:v>84994</c:v>
                </c:pt>
                <c:pt idx="320">
                  <c:v>84994</c:v>
                </c:pt>
                <c:pt idx="321">
                  <c:v>84994</c:v>
                </c:pt>
                <c:pt idx="322">
                  <c:v>84994</c:v>
                </c:pt>
                <c:pt idx="323">
                  <c:v>84994</c:v>
                </c:pt>
                <c:pt idx="324">
                  <c:v>84994</c:v>
                </c:pt>
                <c:pt idx="325">
                  <c:v>84994</c:v>
                </c:pt>
                <c:pt idx="326">
                  <c:v>84994</c:v>
                </c:pt>
                <c:pt idx="327">
                  <c:v>84994</c:v>
                </c:pt>
                <c:pt idx="328">
                  <c:v>84994</c:v>
                </c:pt>
                <c:pt idx="329">
                  <c:v>84994</c:v>
                </c:pt>
                <c:pt idx="330">
                  <c:v>84994</c:v>
                </c:pt>
                <c:pt idx="331">
                  <c:v>84994</c:v>
                </c:pt>
                <c:pt idx="332">
                  <c:v>84994</c:v>
                </c:pt>
                <c:pt idx="333">
                  <c:v>84994</c:v>
                </c:pt>
                <c:pt idx="334">
                  <c:v>84994</c:v>
                </c:pt>
                <c:pt idx="335">
                  <c:v>84994</c:v>
                </c:pt>
                <c:pt idx="336">
                  <c:v>84994</c:v>
                </c:pt>
                <c:pt idx="337">
                  <c:v>84994</c:v>
                </c:pt>
                <c:pt idx="338">
                  <c:v>84994</c:v>
                </c:pt>
                <c:pt idx="339">
                  <c:v>84994</c:v>
                </c:pt>
                <c:pt idx="340">
                  <c:v>84994</c:v>
                </c:pt>
                <c:pt idx="341">
                  <c:v>84994</c:v>
                </c:pt>
                <c:pt idx="342">
                  <c:v>84994</c:v>
                </c:pt>
                <c:pt idx="343">
                  <c:v>84994</c:v>
                </c:pt>
                <c:pt idx="344">
                  <c:v>84994</c:v>
                </c:pt>
                <c:pt idx="345">
                  <c:v>84994</c:v>
                </c:pt>
                <c:pt idx="346">
                  <c:v>84994</c:v>
                </c:pt>
                <c:pt idx="347">
                  <c:v>84994</c:v>
                </c:pt>
                <c:pt idx="348">
                  <c:v>84993</c:v>
                </c:pt>
                <c:pt idx="349">
                  <c:v>84993</c:v>
                </c:pt>
                <c:pt idx="350">
                  <c:v>84993</c:v>
                </c:pt>
                <c:pt idx="351">
                  <c:v>84993</c:v>
                </c:pt>
                <c:pt idx="352">
                  <c:v>84993</c:v>
                </c:pt>
                <c:pt idx="353">
                  <c:v>84991</c:v>
                </c:pt>
                <c:pt idx="354">
                  <c:v>84991</c:v>
                </c:pt>
                <c:pt idx="355">
                  <c:v>84991</c:v>
                </c:pt>
                <c:pt idx="356">
                  <c:v>85000</c:v>
                </c:pt>
                <c:pt idx="357">
                  <c:v>84990</c:v>
                </c:pt>
                <c:pt idx="358">
                  <c:v>84990</c:v>
                </c:pt>
                <c:pt idx="359">
                  <c:v>84990</c:v>
                </c:pt>
                <c:pt idx="360">
                  <c:v>84989</c:v>
                </c:pt>
                <c:pt idx="361">
                  <c:v>84988</c:v>
                </c:pt>
                <c:pt idx="362">
                  <c:v>84988</c:v>
                </c:pt>
                <c:pt idx="363">
                  <c:v>84988</c:v>
                </c:pt>
                <c:pt idx="364">
                  <c:v>84988</c:v>
                </c:pt>
                <c:pt idx="365">
                  <c:v>84988</c:v>
                </c:pt>
                <c:pt idx="366">
                  <c:v>84988</c:v>
                </c:pt>
                <c:pt idx="367">
                  <c:v>84988</c:v>
                </c:pt>
                <c:pt idx="368">
                  <c:v>84988</c:v>
                </c:pt>
                <c:pt idx="369">
                  <c:v>84988</c:v>
                </c:pt>
                <c:pt idx="370">
                  <c:v>84988</c:v>
                </c:pt>
                <c:pt idx="371">
                  <c:v>84988</c:v>
                </c:pt>
                <c:pt idx="372">
                  <c:v>84988</c:v>
                </c:pt>
                <c:pt idx="373">
                  <c:v>84988</c:v>
                </c:pt>
                <c:pt idx="374">
                  <c:v>84988</c:v>
                </c:pt>
                <c:pt idx="375">
                  <c:v>84987</c:v>
                </c:pt>
                <c:pt idx="376">
                  <c:v>84987</c:v>
                </c:pt>
                <c:pt idx="377">
                  <c:v>84987</c:v>
                </c:pt>
                <c:pt idx="378">
                  <c:v>84987</c:v>
                </c:pt>
                <c:pt idx="379">
                  <c:v>84987</c:v>
                </c:pt>
                <c:pt idx="380">
                  <c:v>84987</c:v>
                </c:pt>
                <c:pt idx="381">
                  <c:v>84987</c:v>
                </c:pt>
                <c:pt idx="382">
                  <c:v>84987</c:v>
                </c:pt>
                <c:pt idx="383">
                  <c:v>84987</c:v>
                </c:pt>
                <c:pt idx="384">
                  <c:v>84987</c:v>
                </c:pt>
                <c:pt idx="385">
                  <c:v>84983</c:v>
                </c:pt>
                <c:pt idx="386">
                  <c:v>84983</c:v>
                </c:pt>
                <c:pt idx="387">
                  <c:v>84983</c:v>
                </c:pt>
                <c:pt idx="388">
                  <c:v>84983</c:v>
                </c:pt>
                <c:pt idx="389">
                  <c:v>84983</c:v>
                </c:pt>
                <c:pt idx="390">
                  <c:v>84983</c:v>
                </c:pt>
                <c:pt idx="391">
                  <c:v>84983</c:v>
                </c:pt>
                <c:pt idx="392">
                  <c:v>84983</c:v>
                </c:pt>
                <c:pt idx="393">
                  <c:v>84983</c:v>
                </c:pt>
                <c:pt idx="394">
                  <c:v>84983</c:v>
                </c:pt>
                <c:pt idx="395">
                  <c:v>84983</c:v>
                </c:pt>
                <c:pt idx="396">
                  <c:v>84983</c:v>
                </c:pt>
                <c:pt idx="397">
                  <c:v>84982</c:v>
                </c:pt>
                <c:pt idx="398">
                  <c:v>84982</c:v>
                </c:pt>
                <c:pt idx="399">
                  <c:v>84981</c:v>
                </c:pt>
                <c:pt idx="400">
                  <c:v>84981</c:v>
                </c:pt>
                <c:pt idx="401">
                  <c:v>85000</c:v>
                </c:pt>
                <c:pt idx="402">
                  <c:v>85000</c:v>
                </c:pt>
                <c:pt idx="403">
                  <c:v>85000</c:v>
                </c:pt>
                <c:pt idx="404">
                  <c:v>84980</c:v>
                </c:pt>
                <c:pt idx="405">
                  <c:v>84980</c:v>
                </c:pt>
                <c:pt idx="406">
                  <c:v>84980</c:v>
                </c:pt>
                <c:pt idx="407">
                  <c:v>84980</c:v>
                </c:pt>
                <c:pt idx="408">
                  <c:v>84980</c:v>
                </c:pt>
                <c:pt idx="409">
                  <c:v>84980</c:v>
                </c:pt>
                <c:pt idx="410">
                  <c:v>84979</c:v>
                </c:pt>
                <c:pt idx="411">
                  <c:v>84979</c:v>
                </c:pt>
                <c:pt idx="412">
                  <c:v>84979</c:v>
                </c:pt>
                <c:pt idx="413">
                  <c:v>84979</c:v>
                </c:pt>
                <c:pt idx="414">
                  <c:v>84979</c:v>
                </c:pt>
                <c:pt idx="415">
                  <c:v>84979</c:v>
                </c:pt>
                <c:pt idx="416">
                  <c:v>84979</c:v>
                </c:pt>
                <c:pt idx="417">
                  <c:v>84979</c:v>
                </c:pt>
                <c:pt idx="418">
                  <c:v>84979</c:v>
                </c:pt>
                <c:pt idx="419">
                  <c:v>84979</c:v>
                </c:pt>
                <c:pt idx="420">
                  <c:v>84979</c:v>
                </c:pt>
                <c:pt idx="421">
                  <c:v>84979</c:v>
                </c:pt>
                <c:pt idx="422">
                  <c:v>84979</c:v>
                </c:pt>
                <c:pt idx="423">
                  <c:v>84979</c:v>
                </c:pt>
                <c:pt idx="424">
                  <c:v>84979</c:v>
                </c:pt>
                <c:pt idx="425">
                  <c:v>84979</c:v>
                </c:pt>
                <c:pt idx="426">
                  <c:v>84979</c:v>
                </c:pt>
                <c:pt idx="427">
                  <c:v>84977</c:v>
                </c:pt>
                <c:pt idx="428">
                  <c:v>84977</c:v>
                </c:pt>
                <c:pt idx="429">
                  <c:v>84977</c:v>
                </c:pt>
                <c:pt idx="430">
                  <c:v>84977</c:v>
                </c:pt>
                <c:pt idx="431">
                  <c:v>84977</c:v>
                </c:pt>
                <c:pt idx="432">
                  <c:v>84977</c:v>
                </c:pt>
                <c:pt idx="433">
                  <c:v>84975</c:v>
                </c:pt>
                <c:pt idx="434">
                  <c:v>84994</c:v>
                </c:pt>
                <c:pt idx="435">
                  <c:v>84994</c:v>
                </c:pt>
                <c:pt idx="436">
                  <c:v>84994</c:v>
                </c:pt>
                <c:pt idx="437">
                  <c:v>84994</c:v>
                </c:pt>
                <c:pt idx="438">
                  <c:v>84973</c:v>
                </c:pt>
                <c:pt idx="439">
                  <c:v>84973</c:v>
                </c:pt>
                <c:pt idx="440">
                  <c:v>84973</c:v>
                </c:pt>
                <c:pt idx="441">
                  <c:v>84973</c:v>
                </c:pt>
                <c:pt idx="442">
                  <c:v>84973</c:v>
                </c:pt>
                <c:pt idx="443">
                  <c:v>84973</c:v>
                </c:pt>
                <c:pt idx="444">
                  <c:v>84973</c:v>
                </c:pt>
                <c:pt idx="445">
                  <c:v>84973</c:v>
                </c:pt>
                <c:pt idx="446">
                  <c:v>84973</c:v>
                </c:pt>
                <c:pt idx="447">
                  <c:v>84973</c:v>
                </c:pt>
                <c:pt idx="448">
                  <c:v>84973</c:v>
                </c:pt>
                <c:pt idx="449">
                  <c:v>84973</c:v>
                </c:pt>
                <c:pt idx="450">
                  <c:v>84973</c:v>
                </c:pt>
                <c:pt idx="451">
                  <c:v>84973</c:v>
                </c:pt>
                <c:pt idx="452">
                  <c:v>84973</c:v>
                </c:pt>
                <c:pt idx="453">
                  <c:v>84973</c:v>
                </c:pt>
                <c:pt idx="454">
                  <c:v>84973</c:v>
                </c:pt>
                <c:pt idx="455">
                  <c:v>84973</c:v>
                </c:pt>
                <c:pt idx="456">
                  <c:v>84973</c:v>
                </c:pt>
                <c:pt idx="457">
                  <c:v>84973</c:v>
                </c:pt>
                <c:pt idx="458">
                  <c:v>84973</c:v>
                </c:pt>
                <c:pt idx="459">
                  <c:v>84973</c:v>
                </c:pt>
                <c:pt idx="460">
                  <c:v>84973</c:v>
                </c:pt>
                <c:pt idx="461">
                  <c:v>84973</c:v>
                </c:pt>
                <c:pt idx="462">
                  <c:v>84973</c:v>
                </c:pt>
                <c:pt idx="463">
                  <c:v>84973</c:v>
                </c:pt>
                <c:pt idx="464">
                  <c:v>84973</c:v>
                </c:pt>
                <c:pt idx="465">
                  <c:v>84973</c:v>
                </c:pt>
                <c:pt idx="466">
                  <c:v>84973</c:v>
                </c:pt>
                <c:pt idx="467">
                  <c:v>84973</c:v>
                </c:pt>
                <c:pt idx="468">
                  <c:v>84973</c:v>
                </c:pt>
                <c:pt idx="469">
                  <c:v>84973</c:v>
                </c:pt>
                <c:pt idx="470">
                  <c:v>84973</c:v>
                </c:pt>
                <c:pt idx="471">
                  <c:v>84973</c:v>
                </c:pt>
                <c:pt idx="472">
                  <c:v>85000</c:v>
                </c:pt>
                <c:pt idx="473">
                  <c:v>85000</c:v>
                </c:pt>
                <c:pt idx="474">
                  <c:v>85000</c:v>
                </c:pt>
                <c:pt idx="475">
                  <c:v>85000</c:v>
                </c:pt>
                <c:pt idx="476">
                  <c:v>85000</c:v>
                </c:pt>
                <c:pt idx="477">
                  <c:v>85000</c:v>
                </c:pt>
                <c:pt idx="478">
                  <c:v>85000</c:v>
                </c:pt>
                <c:pt idx="479">
                  <c:v>85000</c:v>
                </c:pt>
                <c:pt idx="480">
                  <c:v>85000</c:v>
                </c:pt>
                <c:pt idx="481">
                  <c:v>85000</c:v>
                </c:pt>
                <c:pt idx="482">
                  <c:v>85000</c:v>
                </c:pt>
                <c:pt idx="483">
                  <c:v>85000</c:v>
                </c:pt>
                <c:pt idx="484">
                  <c:v>85000</c:v>
                </c:pt>
                <c:pt idx="485">
                  <c:v>85000</c:v>
                </c:pt>
                <c:pt idx="486">
                  <c:v>85000</c:v>
                </c:pt>
                <c:pt idx="487">
                  <c:v>85000</c:v>
                </c:pt>
                <c:pt idx="488">
                  <c:v>85000</c:v>
                </c:pt>
                <c:pt idx="489">
                  <c:v>85000</c:v>
                </c:pt>
                <c:pt idx="490">
                  <c:v>85000</c:v>
                </c:pt>
                <c:pt idx="491">
                  <c:v>85000</c:v>
                </c:pt>
                <c:pt idx="492">
                  <c:v>85000</c:v>
                </c:pt>
                <c:pt idx="493">
                  <c:v>85000</c:v>
                </c:pt>
                <c:pt idx="494">
                  <c:v>85000</c:v>
                </c:pt>
                <c:pt idx="495">
                  <c:v>85000</c:v>
                </c:pt>
                <c:pt idx="496">
                  <c:v>85000</c:v>
                </c:pt>
                <c:pt idx="497">
                  <c:v>85000</c:v>
                </c:pt>
                <c:pt idx="498">
                  <c:v>85000</c:v>
                </c:pt>
                <c:pt idx="499">
                  <c:v>84969</c:v>
                </c:pt>
                <c:pt idx="500">
                  <c:v>84969</c:v>
                </c:pt>
                <c:pt idx="501">
                  <c:v>84969</c:v>
                </c:pt>
                <c:pt idx="502">
                  <c:v>84969</c:v>
                </c:pt>
                <c:pt idx="503">
                  <c:v>84969</c:v>
                </c:pt>
                <c:pt idx="504">
                  <c:v>84969</c:v>
                </c:pt>
                <c:pt idx="505">
                  <c:v>84969</c:v>
                </c:pt>
                <c:pt idx="506">
                  <c:v>84997</c:v>
                </c:pt>
                <c:pt idx="507">
                  <c:v>84967</c:v>
                </c:pt>
                <c:pt idx="508">
                  <c:v>84967</c:v>
                </c:pt>
                <c:pt idx="509">
                  <c:v>84967</c:v>
                </c:pt>
                <c:pt idx="510">
                  <c:v>84967</c:v>
                </c:pt>
                <c:pt idx="511">
                  <c:v>84967</c:v>
                </c:pt>
                <c:pt idx="512">
                  <c:v>84967</c:v>
                </c:pt>
                <c:pt idx="513">
                  <c:v>84967</c:v>
                </c:pt>
                <c:pt idx="514">
                  <c:v>84967</c:v>
                </c:pt>
                <c:pt idx="515">
                  <c:v>84967</c:v>
                </c:pt>
                <c:pt idx="516">
                  <c:v>84967</c:v>
                </c:pt>
                <c:pt idx="517">
                  <c:v>84967</c:v>
                </c:pt>
                <c:pt idx="518">
                  <c:v>84967</c:v>
                </c:pt>
                <c:pt idx="519">
                  <c:v>84967</c:v>
                </c:pt>
                <c:pt idx="520">
                  <c:v>84965</c:v>
                </c:pt>
                <c:pt idx="521">
                  <c:v>84994</c:v>
                </c:pt>
                <c:pt idx="522">
                  <c:v>84994</c:v>
                </c:pt>
                <c:pt idx="523">
                  <c:v>84994</c:v>
                </c:pt>
                <c:pt idx="524">
                  <c:v>84994</c:v>
                </c:pt>
                <c:pt idx="525">
                  <c:v>84994</c:v>
                </c:pt>
                <c:pt idx="526">
                  <c:v>84994</c:v>
                </c:pt>
                <c:pt idx="527">
                  <c:v>84994</c:v>
                </c:pt>
                <c:pt idx="528">
                  <c:v>84994</c:v>
                </c:pt>
                <c:pt idx="529">
                  <c:v>84964</c:v>
                </c:pt>
                <c:pt idx="530">
                  <c:v>84964</c:v>
                </c:pt>
                <c:pt idx="531">
                  <c:v>84964</c:v>
                </c:pt>
                <c:pt idx="532">
                  <c:v>84964</c:v>
                </c:pt>
                <c:pt idx="533">
                  <c:v>84964</c:v>
                </c:pt>
                <c:pt idx="534">
                  <c:v>84964</c:v>
                </c:pt>
                <c:pt idx="535">
                  <c:v>84964</c:v>
                </c:pt>
                <c:pt idx="536">
                  <c:v>84964</c:v>
                </c:pt>
                <c:pt idx="537">
                  <c:v>84964</c:v>
                </c:pt>
                <c:pt idx="538">
                  <c:v>84964</c:v>
                </c:pt>
                <c:pt idx="539">
                  <c:v>84964</c:v>
                </c:pt>
                <c:pt idx="540">
                  <c:v>84964</c:v>
                </c:pt>
                <c:pt idx="541">
                  <c:v>84964</c:v>
                </c:pt>
                <c:pt idx="542">
                  <c:v>84964</c:v>
                </c:pt>
                <c:pt idx="543">
                  <c:v>84964</c:v>
                </c:pt>
                <c:pt idx="544">
                  <c:v>84964</c:v>
                </c:pt>
                <c:pt idx="545">
                  <c:v>84964</c:v>
                </c:pt>
                <c:pt idx="546">
                  <c:v>84964</c:v>
                </c:pt>
                <c:pt idx="547">
                  <c:v>84964</c:v>
                </c:pt>
                <c:pt idx="548">
                  <c:v>84964</c:v>
                </c:pt>
                <c:pt idx="549">
                  <c:v>84993</c:v>
                </c:pt>
                <c:pt idx="550">
                  <c:v>85000</c:v>
                </c:pt>
                <c:pt idx="551">
                  <c:v>85000</c:v>
                </c:pt>
                <c:pt idx="552">
                  <c:v>85000</c:v>
                </c:pt>
                <c:pt idx="553">
                  <c:v>85000</c:v>
                </c:pt>
                <c:pt idx="554">
                  <c:v>85000</c:v>
                </c:pt>
                <c:pt idx="555">
                  <c:v>84960</c:v>
                </c:pt>
                <c:pt idx="556">
                  <c:v>84960</c:v>
                </c:pt>
                <c:pt idx="557">
                  <c:v>84960</c:v>
                </c:pt>
                <c:pt idx="558">
                  <c:v>84960</c:v>
                </c:pt>
                <c:pt idx="559">
                  <c:v>84960</c:v>
                </c:pt>
                <c:pt idx="560">
                  <c:v>84958</c:v>
                </c:pt>
                <c:pt idx="561">
                  <c:v>84958</c:v>
                </c:pt>
                <c:pt idx="562">
                  <c:v>84987</c:v>
                </c:pt>
                <c:pt idx="563">
                  <c:v>84957</c:v>
                </c:pt>
                <c:pt idx="564">
                  <c:v>84955</c:v>
                </c:pt>
                <c:pt idx="565">
                  <c:v>84955</c:v>
                </c:pt>
                <c:pt idx="566">
                  <c:v>84955</c:v>
                </c:pt>
                <c:pt idx="567">
                  <c:v>84955</c:v>
                </c:pt>
                <c:pt idx="568">
                  <c:v>84955</c:v>
                </c:pt>
                <c:pt idx="569">
                  <c:v>84955</c:v>
                </c:pt>
                <c:pt idx="570">
                  <c:v>84955</c:v>
                </c:pt>
                <c:pt idx="571">
                  <c:v>84994</c:v>
                </c:pt>
                <c:pt idx="572">
                  <c:v>84994</c:v>
                </c:pt>
                <c:pt idx="573">
                  <c:v>84994</c:v>
                </c:pt>
                <c:pt idx="574">
                  <c:v>84954</c:v>
                </c:pt>
                <c:pt idx="575">
                  <c:v>84954</c:v>
                </c:pt>
                <c:pt idx="576">
                  <c:v>84952</c:v>
                </c:pt>
                <c:pt idx="577">
                  <c:v>84952</c:v>
                </c:pt>
                <c:pt idx="578">
                  <c:v>84981</c:v>
                </c:pt>
                <c:pt idx="579">
                  <c:v>84950</c:v>
                </c:pt>
                <c:pt idx="580">
                  <c:v>84950</c:v>
                </c:pt>
                <c:pt idx="581">
                  <c:v>84950</c:v>
                </c:pt>
                <c:pt idx="582">
                  <c:v>84950</c:v>
                </c:pt>
                <c:pt idx="583">
                  <c:v>84950</c:v>
                </c:pt>
                <c:pt idx="584">
                  <c:v>84950</c:v>
                </c:pt>
                <c:pt idx="585">
                  <c:v>84950</c:v>
                </c:pt>
                <c:pt idx="586">
                  <c:v>84950</c:v>
                </c:pt>
                <c:pt idx="587">
                  <c:v>84950</c:v>
                </c:pt>
                <c:pt idx="588">
                  <c:v>84950</c:v>
                </c:pt>
                <c:pt idx="589">
                  <c:v>84950</c:v>
                </c:pt>
                <c:pt idx="590">
                  <c:v>84950</c:v>
                </c:pt>
                <c:pt idx="591">
                  <c:v>84950</c:v>
                </c:pt>
                <c:pt idx="592">
                  <c:v>84950</c:v>
                </c:pt>
                <c:pt idx="593">
                  <c:v>84947</c:v>
                </c:pt>
                <c:pt idx="594">
                  <c:v>84947</c:v>
                </c:pt>
                <c:pt idx="595">
                  <c:v>84947</c:v>
                </c:pt>
                <c:pt idx="596">
                  <c:v>84947</c:v>
                </c:pt>
                <c:pt idx="597">
                  <c:v>84945</c:v>
                </c:pt>
                <c:pt idx="598">
                  <c:v>84945</c:v>
                </c:pt>
                <c:pt idx="599">
                  <c:v>84945</c:v>
                </c:pt>
                <c:pt idx="600">
                  <c:v>84945</c:v>
                </c:pt>
                <c:pt idx="601">
                  <c:v>84945</c:v>
                </c:pt>
                <c:pt idx="602">
                  <c:v>84945</c:v>
                </c:pt>
                <c:pt idx="603">
                  <c:v>84964</c:v>
                </c:pt>
                <c:pt idx="604">
                  <c:v>84973</c:v>
                </c:pt>
                <c:pt idx="605">
                  <c:v>84943</c:v>
                </c:pt>
                <c:pt idx="606">
                  <c:v>84943</c:v>
                </c:pt>
                <c:pt idx="607">
                  <c:v>84943</c:v>
                </c:pt>
                <c:pt idx="608">
                  <c:v>84943</c:v>
                </c:pt>
                <c:pt idx="609">
                  <c:v>84943</c:v>
                </c:pt>
                <c:pt idx="610">
                  <c:v>84943</c:v>
                </c:pt>
                <c:pt idx="611">
                  <c:v>84943</c:v>
                </c:pt>
                <c:pt idx="612">
                  <c:v>84943</c:v>
                </c:pt>
                <c:pt idx="613">
                  <c:v>84943</c:v>
                </c:pt>
                <c:pt idx="614">
                  <c:v>84943</c:v>
                </c:pt>
                <c:pt idx="615">
                  <c:v>84943</c:v>
                </c:pt>
                <c:pt idx="616">
                  <c:v>84943</c:v>
                </c:pt>
                <c:pt idx="617">
                  <c:v>84943</c:v>
                </c:pt>
                <c:pt idx="618">
                  <c:v>84943</c:v>
                </c:pt>
                <c:pt idx="619">
                  <c:v>84941</c:v>
                </c:pt>
                <c:pt idx="620">
                  <c:v>84941</c:v>
                </c:pt>
                <c:pt idx="621">
                  <c:v>84941</c:v>
                </c:pt>
                <c:pt idx="622">
                  <c:v>84941</c:v>
                </c:pt>
                <c:pt idx="623">
                  <c:v>84941</c:v>
                </c:pt>
                <c:pt idx="624">
                  <c:v>84941</c:v>
                </c:pt>
                <c:pt idx="625">
                  <c:v>84941</c:v>
                </c:pt>
                <c:pt idx="626">
                  <c:v>84941</c:v>
                </c:pt>
                <c:pt idx="627">
                  <c:v>85000</c:v>
                </c:pt>
                <c:pt idx="628">
                  <c:v>84940</c:v>
                </c:pt>
                <c:pt idx="629">
                  <c:v>84969</c:v>
                </c:pt>
                <c:pt idx="630">
                  <c:v>84967</c:v>
                </c:pt>
                <c:pt idx="631">
                  <c:v>84937</c:v>
                </c:pt>
                <c:pt idx="632">
                  <c:v>84937</c:v>
                </c:pt>
                <c:pt idx="633">
                  <c:v>84937</c:v>
                </c:pt>
                <c:pt idx="634">
                  <c:v>84937</c:v>
                </c:pt>
                <c:pt idx="635">
                  <c:v>84937</c:v>
                </c:pt>
                <c:pt idx="636">
                  <c:v>84937</c:v>
                </c:pt>
                <c:pt idx="637">
                  <c:v>84937</c:v>
                </c:pt>
                <c:pt idx="638">
                  <c:v>84937</c:v>
                </c:pt>
                <c:pt idx="639">
                  <c:v>84937</c:v>
                </c:pt>
                <c:pt idx="640">
                  <c:v>84937</c:v>
                </c:pt>
                <c:pt idx="641">
                  <c:v>84937</c:v>
                </c:pt>
                <c:pt idx="642">
                  <c:v>84937</c:v>
                </c:pt>
                <c:pt idx="643">
                  <c:v>84937</c:v>
                </c:pt>
                <c:pt idx="644">
                  <c:v>84937</c:v>
                </c:pt>
                <c:pt idx="645">
                  <c:v>84937</c:v>
                </c:pt>
                <c:pt idx="646">
                  <c:v>84937</c:v>
                </c:pt>
                <c:pt idx="647">
                  <c:v>84937</c:v>
                </c:pt>
                <c:pt idx="648">
                  <c:v>84937</c:v>
                </c:pt>
                <c:pt idx="649">
                  <c:v>84937</c:v>
                </c:pt>
                <c:pt idx="650">
                  <c:v>84937</c:v>
                </c:pt>
                <c:pt idx="651">
                  <c:v>84937</c:v>
                </c:pt>
                <c:pt idx="652">
                  <c:v>84937</c:v>
                </c:pt>
                <c:pt idx="653">
                  <c:v>84937</c:v>
                </c:pt>
                <c:pt idx="654">
                  <c:v>84937</c:v>
                </c:pt>
                <c:pt idx="655">
                  <c:v>84937</c:v>
                </c:pt>
                <c:pt idx="656">
                  <c:v>84937</c:v>
                </c:pt>
                <c:pt idx="657">
                  <c:v>84937</c:v>
                </c:pt>
                <c:pt idx="658">
                  <c:v>84937</c:v>
                </c:pt>
                <c:pt idx="659">
                  <c:v>84937</c:v>
                </c:pt>
                <c:pt idx="660">
                  <c:v>84937</c:v>
                </c:pt>
                <c:pt idx="661">
                  <c:v>84937</c:v>
                </c:pt>
                <c:pt idx="662">
                  <c:v>84937</c:v>
                </c:pt>
                <c:pt idx="663">
                  <c:v>84937</c:v>
                </c:pt>
                <c:pt idx="664">
                  <c:v>84937</c:v>
                </c:pt>
                <c:pt idx="665">
                  <c:v>84937</c:v>
                </c:pt>
                <c:pt idx="666">
                  <c:v>84964</c:v>
                </c:pt>
                <c:pt idx="667">
                  <c:v>84934</c:v>
                </c:pt>
                <c:pt idx="668">
                  <c:v>84934</c:v>
                </c:pt>
                <c:pt idx="669">
                  <c:v>84934</c:v>
                </c:pt>
                <c:pt idx="670">
                  <c:v>84934</c:v>
                </c:pt>
                <c:pt idx="671">
                  <c:v>84934</c:v>
                </c:pt>
                <c:pt idx="672">
                  <c:v>84934</c:v>
                </c:pt>
                <c:pt idx="673">
                  <c:v>84934</c:v>
                </c:pt>
                <c:pt idx="674">
                  <c:v>84934</c:v>
                </c:pt>
                <c:pt idx="675">
                  <c:v>84934</c:v>
                </c:pt>
                <c:pt idx="676">
                  <c:v>84973</c:v>
                </c:pt>
                <c:pt idx="677">
                  <c:v>84973</c:v>
                </c:pt>
                <c:pt idx="678">
                  <c:v>84933</c:v>
                </c:pt>
                <c:pt idx="679">
                  <c:v>84933</c:v>
                </c:pt>
                <c:pt idx="680">
                  <c:v>84933</c:v>
                </c:pt>
                <c:pt idx="681">
                  <c:v>84933</c:v>
                </c:pt>
                <c:pt idx="682">
                  <c:v>84933</c:v>
                </c:pt>
                <c:pt idx="683">
                  <c:v>84933</c:v>
                </c:pt>
                <c:pt idx="684">
                  <c:v>84933</c:v>
                </c:pt>
                <c:pt idx="685">
                  <c:v>84933</c:v>
                </c:pt>
                <c:pt idx="686">
                  <c:v>84933</c:v>
                </c:pt>
                <c:pt idx="687">
                  <c:v>84933</c:v>
                </c:pt>
                <c:pt idx="688">
                  <c:v>84933</c:v>
                </c:pt>
                <c:pt idx="689">
                  <c:v>84933</c:v>
                </c:pt>
                <c:pt idx="690">
                  <c:v>84932</c:v>
                </c:pt>
                <c:pt idx="691">
                  <c:v>84932</c:v>
                </c:pt>
                <c:pt idx="692">
                  <c:v>84932</c:v>
                </c:pt>
                <c:pt idx="693">
                  <c:v>84932</c:v>
                </c:pt>
                <c:pt idx="694">
                  <c:v>84932</c:v>
                </c:pt>
                <c:pt idx="695">
                  <c:v>84932</c:v>
                </c:pt>
                <c:pt idx="696">
                  <c:v>84931</c:v>
                </c:pt>
                <c:pt idx="697">
                  <c:v>84931</c:v>
                </c:pt>
                <c:pt idx="698">
                  <c:v>84931</c:v>
                </c:pt>
                <c:pt idx="699">
                  <c:v>84927</c:v>
                </c:pt>
                <c:pt idx="700">
                  <c:v>84927</c:v>
                </c:pt>
                <c:pt idx="701">
                  <c:v>84927</c:v>
                </c:pt>
                <c:pt idx="702">
                  <c:v>84925</c:v>
                </c:pt>
                <c:pt idx="703">
                  <c:v>84925</c:v>
                </c:pt>
                <c:pt idx="704">
                  <c:v>84925</c:v>
                </c:pt>
                <c:pt idx="705">
                  <c:v>84925</c:v>
                </c:pt>
                <c:pt idx="706">
                  <c:v>84925</c:v>
                </c:pt>
                <c:pt idx="707">
                  <c:v>84925</c:v>
                </c:pt>
                <c:pt idx="708">
                  <c:v>84925</c:v>
                </c:pt>
                <c:pt idx="709">
                  <c:v>84925</c:v>
                </c:pt>
                <c:pt idx="710">
                  <c:v>84925</c:v>
                </c:pt>
                <c:pt idx="711">
                  <c:v>84994</c:v>
                </c:pt>
                <c:pt idx="712">
                  <c:v>84924</c:v>
                </c:pt>
                <c:pt idx="713">
                  <c:v>84924</c:v>
                </c:pt>
                <c:pt idx="714">
                  <c:v>84924</c:v>
                </c:pt>
                <c:pt idx="715">
                  <c:v>84924</c:v>
                </c:pt>
                <c:pt idx="716">
                  <c:v>84924</c:v>
                </c:pt>
                <c:pt idx="717">
                  <c:v>84924</c:v>
                </c:pt>
                <c:pt idx="718">
                  <c:v>84924</c:v>
                </c:pt>
                <c:pt idx="719">
                  <c:v>84924</c:v>
                </c:pt>
                <c:pt idx="720">
                  <c:v>84924</c:v>
                </c:pt>
                <c:pt idx="721">
                  <c:v>84924</c:v>
                </c:pt>
                <c:pt idx="722">
                  <c:v>84924</c:v>
                </c:pt>
                <c:pt idx="723">
                  <c:v>84924</c:v>
                </c:pt>
                <c:pt idx="724">
                  <c:v>84924</c:v>
                </c:pt>
                <c:pt idx="725">
                  <c:v>84924</c:v>
                </c:pt>
                <c:pt idx="726">
                  <c:v>84924</c:v>
                </c:pt>
                <c:pt idx="727">
                  <c:v>84924</c:v>
                </c:pt>
                <c:pt idx="728">
                  <c:v>84924</c:v>
                </c:pt>
                <c:pt idx="729">
                  <c:v>84924</c:v>
                </c:pt>
                <c:pt idx="730">
                  <c:v>84924</c:v>
                </c:pt>
                <c:pt idx="731">
                  <c:v>84953</c:v>
                </c:pt>
                <c:pt idx="732">
                  <c:v>84950</c:v>
                </c:pt>
                <c:pt idx="733">
                  <c:v>84950</c:v>
                </c:pt>
                <c:pt idx="734">
                  <c:v>84950</c:v>
                </c:pt>
                <c:pt idx="735">
                  <c:v>84919</c:v>
                </c:pt>
                <c:pt idx="736">
                  <c:v>84919</c:v>
                </c:pt>
                <c:pt idx="737">
                  <c:v>84948</c:v>
                </c:pt>
                <c:pt idx="738">
                  <c:v>84916</c:v>
                </c:pt>
                <c:pt idx="739">
                  <c:v>84916</c:v>
                </c:pt>
                <c:pt idx="740">
                  <c:v>84916</c:v>
                </c:pt>
                <c:pt idx="741">
                  <c:v>84916</c:v>
                </c:pt>
                <c:pt idx="742">
                  <c:v>84916</c:v>
                </c:pt>
                <c:pt idx="743">
                  <c:v>84916</c:v>
                </c:pt>
                <c:pt idx="744">
                  <c:v>84916</c:v>
                </c:pt>
                <c:pt idx="745">
                  <c:v>84945</c:v>
                </c:pt>
                <c:pt idx="746">
                  <c:v>84945</c:v>
                </c:pt>
                <c:pt idx="747">
                  <c:v>84915</c:v>
                </c:pt>
                <c:pt idx="748">
                  <c:v>84914</c:v>
                </c:pt>
                <c:pt idx="749">
                  <c:v>84914</c:v>
                </c:pt>
                <c:pt idx="750">
                  <c:v>84914</c:v>
                </c:pt>
                <c:pt idx="751">
                  <c:v>84914</c:v>
                </c:pt>
                <c:pt idx="752">
                  <c:v>84914</c:v>
                </c:pt>
                <c:pt idx="753">
                  <c:v>84933</c:v>
                </c:pt>
                <c:pt idx="754">
                  <c:v>84913</c:v>
                </c:pt>
                <c:pt idx="755">
                  <c:v>84913</c:v>
                </c:pt>
                <c:pt idx="756">
                  <c:v>84913</c:v>
                </c:pt>
                <c:pt idx="757">
                  <c:v>84913</c:v>
                </c:pt>
                <c:pt idx="758">
                  <c:v>84913</c:v>
                </c:pt>
                <c:pt idx="759">
                  <c:v>84913</c:v>
                </c:pt>
                <c:pt idx="760">
                  <c:v>84913</c:v>
                </c:pt>
                <c:pt idx="761">
                  <c:v>84913</c:v>
                </c:pt>
                <c:pt idx="762">
                  <c:v>84913</c:v>
                </c:pt>
                <c:pt idx="763">
                  <c:v>84913</c:v>
                </c:pt>
                <c:pt idx="764">
                  <c:v>84913</c:v>
                </c:pt>
                <c:pt idx="765">
                  <c:v>84913</c:v>
                </c:pt>
                <c:pt idx="766">
                  <c:v>84941</c:v>
                </c:pt>
                <c:pt idx="767">
                  <c:v>84909</c:v>
                </c:pt>
                <c:pt idx="768">
                  <c:v>84909</c:v>
                </c:pt>
                <c:pt idx="769">
                  <c:v>84909</c:v>
                </c:pt>
                <c:pt idx="770">
                  <c:v>84909</c:v>
                </c:pt>
                <c:pt idx="771">
                  <c:v>84909</c:v>
                </c:pt>
                <c:pt idx="772">
                  <c:v>84937</c:v>
                </c:pt>
                <c:pt idx="773">
                  <c:v>84906</c:v>
                </c:pt>
                <c:pt idx="774">
                  <c:v>84906</c:v>
                </c:pt>
                <c:pt idx="775">
                  <c:v>84906</c:v>
                </c:pt>
                <c:pt idx="776">
                  <c:v>84906</c:v>
                </c:pt>
                <c:pt idx="777">
                  <c:v>84906</c:v>
                </c:pt>
                <c:pt idx="778">
                  <c:v>84945</c:v>
                </c:pt>
                <c:pt idx="779">
                  <c:v>84905</c:v>
                </c:pt>
                <c:pt idx="780">
                  <c:v>84905</c:v>
                </c:pt>
                <c:pt idx="781">
                  <c:v>84905</c:v>
                </c:pt>
                <c:pt idx="782">
                  <c:v>84905</c:v>
                </c:pt>
                <c:pt idx="783">
                  <c:v>84934</c:v>
                </c:pt>
                <c:pt idx="784">
                  <c:v>84943</c:v>
                </c:pt>
                <c:pt idx="785">
                  <c:v>84933</c:v>
                </c:pt>
                <c:pt idx="786">
                  <c:v>84933</c:v>
                </c:pt>
                <c:pt idx="787">
                  <c:v>84933</c:v>
                </c:pt>
                <c:pt idx="788">
                  <c:v>84902</c:v>
                </c:pt>
                <c:pt idx="789">
                  <c:v>84902</c:v>
                </c:pt>
                <c:pt idx="790">
                  <c:v>84902</c:v>
                </c:pt>
                <c:pt idx="791">
                  <c:v>84902</c:v>
                </c:pt>
                <c:pt idx="792">
                  <c:v>84902</c:v>
                </c:pt>
                <c:pt idx="793">
                  <c:v>84902</c:v>
                </c:pt>
                <c:pt idx="794">
                  <c:v>84902</c:v>
                </c:pt>
                <c:pt idx="795">
                  <c:v>84902</c:v>
                </c:pt>
                <c:pt idx="796">
                  <c:v>85000</c:v>
                </c:pt>
                <c:pt idx="797">
                  <c:v>85000</c:v>
                </c:pt>
                <c:pt idx="798">
                  <c:v>84900</c:v>
                </c:pt>
                <c:pt idx="799">
                  <c:v>84900</c:v>
                </c:pt>
                <c:pt idx="800">
                  <c:v>84900</c:v>
                </c:pt>
                <c:pt idx="801">
                  <c:v>84900</c:v>
                </c:pt>
                <c:pt idx="802">
                  <c:v>84900</c:v>
                </c:pt>
                <c:pt idx="803">
                  <c:v>84900</c:v>
                </c:pt>
                <c:pt idx="804">
                  <c:v>84900</c:v>
                </c:pt>
                <c:pt idx="805">
                  <c:v>84900</c:v>
                </c:pt>
                <c:pt idx="806">
                  <c:v>84900</c:v>
                </c:pt>
                <c:pt idx="807">
                  <c:v>84897</c:v>
                </c:pt>
                <c:pt idx="808">
                  <c:v>84897</c:v>
                </c:pt>
                <c:pt idx="809">
                  <c:v>84897</c:v>
                </c:pt>
                <c:pt idx="810">
                  <c:v>84897</c:v>
                </c:pt>
                <c:pt idx="811">
                  <c:v>84897</c:v>
                </c:pt>
                <c:pt idx="812">
                  <c:v>84925</c:v>
                </c:pt>
                <c:pt idx="813">
                  <c:v>84895</c:v>
                </c:pt>
                <c:pt idx="814">
                  <c:v>84895</c:v>
                </c:pt>
                <c:pt idx="815">
                  <c:v>84895</c:v>
                </c:pt>
                <c:pt idx="816">
                  <c:v>84895</c:v>
                </c:pt>
                <c:pt idx="817">
                  <c:v>84895</c:v>
                </c:pt>
                <c:pt idx="818">
                  <c:v>84895</c:v>
                </c:pt>
                <c:pt idx="819">
                  <c:v>84895</c:v>
                </c:pt>
                <c:pt idx="820">
                  <c:v>84924</c:v>
                </c:pt>
                <c:pt idx="821">
                  <c:v>84924</c:v>
                </c:pt>
                <c:pt idx="822">
                  <c:v>84914</c:v>
                </c:pt>
                <c:pt idx="823">
                  <c:v>84892</c:v>
                </c:pt>
                <c:pt idx="824">
                  <c:v>84892</c:v>
                </c:pt>
                <c:pt idx="825">
                  <c:v>84892</c:v>
                </c:pt>
                <c:pt idx="826">
                  <c:v>84892</c:v>
                </c:pt>
                <c:pt idx="827">
                  <c:v>84891</c:v>
                </c:pt>
                <c:pt idx="828">
                  <c:v>84891</c:v>
                </c:pt>
                <c:pt idx="829">
                  <c:v>85000</c:v>
                </c:pt>
                <c:pt idx="830">
                  <c:v>84886</c:v>
                </c:pt>
                <c:pt idx="831">
                  <c:v>84886</c:v>
                </c:pt>
                <c:pt idx="832">
                  <c:v>84886</c:v>
                </c:pt>
                <c:pt idx="833">
                  <c:v>84886</c:v>
                </c:pt>
                <c:pt idx="834">
                  <c:v>84886</c:v>
                </c:pt>
                <c:pt idx="835">
                  <c:v>84886</c:v>
                </c:pt>
                <c:pt idx="836">
                  <c:v>84886</c:v>
                </c:pt>
                <c:pt idx="837">
                  <c:v>84914</c:v>
                </c:pt>
                <c:pt idx="838">
                  <c:v>84884</c:v>
                </c:pt>
                <c:pt idx="839">
                  <c:v>84884</c:v>
                </c:pt>
                <c:pt idx="840">
                  <c:v>84884</c:v>
                </c:pt>
                <c:pt idx="841">
                  <c:v>84884</c:v>
                </c:pt>
                <c:pt idx="842">
                  <c:v>84884</c:v>
                </c:pt>
                <c:pt idx="843">
                  <c:v>84884</c:v>
                </c:pt>
                <c:pt idx="844">
                  <c:v>84983</c:v>
                </c:pt>
                <c:pt idx="845">
                  <c:v>84983</c:v>
                </c:pt>
                <c:pt idx="846">
                  <c:v>84881</c:v>
                </c:pt>
                <c:pt idx="847">
                  <c:v>84881</c:v>
                </c:pt>
                <c:pt idx="848">
                  <c:v>84881</c:v>
                </c:pt>
                <c:pt idx="849">
                  <c:v>84881</c:v>
                </c:pt>
                <c:pt idx="850">
                  <c:v>84881</c:v>
                </c:pt>
                <c:pt idx="851">
                  <c:v>84881</c:v>
                </c:pt>
                <c:pt idx="852">
                  <c:v>84881</c:v>
                </c:pt>
                <c:pt idx="853">
                  <c:v>85000</c:v>
                </c:pt>
                <c:pt idx="854">
                  <c:v>84879</c:v>
                </c:pt>
                <c:pt idx="855">
                  <c:v>84873</c:v>
                </c:pt>
                <c:pt idx="856">
                  <c:v>84873</c:v>
                </c:pt>
                <c:pt idx="857">
                  <c:v>84873</c:v>
                </c:pt>
                <c:pt idx="858">
                  <c:v>84900</c:v>
                </c:pt>
                <c:pt idx="859">
                  <c:v>84909</c:v>
                </c:pt>
                <c:pt idx="860">
                  <c:v>84895</c:v>
                </c:pt>
                <c:pt idx="861">
                  <c:v>84864</c:v>
                </c:pt>
                <c:pt idx="862">
                  <c:v>84895</c:v>
                </c:pt>
                <c:pt idx="863">
                  <c:v>84895</c:v>
                </c:pt>
                <c:pt idx="864">
                  <c:v>84924</c:v>
                </c:pt>
                <c:pt idx="865">
                  <c:v>84884</c:v>
                </c:pt>
                <c:pt idx="866">
                  <c:v>84884</c:v>
                </c:pt>
                <c:pt idx="867">
                  <c:v>84941</c:v>
                </c:pt>
                <c:pt idx="868">
                  <c:v>84941</c:v>
                </c:pt>
                <c:pt idx="869">
                  <c:v>84891</c:v>
                </c:pt>
                <c:pt idx="870">
                  <c:v>84881</c:v>
                </c:pt>
                <c:pt idx="871">
                  <c:v>85000</c:v>
                </c:pt>
                <c:pt idx="872">
                  <c:v>85000</c:v>
                </c:pt>
                <c:pt idx="873">
                  <c:v>85000</c:v>
                </c:pt>
                <c:pt idx="874">
                  <c:v>85000</c:v>
                </c:pt>
                <c:pt idx="875">
                  <c:v>84867</c:v>
                </c:pt>
                <c:pt idx="876">
                  <c:v>84945</c:v>
                </c:pt>
                <c:pt idx="877">
                  <c:v>84945</c:v>
                </c:pt>
                <c:pt idx="878">
                  <c:v>84994</c:v>
                </c:pt>
                <c:pt idx="879">
                  <c:v>84843</c:v>
                </c:pt>
                <c:pt idx="880">
                  <c:v>84991</c:v>
                </c:pt>
                <c:pt idx="881">
                  <c:v>85000</c:v>
                </c:pt>
                <c:pt idx="882">
                  <c:v>84838</c:v>
                </c:pt>
                <c:pt idx="883">
                  <c:v>84838</c:v>
                </c:pt>
                <c:pt idx="884">
                  <c:v>84837</c:v>
                </c:pt>
                <c:pt idx="885">
                  <c:v>84983</c:v>
                </c:pt>
                <c:pt idx="886">
                  <c:v>84824</c:v>
                </c:pt>
                <c:pt idx="887">
                  <c:v>84973</c:v>
                </c:pt>
                <c:pt idx="888">
                  <c:v>84973</c:v>
                </c:pt>
                <c:pt idx="889">
                  <c:v>84973</c:v>
                </c:pt>
                <c:pt idx="890">
                  <c:v>85000</c:v>
                </c:pt>
                <c:pt idx="891">
                  <c:v>85000</c:v>
                </c:pt>
                <c:pt idx="892">
                  <c:v>85000</c:v>
                </c:pt>
                <c:pt idx="893">
                  <c:v>84820</c:v>
                </c:pt>
                <c:pt idx="894">
                  <c:v>84820</c:v>
                </c:pt>
                <c:pt idx="895">
                  <c:v>84820</c:v>
                </c:pt>
                <c:pt idx="896">
                  <c:v>84820</c:v>
                </c:pt>
                <c:pt idx="897">
                  <c:v>84820</c:v>
                </c:pt>
                <c:pt idx="898">
                  <c:v>84967</c:v>
                </c:pt>
                <c:pt idx="899">
                  <c:v>84884</c:v>
                </c:pt>
                <c:pt idx="900">
                  <c:v>84952</c:v>
                </c:pt>
                <c:pt idx="901">
                  <c:v>84902</c:v>
                </c:pt>
                <c:pt idx="902">
                  <c:v>85000</c:v>
                </c:pt>
                <c:pt idx="903">
                  <c:v>85000</c:v>
                </c:pt>
                <c:pt idx="904">
                  <c:v>85000</c:v>
                </c:pt>
                <c:pt idx="905">
                  <c:v>85000</c:v>
                </c:pt>
                <c:pt idx="906">
                  <c:v>85000</c:v>
                </c:pt>
                <c:pt idx="907">
                  <c:v>85000</c:v>
                </c:pt>
                <c:pt idx="908">
                  <c:v>85000</c:v>
                </c:pt>
                <c:pt idx="909">
                  <c:v>85000</c:v>
                </c:pt>
                <c:pt idx="910">
                  <c:v>85000</c:v>
                </c:pt>
                <c:pt idx="911">
                  <c:v>84820</c:v>
                </c:pt>
                <c:pt idx="912">
                  <c:v>84994</c:v>
                </c:pt>
                <c:pt idx="913">
                  <c:v>84994</c:v>
                </c:pt>
                <c:pt idx="914">
                  <c:v>84994</c:v>
                </c:pt>
                <c:pt idx="915">
                  <c:v>84793</c:v>
                </c:pt>
                <c:pt idx="916">
                  <c:v>84931</c:v>
                </c:pt>
                <c:pt idx="917">
                  <c:v>84931</c:v>
                </c:pt>
                <c:pt idx="918">
                  <c:v>84791</c:v>
                </c:pt>
                <c:pt idx="919">
                  <c:v>84791</c:v>
                </c:pt>
                <c:pt idx="920">
                  <c:v>84988</c:v>
                </c:pt>
                <c:pt idx="921">
                  <c:v>84933</c:v>
                </c:pt>
                <c:pt idx="922">
                  <c:v>84973</c:v>
                </c:pt>
                <c:pt idx="923">
                  <c:v>85000</c:v>
                </c:pt>
                <c:pt idx="924">
                  <c:v>85000</c:v>
                </c:pt>
                <c:pt idx="925">
                  <c:v>84994</c:v>
                </c:pt>
                <c:pt idx="926">
                  <c:v>84994</c:v>
                </c:pt>
                <c:pt idx="927">
                  <c:v>84994</c:v>
                </c:pt>
                <c:pt idx="928">
                  <c:v>84994</c:v>
                </c:pt>
                <c:pt idx="929">
                  <c:v>84955</c:v>
                </c:pt>
                <c:pt idx="930">
                  <c:v>84955</c:v>
                </c:pt>
                <c:pt idx="931">
                  <c:v>84983</c:v>
                </c:pt>
                <c:pt idx="932">
                  <c:v>85000</c:v>
                </c:pt>
                <c:pt idx="933">
                  <c:v>84895</c:v>
                </c:pt>
                <c:pt idx="934">
                  <c:v>84973</c:v>
                </c:pt>
                <c:pt idx="935">
                  <c:v>84973</c:v>
                </c:pt>
                <c:pt idx="936">
                  <c:v>84740</c:v>
                </c:pt>
                <c:pt idx="937">
                  <c:v>84967</c:v>
                </c:pt>
                <c:pt idx="938">
                  <c:v>84914</c:v>
                </c:pt>
                <c:pt idx="939">
                  <c:v>84924</c:v>
                </c:pt>
                <c:pt idx="940">
                  <c:v>84924</c:v>
                </c:pt>
                <c:pt idx="941">
                  <c:v>84919</c:v>
                </c:pt>
                <c:pt idx="942">
                  <c:v>84919</c:v>
                </c:pt>
                <c:pt idx="943">
                  <c:v>84867</c:v>
                </c:pt>
                <c:pt idx="944">
                  <c:v>84994</c:v>
                </c:pt>
                <c:pt idx="945">
                  <c:v>85000</c:v>
                </c:pt>
                <c:pt idx="946">
                  <c:v>85000</c:v>
                </c:pt>
                <c:pt idx="947">
                  <c:v>85000</c:v>
                </c:pt>
                <c:pt idx="948">
                  <c:v>84700</c:v>
                </c:pt>
                <c:pt idx="949">
                  <c:v>84937</c:v>
                </c:pt>
                <c:pt idx="950">
                  <c:v>84697</c:v>
                </c:pt>
                <c:pt idx="951">
                  <c:v>84895</c:v>
                </c:pt>
                <c:pt idx="952">
                  <c:v>84895</c:v>
                </c:pt>
                <c:pt idx="953">
                  <c:v>84895</c:v>
                </c:pt>
                <c:pt idx="954">
                  <c:v>84994</c:v>
                </c:pt>
                <c:pt idx="955">
                  <c:v>84994</c:v>
                </c:pt>
                <c:pt idx="956">
                  <c:v>84891</c:v>
                </c:pt>
                <c:pt idx="957">
                  <c:v>84891</c:v>
                </c:pt>
                <c:pt idx="958">
                  <c:v>84891</c:v>
                </c:pt>
                <c:pt idx="959">
                  <c:v>84895</c:v>
                </c:pt>
                <c:pt idx="960">
                  <c:v>84884</c:v>
                </c:pt>
                <c:pt idx="961">
                  <c:v>84820</c:v>
                </c:pt>
                <c:pt idx="962">
                  <c:v>85000</c:v>
                </c:pt>
                <c:pt idx="963">
                  <c:v>84937</c:v>
                </c:pt>
                <c:pt idx="964">
                  <c:v>84973</c:v>
                </c:pt>
                <c:pt idx="965">
                  <c:v>85000</c:v>
                </c:pt>
                <c:pt idx="966">
                  <c:v>85000</c:v>
                </c:pt>
                <c:pt idx="967">
                  <c:v>85000</c:v>
                </c:pt>
                <c:pt idx="968">
                  <c:v>85000</c:v>
                </c:pt>
                <c:pt idx="969">
                  <c:v>84994</c:v>
                </c:pt>
                <c:pt idx="970">
                  <c:v>85000</c:v>
                </c:pt>
                <c:pt idx="971">
                  <c:v>85000</c:v>
                </c:pt>
                <c:pt idx="972">
                  <c:v>85000</c:v>
                </c:pt>
                <c:pt idx="973">
                  <c:v>84964</c:v>
                </c:pt>
                <c:pt idx="974">
                  <c:v>84973</c:v>
                </c:pt>
                <c:pt idx="975">
                  <c:v>84973</c:v>
                </c:pt>
                <c:pt idx="976">
                  <c:v>84994</c:v>
                </c:pt>
                <c:pt idx="977">
                  <c:v>84931</c:v>
                </c:pt>
                <c:pt idx="978">
                  <c:v>84900</c:v>
                </c:pt>
                <c:pt idx="979">
                  <c:v>84964</c:v>
                </c:pt>
                <c:pt idx="980">
                  <c:v>85000</c:v>
                </c:pt>
                <c:pt idx="981">
                  <c:v>85000</c:v>
                </c:pt>
                <c:pt idx="982">
                  <c:v>85000</c:v>
                </c:pt>
                <c:pt idx="983">
                  <c:v>85000</c:v>
                </c:pt>
                <c:pt idx="984">
                  <c:v>84945</c:v>
                </c:pt>
                <c:pt idx="985">
                  <c:v>85000</c:v>
                </c:pt>
                <c:pt idx="986">
                  <c:v>85000</c:v>
                </c:pt>
                <c:pt idx="987">
                  <c:v>85000</c:v>
                </c:pt>
                <c:pt idx="988">
                  <c:v>84833</c:v>
                </c:pt>
                <c:pt idx="989">
                  <c:v>85000</c:v>
                </c:pt>
                <c:pt idx="990">
                  <c:v>85000</c:v>
                </c:pt>
                <c:pt idx="991">
                  <c:v>84996</c:v>
                </c:pt>
                <c:pt idx="992">
                  <c:v>85000</c:v>
                </c:pt>
                <c:pt idx="993">
                  <c:v>84979</c:v>
                </c:pt>
                <c:pt idx="994">
                  <c:v>84909</c:v>
                </c:pt>
                <c:pt idx="995">
                  <c:v>84884</c:v>
                </c:pt>
                <c:pt idx="996">
                  <c:v>85000</c:v>
                </c:pt>
                <c:pt idx="997">
                  <c:v>84937</c:v>
                </c:pt>
                <c:pt idx="998">
                  <c:v>84895</c:v>
                </c:pt>
                <c:pt idx="999">
                  <c:v>8492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9507328"/>
        <c:axId val="109508864"/>
      </c:scatterChart>
      <c:valAx>
        <c:axId val="1095073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9508864"/>
        <c:crosses val="autoZero"/>
        <c:crossBetween val="midCat"/>
      </c:valAx>
      <c:valAx>
        <c:axId val="10950886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9507328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A7F5C2-651B-4AEA-8C3A-3062989CEC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55</Pages>
  <Words>10875</Words>
  <Characters>61991</Characters>
  <Application>Microsoft Office Word</Application>
  <DocSecurity>0</DocSecurity>
  <Lines>516</Lines>
  <Paragraphs>1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27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н Перевощиков</dc:creator>
  <cp:lastModifiedBy>Перевощиков Иван</cp:lastModifiedBy>
  <cp:revision>16</cp:revision>
  <cp:lastPrinted>2015-02-18T06:54:00Z</cp:lastPrinted>
  <dcterms:created xsi:type="dcterms:W3CDTF">2015-02-18T06:37:00Z</dcterms:created>
  <dcterms:modified xsi:type="dcterms:W3CDTF">2015-02-20T15:43:00Z</dcterms:modified>
</cp:coreProperties>
</file>